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81448A7" w14:textId="4436D846" w:rsidR="000B1D03" w:rsidRPr="006C09AF" w:rsidRDefault="000B1D03" w:rsidP="000B1D03">
      <w:pPr>
        <w:jc w:val="center"/>
        <w:rPr>
          <w:b/>
          <w:sz w:val="28"/>
          <w:szCs w:val="28"/>
          <w:u w:val="single"/>
          <w:lang w:val="nn-NO"/>
        </w:rPr>
      </w:pPr>
      <w:bookmarkStart w:id="0" w:name="_Hlk158286266"/>
      <w:bookmarkEnd w:id="0"/>
      <w:r w:rsidRPr="006C09AF">
        <w:rPr>
          <w:b/>
          <w:sz w:val="28"/>
          <w:szCs w:val="28"/>
          <w:u w:val="single"/>
          <w:lang w:val="nn-NO"/>
        </w:rPr>
        <w:t>KONTAKTDATA BEREDSKAP I AGDER</w:t>
      </w:r>
      <w:r w:rsidR="00E07BAD" w:rsidRPr="006C09AF">
        <w:rPr>
          <w:b/>
          <w:sz w:val="28"/>
          <w:szCs w:val="28"/>
          <w:u w:val="single"/>
          <w:lang w:val="nn-NO"/>
        </w:rPr>
        <w:t xml:space="preserve"> </w:t>
      </w:r>
      <w:r w:rsidRPr="006C09AF">
        <w:rPr>
          <w:b/>
          <w:sz w:val="28"/>
          <w:szCs w:val="28"/>
          <w:u w:val="single"/>
          <w:lang w:val="nn-NO"/>
        </w:rPr>
        <w:t>(</w:t>
      </w:r>
      <w:r w:rsidR="00286AAD" w:rsidRPr="006C09AF">
        <w:rPr>
          <w:b/>
          <w:sz w:val="28"/>
          <w:szCs w:val="28"/>
          <w:u w:val="single"/>
          <w:lang w:val="nn-NO"/>
        </w:rPr>
        <w:t>oppdatert</w:t>
      </w:r>
      <w:r w:rsidR="00525A39" w:rsidRPr="006C09AF">
        <w:rPr>
          <w:b/>
          <w:sz w:val="28"/>
          <w:szCs w:val="28"/>
          <w:u w:val="single"/>
          <w:lang w:val="nn-NO"/>
        </w:rPr>
        <w:t xml:space="preserve"> </w:t>
      </w:r>
      <w:r w:rsidR="00B16FF0">
        <w:rPr>
          <w:b/>
          <w:sz w:val="28"/>
          <w:szCs w:val="28"/>
          <w:u w:val="single"/>
          <w:lang w:val="nn-NO"/>
        </w:rPr>
        <w:t>11</w:t>
      </w:r>
      <w:r w:rsidR="00FC422D">
        <w:rPr>
          <w:b/>
          <w:sz w:val="28"/>
          <w:szCs w:val="28"/>
          <w:u w:val="single"/>
          <w:lang w:val="nn-NO"/>
        </w:rPr>
        <w:t xml:space="preserve">. </w:t>
      </w:r>
      <w:r w:rsidR="00962061">
        <w:rPr>
          <w:b/>
          <w:sz w:val="28"/>
          <w:szCs w:val="28"/>
          <w:u w:val="single"/>
          <w:lang w:val="nn-NO"/>
        </w:rPr>
        <w:t>september</w:t>
      </w:r>
      <w:r w:rsidR="00B34B6B">
        <w:rPr>
          <w:b/>
          <w:sz w:val="28"/>
          <w:szCs w:val="28"/>
          <w:u w:val="single"/>
          <w:lang w:val="nn-NO"/>
        </w:rPr>
        <w:t xml:space="preserve"> 2025</w:t>
      </w:r>
      <w:r w:rsidRPr="006C09AF">
        <w:rPr>
          <w:b/>
          <w:sz w:val="28"/>
          <w:szCs w:val="28"/>
          <w:u w:val="single"/>
          <w:lang w:val="nn-NO"/>
        </w:rPr>
        <w:t>)</w:t>
      </w:r>
    </w:p>
    <w:p w14:paraId="2D93B34B" w14:textId="77777777" w:rsidR="000B1D03" w:rsidRPr="006C09AF" w:rsidRDefault="000B1D03">
      <w:pPr>
        <w:rPr>
          <w:lang w:val="nn-NO"/>
        </w:rPr>
      </w:pPr>
    </w:p>
    <w:p w14:paraId="165200A4" w14:textId="6A0DB700" w:rsidR="000A0DF2" w:rsidRPr="006C09AF" w:rsidRDefault="00A2500B">
      <w:pPr>
        <w:rPr>
          <w:lang w:val="nn-NO"/>
        </w:rPr>
      </w:pPr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414A3ACE" wp14:editId="5CDA5B5B">
                <wp:simplePos x="0" y="0"/>
                <wp:positionH relativeFrom="column">
                  <wp:posOffset>709930</wp:posOffset>
                </wp:positionH>
                <wp:positionV relativeFrom="paragraph">
                  <wp:posOffset>177800</wp:posOffset>
                </wp:positionV>
                <wp:extent cx="5238750" cy="1042035"/>
                <wp:effectExtent l="0" t="0" r="0" b="5715"/>
                <wp:wrapNone/>
                <wp:docPr id="1" name="Tekstboks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38750" cy="1042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C3D72E0" w14:textId="77777777" w:rsidR="003579A4" w:rsidRPr="0058489E" w:rsidRDefault="003579A4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58489E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ARENDAL KOMMUNE</w:t>
                            </w:r>
                          </w:p>
                          <w:p w14:paraId="6546B7AC" w14:textId="045ABEB5" w:rsidR="004342A1" w:rsidRPr="0058489E" w:rsidRDefault="003579A4">
                            <w:pPr>
                              <w:rPr>
                                <w:lang w:val="nn-NO"/>
                              </w:rPr>
                            </w:pPr>
                            <w:r w:rsidRPr="0058489E">
                              <w:rPr>
                                <w:lang w:val="nn-NO"/>
                              </w:rPr>
                              <w:t>Postboks 123, 4891 Grimstad</w:t>
                            </w:r>
                            <w:r w:rsidR="004342A1" w:rsidRPr="0058489E"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Pr="0058489E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58489E">
                              <w:rPr>
                                <w:lang w:val="nn-NO"/>
                              </w:rPr>
                              <w:t>: 37013000</w:t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</w:r>
                            <w:r w:rsidR="004342A1" w:rsidRPr="0058489E">
                              <w:rPr>
                                <w:lang w:val="nn-NO"/>
                              </w:rPr>
                              <w:tab/>
                            </w:r>
                          </w:p>
                          <w:p w14:paraId="35466FC4" w14:textId="3FEF957D" w:rsidR="003579A4" w:rsidRDefault="003579A4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8" w:history="1">
                              <w:r w:rsidRPr="00CB7B24">
                                <w:rPr>
                                  <w:rStyle w:val="Hyperkobling"/>
                                  <w:lang w:val="de-DE"/>
                                </w:rPr>
                                <w:t>postmottak@arendal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9" w:history="1">
                              <w:r w:rsidRPr="00CB7B24">
                                <w:rPr>
                                  <w:rStyle w:val="Hyperkobling"/>
                                  <w:lang w:val="de-DE"/>
                                </w:rPr>
                                <w:t>beredskap@arendal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14A3ACE" id="_x0000_t202" coordsize="21600,21600" o:spt="202" path="m,l,21600r21600,l21600,xe">
                <v:stroke joinstyle="miter"/>
                <v:path gradientshapeok="t" o:connecttype="rect"/>
              </v:shapetype>
              <v:shape id="Tekstboks 1" o:spid="_x0000_s1026" type="#_x0000_t202" style="position:absolute;margin-left:55.9pt;margin-top:14pt;width:412.5pt;height:82.0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" stroked="f">
                <v:textbox>
                  <w:txbxContent>
                    <w:p w14:paraId="7C3D72E0" w14:textId="77777777" w:rsidR="003579A4" w:rsidRPr="0058489E" w:rsidRDefault="003579A4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58489E">
                        <w:rPr>
                          <w:b/>
                          <w:sz w:val="28"/>
                          <w:szCs w:val="28"/>
                          <w:lang w:val="nn-NO"/>
                        </w:rPr>
                        <w:t>ARENDAL KOMMUNE</w:t>
                      </w:r>
                    </w:p>
                    <w:p w14:paraId="6546B7AC" w14:textId="045ABEB5" w:rsidR="004342A1" w:rsidRPr="0058489E" w:rsidRDefault="003579A4">
                      <w:pPr>
                        <w:rPr>
                          <w:lang w:val="nn-NO"/>
                        </w:rPr>
                      </w:pPr>
                      <w:r w:rsidRPr="0058489E">
                        <w:rPr>
                          <w:lang w:val="nn-NO"/>
                        </w:rPr>
                        <w:t>Postboks 123, 4891 Grimstad</w:t>
                      </w:r>
                      <w:r w:rsidR="004342A1" w:rsidRPr="0058489E">
                        <w:rPr>
                          <w:lang w:val="nn-NO"/>
                        </w:rPr>
                        <w:tab/>
                      </w:r>
                      <w:proofErr w:type="spellStart"/>
                      <w:r w:rsidRPr="0058489E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58489E">
                        <w:rPr>
                          <w:lang w:val="nn-NO"/>
                        </w:rPr>
                        <w:t>: 37013000</w:t>
                      </w:r>
                      <w:r w:rsidRPr="0058489E">
                        <w:rPr>
                          <w:lang w:val="nn-NO"/>
                        </w:rPr>
                        <w:tab/>
                      </w:r>
                      <w:r w:rsidR="004342A1" w:rsidRPr="0058489E">
                        <w:rPr>
                          <w:lang w:val="nn-NO"/>
                        </w:rPr>
                        <w:tab/>
                      </w:r>
                    </w:p>
                    <w:p w14:paraId="35466FC4" w14:textId="3FEF957D" w:rsidR="003579A4" w:rsidRDefault="003579A4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mottak@arendal.kommune.no"</w:instrText>
                      </w:r>
                      <w:r>
                        <w:fldChar w:fldCharType="separate"/>
                      </w:r>
                      <w:r w:rsidRPr="00CB7B24">
                        <w:rPr>
                          <w:rStyle w:val="Hyperkobling"/>
                          <w:lang w:val="de-DE"/>
                        </w:rPr>
                        <w:t>postmottak@arendal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arendal.kommune.no"</w:instrText>
                      </w:r>
                      <w:r>
                        <w:fldChar w:fldCharType="separate"/>
                      </w:r>
                      <w:r w:rsidRPr="00CB7B24">
                        <w:rPr>
                          <w:rStyle w:val="Hyperkobling"/>
                          <w:lang w:val="de-DE"/>
                        </w:rPr>
                        <w:t>beredskap@arendal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2EF567D" w14:textId="79F29366" w:rsidR="000B1D03" w:rsidRPr="003B3281" w:rsidRDefault="000B1D03">
      <w:r w:rsidRPr="003B3281">
        <w:rPr>
          <w:noProof/>
        </w:rPr>
        <w:drawing>
          <wp:inline distT="0" distB="0" distL="0" distR="0" wp14:anchorId="4D2763E2" wp14:editId="3D72C837">
            <wp:extent cx="522560" cy="771525"/>
            <wp:effectExtent l="0" t="0" r="0" b="0"/>
            <wp:docPr id="2" name="Bilde 2" descr="C:\Users\fmavyaa\Pictures\BYVPEN~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fmavyaa\Pictures\BYVPEN~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86" cy="78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5DB1F" w14:textId="77777777" w:rsidR="000B1D03" w:rsidRPr="003B3281" w:rsidRDefault="000B1D03"/>
    <w:p w14:paraId="3143E258" w14:textId="77777777" w:rsidR="000B1D03" w:rsidRPr="003B3281" w:rsidRDefault="000B1D03" w:rsidP="000B1D03">
      <w:pPr>
        <w:rPr>
          <w:b/>
        </w:rPr>
      </w:pPr>
      <w:r w:rsidRPr="003B3281">
        <w:rPr>
          <w:b/>
        </w:rPr>
        <w:t>Ordfører:</w:t>
      </w:r>
    </w:p>
    <w:p w14:paraId="144F18A5" w14:textId="77777777" w:rsidR="000B1D03" w:rsidRPr="003B3281" w:rsidRDefault="000B1D03" w:rsidP="000B1D03">
      <w:r w:rsidRPr="003B3281">
        <w:t>Robert Cornels Nordli (Ap)</w:t>
      </w:r>
    </w:p>
    <w:p w14:paraId="39714124" w14:textId="77777777" w:rsidR="000B1D03" w:rsidRPr="003B3281" w:rsidRDefault="000B1D03" w:rsidP="000B1D03">
      <w:r w:rsidRPr="003B3281">
        <w:t xml:space="preserve">Mobil: </w:t>
      </w:r>
      <w:proofErr w:type="gramStart"/>
      <w:r w:rsidRPr="003B3281">
        <w:t>95759990  E</w:t>
      </w:r>
      <w:proofErr w:type="gramEnd"/>
      <w:r w:rsidRPr="003B3281">
        <w:t xml:space="preserve">-post: </w:t>
      </w:r>
      <w:hyperlink r:id="rId11" w:history="1">
        <w:r w:rsidRPr="003B3281">
          <w:rPr>
            <w:rStyle w:val="Hyperkobling"/>
          </w:rPr>
          <w:t>robert.cornels.nordli@arendal.kommune.no</w:t>
        </w:r>
      </w:hyperlink>
      <w:r w:rsidRPr="003B3281">
        <w:t xml:space="preserve"> </w:t>
      </w:r>
    </w:p>
    <w:p w14:paraId="48DCDBB1" w14:textId="20FE02B1" w:rsidR="000B1D03" w:rsidRPr="003B3281" w:rsidRDefault="00DB0682" w:rsidP="000B1D03">
      <w:pPr>
        <w:rPr>
          <w:b/>
        </w:rPr>
      </w:pPr>
      <w:r w:rsidRPr="003B3281">
        <w:rPr>
          <w:b/>
        </w:rPr>
        <w:t>Kommunedirektør</w:t>
      </w:r>
      <w:r w:rsidR="000B1D03" w:rsidRPr="003B3281">
        <w:rPr>
          <w:b/>
        </w:rPr>
        <w:t>:</w:t>
      </w:r>
      <w:r w:rsidR="000B1D03" w:rsidRPr="003B3281">
        <w:rPr>
          <w:b/>
        </w:rPr>
        <w:tab/>
      </w:r>
    </w:p>
    <w:p w14:paraId="5BE4F86E" w14:textId="37CA93A2" w:rsidR="000B1D03" w:rsidRPr="003B3281" w:rsidRDefault="00DB36E3" w:rsidP="000B1D03">
      <w:r>
        <w:t>Børge Toft</w:t>
      </w:r>
    </w:p>
    <w:p w14:paraId="7A1B79B6" w14:textId="584FBAB7" w:rsidR="000B1D03" w:rsidRPr="003B3281" w:rsidRDefault="000B1D03" w:rsidP="000B1D03">
      <w:r w:rsidRPr="003B3281">
        <w:t xml:space="preserve">Mobil: </w:t>
      </w:r>
      <w:proofErr w:type="gramStart"/>
      <w:r w:rsidR="00DB36E3" w:rsidRPr="00DB36E3">
        <w:t>92808188</w:t>
      </w:r>
      <w:r w:rsidRPr="003B3281">
        <w:t xml:space="preserve">  E</w:t>
      </w:r>
      <w:proofErr w:type="gramEnd"/>
      <w:r w:rsidRPr="003B3281">
        <w:t xml:space="preserve">-post: </w:t>
      </w:r>
      <w:hyperlink r:id="rId12" w:history="1">
        <w:r w:rsidR="00DB36E3" w:rsidRPr="002456C3">
          <w:rPr>
            <w:rStyle w:val="Hyperkobling"/>
          </w:rPr>
          <w:t>borge.toft@arendal.kommune.no</w:t>
        </w:r>
      </w:hyperlink>
      <w:r w:rsidR="00E7257F" w:rsidRPr="003B3281">
        <w:t xml:space="preserve"> </w:t>
      </w:r>
    </w:p>
    <w:p w14:paraId="0B192E96" w14:textId="77777777" w:rsidR="000B1D03" w:rsidRPr="003B3281" w:rsidRDefault="000B1D03" w:rsidP="000B1D03">
      <w:pPr>
        <w:rPr>
          <w:b/>
        </w:rPr>
      </w:pPr>
      <w:r w:rsidRPr="003B3281">
        <w:rPr>
          <w:b/>
        </w:rPr>
        <w:t xml:space="preserve">Beredskapskoordinator: </w:t>
      </w:r>
    </w:p>
    <w:p w14:paraId="601CE085" w14:textId="7DD832B0" w:rsidR="000B1D03" w:rsidRPr="003B3281" w:rsidRDefault="00A20437" w:rsidP="000B1D03">
      <w:r>
        <w:t>Beredskapskoordinator Terje Sandik</w:t>
      </w:r>
    </w:p>
    <w:p w14:paraId="4EDE38B7" w14:textId="1ED6927C" w:rsidR="000B1D03" w:rsidRPr="003B3281" w:rsidRDefault="000B1D03" w:rsidP="000B1D03">
      <w:r w:rsidRPr="003B3281">
        <w:t xml:space="preserve">Mobil: </w:t>
      </w:r>
      <w:proofErr w:type="gramStart"/>
      <w:r w:rsidR="00A20437" w:rsidRPr="00A20437">
        <w:t>97577227</w:t>
      </w:r>
      <w:r w:rsidR="00A20437">
        <w:t xml:space="preserve">  </w:t>
      </w:r>
      <w:r w:rsidRPr="003B3281">
        <w:t>E</w:t>
      </w:r>
      <w:proofErr w:type="gramEnd"/>
      <w:r w:rsidRPr="003B3281">
        <w:t xml:space="preserve">-post: </w:t>
      </w:r>
      <w:hyperlink r:id="rId13" w:history="1">
        <w:r w:rsidR="00A20437" w:rsidRPr="001209C8">
          <w:rPr>
            <w:rStyle w:val="Hyperkobling"/>
          </w:rPr>
          <w:t>terje.sandik@arendal.kommune.no</w:t>
        </w:r>
      </w:hyperlink>
      <w:r w:rsidRPr="003B3281">
        <w:t xml:space="preserve">      </w:t>
      </w:r>
    </w:p>
    <w:p w14:paraId="3E329B9F" w14:textId="77777777" w:rsidR="000B1D03" w:rsidRPr="003B3281" w:rsidRDefault="000B1D03" w:rsidP="000B1D03">
      <w:pPr>
        <w:rPr>
          <w:b/>
        </w:rPr>
      </w:pPr>
      <w:r w:rsidRPr="003B3281">
        <w:rPr>
          <w:b/>
        </w:rPr>
        <w:t>Arealplankontakt:</w:t>
      </w:r>
    </w:p>
    <w:p w14:paraId="3689061E" w14:textId="6E4D38F3" w:rsidR="000B1D03" w:rsidRPr="003B3281" w:rsidRDefault="00700035" w:rsidP="000B1D03">
      <w:r w:rsidRPr="003B3281">
        <w:t xml:space="preserve">Avdelingsleder </w:t>
      </w:r>
      <w:r w:rsidR="0090633F" w:rsidRPr="003B3281">
        <w:t xml:space="preserve">planavdelingen </w:t>
      </w:r>
      <w:r w:rsidRPr="003B3281">
        <w:t>Kristin Fløystad</w:t>
      </w:r>
    </w:p>
    <w:p w14:paraId="41BC8131" w14:textId="17F70FAD" w:rsidR="000B1D03" w:rsidRPr="003B3281" w:rsidRDefault="000B1D03" w:rsidP="000B1D03">
      <w:r w:rsidRPr="003B3281">
        <w:t>Mobil:</w:t>
      </w:r>
      <w:r w:rsidR="00700035" w:rsidRPr="003B3281">
        <w:t xml:space="preserve"> </w:t>
      </w:r>
      <w:proofErr w:type="gramStart"/>
      <w:r w:rsidR="00700035" w:rsidRPr="003B3281">
        <w:t>47079993</w:t>
      </w:r>
      <w:r w:rsidRPr="003B3281">
        <w:t xml:space="preserve"> </w:t>
      </w:r>
      <w:r w:rsidR="00E1298F" w:rsidRPr="003B3281">
        <w:t xml:space="preserve"> </w:t>
      </w:r>
      <w:r w:rsidRPr="003B3281">
        <w:t>E</w:t>
      </w:r>
      <w:proofErr w:type="gramEnd"/>
      <w:r w:rsidRPr="003B3281">
        <w:t xml:space="preserve">-post: </w:t>
      </w:r>
      <w:hyperlink r:id="rId14" w:history="1">
        <w:r w:rsidR="0090633F" w:rsidRPr="003B3281">
          <w:rPr>
            <w:rStyle w:val="Hyperkobling"/>
          </w:rPr>
          <w:t>kristin.floystad@arendal.kommune.no</w:t>
        </w:r>
      </w:hyperlink>
      <w:r w:rsidR="00285CF3" w:rsidRPr="003B3281">
        <w:t xml:space="preserve"> </w:t>
      </w:r>
    </w:p>
    <w:p w14:paraId="77B51BE6" w14:textId="77777777" w:rsidR="000B1D03" w:rsidRPr="003B3281" w:rsidRDefault="000B1D03" w:rsidP="000B1D03">
      <w:pPr>
        <w:rPr>
          <w:b/>
        </w:rPr>
      </w:pPr>
      <w:bookmarkStart w:id="1" w:name="_Hlk38544541"/>
      <w:r w:rsidRPr="003B3281">
        <w:rPr>
          <w:b/>
        </w:rPr>
        <w:t>Kommuneoverlege:</w:t>
      </w:r>
    </w:p>
    <w:p w14:paraId="0669FDA1" w14:textId="335FA98B" w:rsidR="00372F3E" w:rsidRPr="003B3281" w:rsidRDefault="00361E23" w:rsidP="00372F3E">
      <w:pPr>
        <w:ind w:left="708" w:hanging="708"/>
      </w:pPr>
      <w:r w:rsidRPr="003B3281">
        <w:t>Andreas Ask</w:t>
      </w:r>
    </w:p>
    <w:p w14:paraId="5DD7565C" w14:textId="69C457B2" w:rsidR="000B1D03" w:rsidRPr="003B3281" w:rsidRDefault="00372F3E" w:rsidP="00372F3E">
      <w:pPr>
        <w:ind w:left="708" w:hanging="708"/>
      </w:pPr>
      <w:r w:rsidRPr="003B3281">
        <w:t>Mobil</w:t>
      </w:r>
      <w:r w:rsidR="00361E23" w:rsidRPr="003B3281">
        <w:t xml:space="preserve">: </w:t>
      </w:r>
      <w:proofErr w:type="gramStart"/>
      <w:r w:rsidR="00361E23" w:rsidRPr="003B3281">
        <w:t xml:space="preserve">99258499  </w:t>
      </w:r>
      <w:r w:rsidRPr="003B3281">
        <w:t>E</w:t>
      </w:r>
      <w:proofErr w:type="gramEnd"/>
      <w:r w:rsidRPr="003B3281">
        <w:t>-post:</w:t>
      </w:r>
      <w:r w:rsidR="007811C5" w:rsidRPr="003B3281">
        <w:t xml:space="preserve"> </w:t>
      </w:r>
      <w:hyperlink r:id="rId15" w:history="1">
        <w:r w:rsidR="00361E23" w:rsidRPr="003B3281">
          <w:rPr>
            <w:rStyle w:val="Hyperkobling"/>
          </w:rPr>
          <w:t>andreas.ask@arendal.kommune.no</w:t>
        </w:r>
      </w:hyperlink>
      <w:r w:rsidR="007811C5" w:rsidRPr="003B3281">
        <w:t xml:space="preserve"> </w:t>
      </w:r>
      <w:r w:rsidRPr="003B3281">
        <w:t xml:space="preserve">   </w:t>
      </w:r>
      <w:r w:rsidR="002678E7" w:rsidRPr="003B3281">
        <w:t xml:space="preserve"> </w:t>
      </w:r>
      <w:r w:rsidR="00285CF3" w:rsidRPr="003B3281">
        <w:t xml:space="preserve"> </w:t>
      </w:r>
    </w:p>
    <w:bookmarkEnd w:id="1"/>
    <w:p w14:paraId="564CC887" w14:textId="33C5F1E8" w:rsidR="00373AC7" w:rsidRPr="003B3281" w:rsidRDefault="00373AC7" w:rsidP="00373AC7">
      <w:pPr>
        <w:rPr>
          <w:b/>
        </w:rPr>
      </w:pPr>
      <w:r w:rsidRPr="003B3281">
        <w:rPr>
          <w:b/>
        </w:rPr>
        <w:t>Smittevernlege:</w:t>
      </w:r>
    </w:p>
    <w:p w14:paraId="65233478" w14:textId="3ADD8548" w:rsidR="00361E23" w:rsidRPr="003B3281" w:rsidRDefault="00844ED3" w:rsidP="00361E23">
      <w:pPr>
        <w:ind w:left="708" w:hanging="708"/>
      </w:pPr>
      <w:r>
        <w:t xml:space="preserve">Anette </w:t>
      </w:r>
      <w:proofErr w:type="spellStart"/>
      <w:r>
        <w:t>Skarshaug</w:t>
      </w:r>
      <w:proofErr w:type="spellEnd"/>
      <w:r>
        <w:t xml:space="preserve"> Skeie</w:t>
      </w:r>
    </w:p>
    <w:p w14:paraId="3E0770AA" w14:textId="13E840C1" w:rsidR="00C236CF" w:rsidRPr="003B3281" w:rsidRDefault="00361E23" w:rsidP="00361E23">
      <w:pPr>
        <w:ind w:left="708" w:hanging="708"/>
      </w:pPr>
      <w:r w:rsidRPr="003B3281">
        <w:t xml:space="preserve">Mobil: </w:t>
      </w:r>
      <w:proofErr w:type="gramStart"/>
      <w:r w:rsidR="002768B1" w:rsidRPr="002768B1">
        <w:t>92628351</w:t>
      </w:r>
      <w:r w:rsidRPr="003B3281">
        <w:t xml:space="preserve"> </w:t>
      </w:r>
      <w:r w:rsidR="002768B1">
        <w:t xml:space="preserve"> </w:t>
      </w:r>
      <w:r w:rsidRPr="003B3281">
        <w:t>E</w:t>
      </w:r>
      <w:proofErr w:type="gramEnd"/>
      <w:r w:rsidRPr="003B3281">
        <w:t xml:space="preserve">-post: </w:t>
      </w:r>
      <w:hyperlink r:id="rId16" w:history="1">
        <w:r w:rsidR="00844ED3" w:rsidRPr="002D547E">
          <w:rPr>
            <w:rStyle w:val="Hyperkobling"/>
          </w:rPr>
          <w:t>anette.skarshaug.skeie@arendal.kommune.no</w:t>
        </w:r>
      </w:hyperlink>
      <w:r w:rsidRPr="003B3281">
        <w:t xml:space="preserve"> </w:t>
      </w:r>
    </w:p>
    <w:p w14:paraId="17BF0F07" w14:textId="17B02EAD" w:rsidR="00543201" w:rsidRDefault="00543201" w:rsidP="000B1D03">
      <w:pPr>
        <w:ind w:left="708" w:hanging="708"/>
      </w:pPr>
    </w:p>
    <w:p w14:paraId="429BFA14" w14:textId="77777777" w:rsidR="00FE6719" w:rsidRPr="003B3281" w:rsidRDefault="00FE6719" w:rsidP="000B1D03">
      <w:pPr>
        <w:ind w:left="708" w:hanging="708"/>
      </w:pPr>
    </w:p>
    <w:p w14:paraId="3E79EF5E" w14:textId="574AF29C" w:rsidR="00C236CF" w:rsidRPr="003B3281" w:rsidRDefault="00A2500B" w:rsidP="000B1D03">
      <w:pPr>
        <w:ind w:left="708" w:hanging="708"/>
      </w:pPr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6E1533B4" wp14:editId="230836B9">
                <wp:simplePos x="0" y="0"/>
                <wp:positionH relativeFrom="column">
                  <wp:posOffset>681355</wp:posOffset>
                </wp:positionH>
                <wp:positionV relativeFrom="paragraph">
                  <wp:posOffset>97790</wp:posOffset>
                </wp:positionV>
                <wp:extent cx="5223510" cy="926275"/>
                <wp:effectExtent l="0" t="0" r="0" b="7620"/>
                <wp:wrapNone/>
                <wp:docPr id="5" name="Tekstboks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926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4F1157" w14:textId="77777777" w:rsidR="003579A4" w:rsidRDefault="003579A4" w:rsidP="00CE4A1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BIRKENES KOMMUNE</w:t>
                            </w:r>
                          </w:p>
                          <w:p w14:paraId="53293377" w14:textId="0CC3855A" w:rsidR="003579A4" w:rsidRDefault="003579A4" w:rsidP="00CE4A1E">
                            <w:r>
                              <w:t>Postboks 115, 4795 Birkeland</w:t>
                            </w:r>
                            <w:r w:rsidR="004342A1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281500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6EA83578" w14:textId="77777777" w:rsidR="003579A4" w:rsidRDefault="003579A4" w:rsidP="00CE4A1E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17" w:history="1">
                              <w:r w:rsidRPr="00CB7B24">
                                <w:rPr>
                                  <w:rStyle w:val="Hyperkobling"/>
                                  <w:lang w:val="de-DE"/>
                                </w:rPr>
                                <w:t>postmottak@birkenes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18" w:history="1">
                              <w:r w:rsidRPr="00CB7B24">
                                <w:rPr>
                                  <w:rStyle w:val="Hyperkobling"/>
                                  <w:lang w:val="de-DE"/>
                                </w:rPr>
                                <w:t>beredskap@birkenes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1533B4" id="Tekstboks 5" o:spid="_x0000_s1027" type="#_x0000_t202" style="position:absolute;left:0;text-align:left;margin-left:53.65pt;margin-top:7.7pt;width:411.3pt;height:72.9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" stroked="f">
                <v:textbox>
                  <w:txbxContent>
                    <w:p w14:paraId="634F1157" w14:textId="77777777" w:rsidR="003579A4" w:rsidRDefault="003579A4" w:rsidP="00CE4A1E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BIRKENES KOMMUNE</w:t>
                      </w:r>
                    </w:p>
                    <w:p w14:paraId="53293377" w14:textId="0CC3855A" w:rsidR="003579A4" w:rsidRDefault="003579A4" w:rsidP="00CE4A1E">
                      <w:r>
                        <w:t>Postboks 115, 4795 Birkeland</w:t>
                      </w:r>
                      <w:r w:rsidR="004342A1">
                        <w:tab/>
                      </w:r>
                      <w:r>
                        <w:t>Tlf: 37281500</w:t>
                      </w:r>
                      <w:r>
                        <w:tab/>
                      </w:r>
                      <w:r>
                        <w:tab/>
                      </w:r>
                    </w:p>
                    <w:p w14:paraId="6EA83578" w14:textId="77777777" w:rsidR="003579A4" w:rsidRDefault="003579A4" w:rsidP="00CE4A1E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21" w:history="1">
                        <w:r w:rsidRPr="00CB7B24">
                          <w:rPr>
                            <w:rStyle w:val="Hyperkobling"/>
                            <w:lang w:val="de-DE"/>
                          </w:rPr>
                          <w:t>postmottak@birkenes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/ </w:t>
                      </w:r>
                      <w:hyperlink r:id="rId22" w:history="1">
                        <w:r w:rsidRPr="00CB7B24">
                          <w:rPr>
                            <w:rStyle w:val="Hyperkobling"/>
                            <w:lang w:val="de-DE"/>
                          </w:rPr>
                          <w:t>beredskap@birkenes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6E0B92B" w14:textId="3CBDC568" w:rsidR="000B1D03" w:rsidRPr="003B3281" w:rsidRDefault="00CE4A1E">
      <w:r w:rsidRPr="003B3281">
        <w:rPr>
          <w:noProof/>
          <w:color w:val="0000FF"/>
        </w:rPr>
        <w:drawing>
          <wp:inline distT="0" distB="0" distL="0" distR="0" wp14:anchorId="0A0D976B" wp14:editId="55C42C66">
            <wp:extent cx="561975" cy="699206"/>
            <wp:effectExtent l="0" t="0" r="0" b="5715"/>
            <wp:docPr id="6" name="Bilde 6" descr="Våpen">
              <a:hlinkClick xmlns:a="http://schemas.openxmlformats.org/drawingml/2006/main" r:id="rId23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Våpen">
                      <a:hlinkClick r:id="rId23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381" cy="702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1D03" w:rsidRPr="003B3281">
        <w:tab/>
      </w:r>
      <w:r w:rsidR="000B1D03" w:rsidRPr="003B3281">
        <w:tab/>
      </w:r>
    </w:p>
    <w:p w14:paraId="562CA686" w14:textId="77777777" w:rsidR="00CE4A1E" w:rsidRPr="003B3281" w:rsidRDefault="00CE4A1E"/>
    <w:p w14:paraId="09FD3ED8" w14:textId="77777777" w:rsidR="00CE4A1E" w:rsidRPr="003B3281" w:rsidRDefault="00CE4A1E" w:rsidP="00CE4A1E">
      <w:pPr>
        <w:rPr>
          <w:b/>
        </w:rPr>
      </w:pPr>
      <w:r w:rsidRPr="003B3281">
        <w:rPr>
          <w:b/>
        </w:rPr>
        <w:t>Ordfører:</w:t>
      </w:r>
    </w:p>
    <w:p w14:paraId="5360A7FA" w14:textId="2BB96858" w:rsidR="00CE4A1E" w:rsidRPr="002B45FA" w:rsidRDefault="00DB2DE2" w:rsidP="00CE4A1E">
      <w:r w:rsidRPr="002B45FA">
        <w:t>Arild Windsland (H)</w:t>
      </w:r>
    </w:p>
    <w:p w14:paraId="3E1914E9" w14:textId="7F05193C" w:rsidR="00CE4A1E" w:rsidRPr="003B3281" w:rsidRDefault="00CE4A1E" w:rsidP="00CE4A1E">
      <w:r w:rsidRPr="002B45FA">
        <w:t xml:space="preserve">Mobil: </w:t>
      </w:r>
      <w:proofErr w:type="gramStart"/>
      <w:r w:rsidR="008A4C79" w:rsidRPr="008A4C79">
        <w:t xml:space="preserve">92646119 </w:t>
      </w:r>
      <w:r w:rsidRPr="002B45FA">
        <w:t xml:space="preserve"> E</w:t>
      </w:r>
      <w:proofErr w:type="gramEnd"/>
      <w:r w:rsidRPr="002B45FA">
        <w:t xml:space="preserve">-post: </w:t>
      </w:r>
      <w:hyperlink r:id="rId25" w:history="1">
        <w:r w:rsidR="008A4C79" w:rsidRPr="00937664">
          <w:rPr>
            <w:rStyle w:val="Hyperkobling"/>
          </w:rPr>
          <w:t>arild.windsland@birkenes.kommune.no</w:t>
        </w:r>
      </w:hyperlink>
      <w:r w:rsidR="008A4C79">
        <w:t xml:space="preserve"> </w:t>
      </w:r>
    </w:p>
    <w:p w14:paraId="6344087B" w14:textId="76A04442" w:rsidR="00CE4A1E" w:rsidRPr="003B3281" w:rsidRDefault="0024154F" w:rsidP="00CE4A1E">
      <w:pPr>
        <w:rPr>
          <w:b/>
        </w:rPr>
      </w:pPr>
      <w:r w:rsidRPr="003B3281">
        <w:rPr>
          <w:b/>
        </w:rPr>
        <w:t>Kommunedirektør</w:t>
      </w:r>
      <w:r w:rsidR="00CE4A1E" w:rsidRPr="003B3281">
        <w:rPr>
          <w:b/>
        </w:rPr>
        <w:t>:</w:t>
      </w:r>
      <w:r w:rsidR="00CE4A1E" w:rsidRPr="003B3281">
        <w:rPr>
          <w:b/>
        </w:rPr>
        <w:tab/>
      </w:r>
    </w:p>
    <w:p w14:paraId="44064EB8" w14:textId="77777777" w:rsidR="00CE4A1E" w:rsidRPr="003B3281" w:rsidRDefault="00972DE1" w:rsidP="00CE4A1E">
      <w:r w:rsidRPr="003B3281">
        <w:t>Anne Stapnes</w:t>
      </w:r>
    </w:p>
    <w:p w14:paraId="4106C23C" w14:textId="77777777" w:rsidR="00CE4A1E" w:rsidRPr="003B3281" w:rsidRDefault="00CE4A1E" w:rsidP="00CE4A1E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281504  Mobil</w:t>
      </w:r>
      <w:proofErr w:type="gramEnd"/>
      <w:r w:rsidRPr="003B3281">
        <w:t xml:space="preserve">: </w:t>
      </w:r>
      <w:proofErr w:type="gramStart"/>
      <w:r w:rsidR="004E2BBD" w:rsidRPr="003B3281">
        <w:t>97635373</w:t>
      </w:r>
      <w:r w:rsidRPr="003B3281">
        <w:t xml:space="preserve">  E</w:t>
      </w:r>
      <w:proofErr w:type="gramEnd"/>
      <w:r w:rsidRPr="003B3281">
        <w:t xml:space="preserve">-post: </w:t>
      </w:r>
      <w:hyperlink r:id="rId26" w:history="1">
        <w:r w:rsidR="004E2BBD" w:rsidRPr="003B3281">
          <w:rPr>
            <w:rStyle w:val="Hyperkobling"/>
          </w:rPr>
          <w:t>anne.stapnes@birkenes.kommune.no</w:t>
        </w:r>
      </w:hyperlink>
      <w:r w:rsidR="004E2BBD" w:rsidRPr="003B3281">
        <w:t xml:space="preserve"> </w:t>
      </w:r>
      <w:r w:rsidRPr="003B3281">
        <w:tab/>
      </w:r>
    </w:p>
    <w:p w14:paraId="3B564606" w14:textId="77777777" w:rsidR="00CE4A1E" w:rsidRPr="003B3281" w:rsidRDefault="00CE4A1E" w:rsidP="00CE4A1E">
      <w:pPr>
        <w:rPr>
          <w:b/>
        </w:rPr>
      </w:pPr>
      <w:r w:rsidRPr="003B3281">
        <w:rPr>
          <w:b/>
        </w:rPr>
        <w:t xml:space="preserve">Beredskapskoordinator: </w:t>
      </w:r>
    </w:p>
    <w:p w14:paraId="77C91FEE" w14:textId="756AAA32" w:rsidR="001448A7" w:rsidRPr="003B3281" w:rsidRDefault="00743ADD" w:rsidP="001448A7">
      <w:r>
        <w:t>Enhetsleder teknisk forvaltning Øyvind Raen (fung.)</w:t>
      </w:r>
    </w:p>
    <w:p w14:paraId="79DADFCC" w14:textId="6ED709B8" w:rsidR="00CE4A1E" w:rsidRPr="003B3281" w:rsidRDefault="001448A7" w:rsidP="001448A7">
      <w:r w:rsidRPr="003B3281">
        <w:t xml:space="preserve">Mobil: </w:t>
      </w:r>
      <w:proofErr w:type="gramStart"/>
      <w:r w:rsidR="00743ADD">
        <w:t>91346023</w:t>
      </w:r>
      <w:r w:rsidRPr="003B3281">
        <w:t xml:space="preserve">  E</w:t>
      </w:r>
      <w:proofErr w:type="gramEnd"/>
      <w:r w:rsidRPr="003B3281">
        <w:t xml:space="preserve">-post: </w:t>
      </w:r>
      <w:hyperlink r:id="rId27" w:history="1">
        <w:r w:rsidR="00743ADD" w:rsidRPr="00947335">
          <w:rPr>
            <w:rStyle w:val="Hyperkobling"/>
          </w:rPr>
          <w:t>oyvind.raen@birkenes.kommune.no</w:t>
        </w:r>
      </w:hyperlink>
      <w:r w:rsidR="009902E8" w:rsidRPr="003B3281">
        <w:t xml:space="preserve"> </w:t>
      </w:r>
      <w:r w:rsidR="00291931" w:rsidRPr="003B3281">
        <w:t xml:space="preserve"> </w:t>
      </w:r>
      <w:r w:rsidR="00CE4A1E" w:rsidRPr="003B3281">
        <w:t xml:space="preserve">    </w:t>
      </w:r>
    </w:p>
    <w:p w14:paraId="5CC89C81" w14:textId="77777777" w:rsidR="00CE4A1E" w:rsidRPr="003B3281" w:rsidRDefault="00CE4A1E" w:rsidP="00CE4A1E">
      <w:pPr>
        <w:rPr>
          <w:b/>
        </w:rPr>
      </w:pPr>
      <w:r w:rsidRPr="003B3281">
        <w:rPr>
          <w:b/>
        </w:rPr>
        <w:t>Arealplankontakt:</w:t>
      </w:r>
    </w:p>
    <w:p w14:paraId="3DD59848" w14:textId="45AFCD3D" w:rsidR="009902E8" w:rsidRPr="003B3281" w:rsidRDefault="009902E8" w:rsidP="009902E8">
      <w:r w:rsidRPr="003B3281">
        <w:t>Enhetsleder teknisk forvaltning og drift Øyvind Raen</w:t>
      </w:r>
    </w:p>
    <w:p w14:paraId="13C0130E" w14:textId="77777777" w:rsidR="00F94058" w:rsidRDefault="009902E8" w:rsidP="009902E8">
      <w:r w:rsidRPr="003B3281">
        <w:t xml:space="preserve">Mobil: </w:t>
      </w:r>
      <w:proofErr w:type="gramStart"/>
      <w:r w:rsidRPr="003B3281">
        <w:t>91346023  E</w:t>
      </w:r>
      <w:proofErr w:type="gramEnd"/>
      <w:r w:rsidRPr="003B3281">
        <w:t xml:space="preserve">-post: </w:t>
      </w:r>
      <w:hyperlink r:id="rId28" w:history="1">
        <w:r w:rsidRPr="003B3281">
          <w:rPr>
            <w:rStyle w:val="Hyperkobling"/>
          </w:rPr>
          <w:t>oyvind.raen@birkenes.kommune.no</w:t>
        </w:r>
      </w:hyperlink>
      <w:r w:rsidRPr="003B3281">
        <w:t xml:space="preserve">       </w:t>
      </w:r>
    </w:p>
    <w:p w14:paraId="56932385" w14:textId="67005B6B" w:rsidR="00CE4A1E" w:rsidRPr="003B3281" w:rsidRDefault="00CE4A1E" w:rsidP="009902E8">
      <w:pPr>
        <w:rPr>
          <w:b/>
        </w:rPr>
      </w:pPr>
      <w:r w:rsidRPr="003B3281">
        <w:rPr>
          <w:b/>
        </w:rPr>
        <w:t>Kommuneoverlege:</w:t>
      </w:r>
    </w:p>
    <w:p w14:paraId="65C678A2" w14:textId="421BED41" w:rsidR="00CE4A1E" w:rsidRPr="003B3281" w:rsidRDefault="00F94058" w:rsidP="00CE4A1E">
      <w:bookmarkStart w:id="2" w:name="_Hlk31712277"/>
      <w:r>
        <w:t>Kjetil Juva</w:t>
      </w:r>
    </w:p>
    <w:p w14:paraId="2C43D06B" w14:textId="382FCD43" w:rsidR="00A2500B" w:rsidRPr="003B3281" w:rsidRDefault="00CE4A1E" w:rsidP="00CE4A1E">
      <w:r w:rsidRPr="003B3281">
        <w:t xml:space="preserve">Mobil: </w:t>
      </w:r>
      <w:proofErr w:type="gramStart"/>
      <w:r w:rsidR="00F94058">
        <w:t>97574410</w:t>
      </w:r>
      <w:r w:rsidR="001C54EA" w:rsidRPr="003B3281">
        <w:t xml:space="preserve">  </w:t>
      </w:r>
      <w:r w:rsidRPr="003B3281">
        <w:t>E</w:t>
      </w:r>
      <w:proofErr w:type="gramEnd"/>
      <w:r w:rsidRPr="003B3281">
        <w:t>-post:</w:t>
      </w:r>
      <w:bookmarkEnd w:id="2"/>
      <w:r w:rsidR="003D004F" w:rsidRPr="003B3281">
        <w:t xml:space="preserve"> </w:t>
      </w:r>
      <w:hyperlink r:id="rId29" w:history="1">
        <w:r w:rsidR="00F94058" w:rsidRPr="006C6B64">
          <w:rPr>
            <w:rStyle w:val="Hyperkobling"/>
          </w:rPr>
          <w:t>kjetil.juva@birkenes.kommune.no</w:t>
        </w:r>
      </w:hyperlink>
      <w:r w:rsidR="001C54EA" w:rsidRPr="003B3281">
        <w:t xml:space="preserve"> </w:t>
      </w:r>
      <w:r w:rsidRPr="003B3281">
        <w:t xml:space="preserve"> </w:t>
      </w:r>
    </w:p>
    <w:p w14:paraId="1B602DEE" w14:textId="39540C2A" w:rsidR="0067042B" w:rsidRPr="003B3281" w:rsidRDefault="0067042B" w:rsidP="00CE4A1E"/>
    <w:p w14:paraId="756DB5BD" w14:textId="1B620B82" w:rsidR="003F0E1A" w:rsidRPr="003B3281" w:rsidRDefault="003F0E1A" w:rsidP="00CE4A1E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4DE9AAE4" wp14:editId="00676706">
                <wp:simplePos x="0" y="0"/>
                <wp:positionH relativeFrom="column">
                  <wp:posOffset>757555</wp:posOffset>
                </wp:positionH>
                <wp:positionV relativeFrom="paragraph">
                  <wp:posOffset>62231</wp:posOffset>
                </wp:positionV>
                <wp:extent cx="5223510" cy="800100"/>
                <wp:effectExtent l="0" t="0" r="0" b="0"/>
                <wp:wrapNone/>
                <wp:docPr id="8" name="Tekstboks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70CFC08" w14:textId="77777777" w:rsidR="003579A4" w:rsidRDefault="003579A4" w:rsidP="00CE4A1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BYGLAND KOMMUNE</w:t>
                            </w:r>
                          </w:p>
                          <w:p w14:paraId="482FCA39" w14:textId="3B0F4834" w:rsidR="003579A4" w:rsidRDefault="003579A4" w:rsidP="00CE4A1E">
                            <w:r>
                              <w:t>Sentrum 18, 4745 Bygland</w:t>
                            </w:r>
                            <w:r w:rsidR="004342A1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934700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6C6DC4D2" w14:textId="77777777" w:rsidR="003579A4" w:rsidRDefault="003579A4" w:rsidP="00CE4A1E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30" w:history="1">
                              <w:r w:rsidRPr="00CB7B24">
                                <w:rPr>
                                  <w:rStyle w:val="Hyperkobling"/>
                                  <w:lang w:val="de-DE"/>
                                </w:rPr>
                                <w:t>post@bygla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31" w:history="1">
                              <w:r w:rsidRPr="00CB7B24">
                                <w:rPr>
                                  <w:rStyle w:val="Hyperkobling"/>
                                  <w:lang w:val="de-DE"/>
                                </w:rPr>
                                <w:t>beredskap@bygla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E9AAE4" id="Tekstboks 8" o:spid="_x0000_s1028" type="#_x0000_t202" style="position:absolute;margin-left:59.65pt;margin-top:4.9pt;width:411.3pt;height:63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" stroked="f">
                <v:textbox>
                  <w:txbxContent>
                    <w:p w14:paraId="270CFC08" w14:textId="77777777" w:rsidR="003579A4" w:rsidRDefault="003579A4" w:rsidP="00CE4A1E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BYGLAND KOMMUNE</w:t>
                      </w:r>
                    </w:p>
                    <w:p w14:paraId="482FCA39" w14:textId="3B0F4834" w:rsidR="003579A4" w:rsidRDefault="003579A4" w:rsidP="00CE4A1E">
                      <w:r>
                        <w:t>Sentrum 18, 4745 Bygland</w:t>
                      </w:r>
                      <w:r w:rsidR="004342A1">
                        <w:tab/>
                      </w:r>
                      <w:r>
                        <w:t>Tlf: 37934700</w:t>
                      </w:r>
                      <w:r>
                        <w:tab/>
                      </w:r>
                      <w:r>
                        <w:tab/>
                      </w:r>
                    </w:p>
                    <w:p w14:paraId="6C6DC4D2" w14:textId="77777777" w:rsidR="003579A4" w:rsidRDefault="003579A4" w:rsidP="00CE4A1E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32" w:history="1">
                        <w:r w:rsidRPr="00CB7B24">
                          <w:rPr>
                            <w:rStyle w:val="Hyperkobling"/>
                            <w:lang w:val="de-DE"/>
                          </w:rPr>
                          <w:t>post@bygland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/ </w:t>
                      </w:r>
                      <w:hyperlink r:id="rId33" w:history="1">
                        <w:r w:rsidRPr="00CB7B24">
                          <w:rPr>
                            <w:rStyle w:val="Hyperkobling"/>
                            <w:lang w:val="de-DE"/>
                          </w:rPr>
                          <w:t>beredskap@bygland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0CE20554" w14:textId="77777777" w:rsidR="003F0E1A" w:rsidRPr="003B3281" w:rsidRDefault="003F0E1A" w:rsidP="00CE4A1E">
      <w:r w:rsidRPr="003B3281">
        <w:rPr>
          <w:noProof/>
          <w:color w:val="0000FF"/>
        </w:rPr>
        <w:drawing>
          <wp:inline distT="0" distB="0" distL="0" distR="0" wp14:anchorId="7DE79BF7" wp14:editId="4A3EC5E7">
            <wp:extent cx="566512" cy="704850"/>
            <wp:effectExtent l="0" t="0" r="5080" b="0"/>
            <wp:docPr id="7" name="Bilde 7" descr="Våpen">
              <a:hlinkClick xmlns:a="http://schemas.openxmlformats.org/drawingml/2006/main" r:id="rId34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Våpen">
                      <a:hlinkClick r:id="rId34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338" cy="713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F635D7" w14:textId="77777777" w:rsidR="00224186" w:rsidRDefault="00224186" w:rsidP="003F0E1A">
      <w:pPr>
        <w:rPr>
          <w:b/>
        </w:rPr>
      </w:pPr>
    </w:p>
    <w:p w14:paraId="6D89EF79" w14:textId="33181BFB" w:rsidR="003F0E1A" w:rsidRPr="0058489E" w:rsidRDefault="003F0E1A" w:rsidP="003F0E1A">
      <w:pPr>
        <w:rPr>
          <w:b/>
          <w:lang w:val="nn-NO"/>
        </w:rPr>
      </w:pPr>
      <w:proofErr w:type="spellStart"/>
      <w:r w:rsidRPr="0058489E">
        <w:rPr>
          <w:b/>
          <w:lang w:val="nn-NO"/>
        </w:rPr>
        <w:t>Ordfører</w:t>
      </w:r>
      <w:proofErr w:type="spellEnd"/>
      <w:r w:rsidRPr="0058489E">
        <w:rPr>
          <w:b/>
          <w:lang w:val="nn-NO"/>
        </w:rPr>
        <w:t>:</w:t>
      </w:r>
    </w:p>
    <w:p w14:paraId="5FB4E978" w14:textId="6F5F56AB" w:rsidR="003F0E1A" w:rsidRPr="0058489E" w:rsidRDefault="001F485E" w:rsidP="003F0E1A">
      <w:pPr>
        <w:rPr>
          <w:lang w:val="nn-NO"/>
        </w:rPr>
      </w:pPr>
      <w:r w:rsidRPr="0058489E">
        <w:rPr>
          <w:lang w:val="nn-NO"/>
        </w:rPr>
        <w:t>Runar Flåt Granheim</w:t>
      </w:r>
      <w:r w:rsidR="00052CAE" w:rsidRPr="0058489E">
        <w:rPr>
          <w:lang w:val="nn-NO"/>
        </w:rPr>
        <w:t xml:space="preserve"> (Ap)</w:t>
      </w:r>
    </w:p>
    <w:p w14:paraId="3A6D8BD1" w14:textId="04C71403" w:rsidR="003F0E1A" w:rsidRPr="00010E37" w:rsidRDefault="003F0E1A" w:rsidP="003F0E1A">
      <w:pPr>
        <w:rPr>
          <w:lang w:val="nn-NO"/>
        </w:rPr>
      </w:pPr>
      <w:proofErr w:type="spellStart"/>
      <w:r w:rsidRPr="00010E37">
        <w:rPr>
          <w:lang w:val="nn-NO"/>
        </w:rPr>
        <w:t>Tlf</w:t>
      </w:r>
      <w:proofErr w:type="spellEnd"/>
      <w:r w:rsidRPr="00010E37">
        <w:rPr>
          <w:lang w:val="nn-NO"/>
        </w:rPr>
        <w:t xml:space="preserve">: 37934719  Mobil: </w:t>
      </w:r>
      <w:r w:rsidR="002403B8" w:rsidRPr="00010E37">
        <w:rPr>
          <w:lang w:val="nn-NO"/>
        </w:rPr>
        <w:t xml:space="preserve">48203664 </w:t>
      </w:r>
      <w:r w:rsidRPr="00010E37">
        <w:rPr>
          <w:lang w:val="nn-NO"/>
        </w:rPr>
        <w:t xml:space="preserve"> E-post: </w:t>
      </w:r>
      <w:hyperlink r:id="rId36" w:history="1">
        <w:r w:rsidR="002403B8" w:rsidRPr="00010E37">
          <w:rPr>
            <w:rStyle w:val="Hyperkobling"/>
            <w:lang w:val="nn-NO"/>
          </w:rPr>
          <w:t>runar.flat.granheim@politiker.bygland.no</w:t>
        </w:r>
      </w:hyperlink>
      <w:r w:rsidR="002403B8" w:rsidRPr="00010E37">
        <w:rPr>
          <w:lang w:val="nn-NO"/>
        </w:rPr>
        <w:t xml:space="preserve"> </w:t>
      </w:r>
    </w:p>
    <w:p w14:paraId="1799A7FF" w14:textId="1AB5BDE9" w:rsidR="003F0E1A" w:rsidRPr="00010E37" w:rsidRDefault="0024154F" w:rsidP="003F0E1A">
      <w:pPr>
        <w:rPr>
          <w:b/>
          <w:lang w:val="nn-NO"/>
        </w:rPr>
      </w:pPr>
      <w:r w:rsidRPr="00010E37">
        <w:rPr>
          <w:b/>
          <w:lang w:val="nn-NO"/>
        </w:rPr>
        <w:t>Kommunedirektør</w:t>
      </w:r>
      <w:r w:rsidR="003F0E1A" w:rsidRPr="00010E37">
        <w:rPr>
          <w:b/>
          <w:lang w:val="nn-NO"/>
        </w:rPr>
        <w:t>:</w:t>
      </w:r>
      <w:r w:rsidR="003F0E1A" w:rsidRPr="00010E37">
        <w:rPr>
          <w:b/>
          <w:lang w:val="nn-NO"/>
        </w:rPr>
        <w:tab/>
      </w:r>
    </w:p>
    <w:p w14:paraId="7CCE97A8" w14:textId="1418FECE" w:rsidR="003F0E1A" w:rsidRPr="00010E37" w:rsidRDefault="00F92187" w:rsidP="003F0E1A">
      <w:pPr>
        <w:rPr>
          <w:lang w:val="nn-NO"/>
        </w:rPr>
      </w:pPr>
      <w:r>
        <w:rPr>
          <w:lang w:val="nn-NO"/>
        </w:rPr>
        <w:t>Simon Ellingsberg</w:t>
      </w:r>
    </w:p>
    <w:p w14:paraId="1C9D06D0" w14:textId="526F97B3" w:rsidR="003F0E1A" w:rsidRPr="00010E37" w:rsidRDefault="003F0E1A" w:rsidP="003F0E1A">
      <w:pPr>
        <w:rPr>
          <w:lang w:val="nn-NO"/>
        </w:rPr>
      </w:pPr>
      <w:r w:rsidRPr="00010E37">
        <w:rPr>
          <w:lang w:val="nn-NO"/>
        </w:rPr>
        <w:t xml:space="preserve">Mobil: </w:t>
      </w:r>
      <w:r w:rsidR="00F92187">
        <w:rPr>
          <w:lang w:val="nn-NO"/>
        </w:rPr>
        <w:t>97570196</w:t>
      </w:r>
      <w:r w:rsidRPr="00010E37">
        <w:rPr>
          <w:lang w:val="nn-NO"/>
        </w:rPr>
        <w:t xml:space="preserve">  E-post: </w:t>
      </w:r>
      <w:hyperlink r:id="rId37" w:history="1">
        <w:r w:rsidR="00F92187" w:rsidRPr="003A65E1">
          <w:rPr>
            <w:rStyle w:val="Hyperkobling"/>
            <w:lang w:val="nn-NO"/>
          </w:rPr>
          <w:t>simon.ellingsberg@bygland.kommune.no</w:t>
        </w:r>
      </w:hyperlink>
      <w:r w:rsidRPr="00010E37">
        <w:rPr>
          <w:lang w:val="nn-NO"/>
        </w:rPr>
        <w:tab/>
      </w:r>
    </w:p>
    <w:p w14:paraId="4F1B19ED" w14:textId="77777777" w:rsidR="003F0E1A" w:rsidRPr="00010E37" w:rsidRDefault="003F0E1A" w:rsidP="003F0E1A">
      <w:pPr>
        <w:rPr>
          <w:b/>
          <w:lang w:val="nn-NO"/>
        </w:rPr>
      </w:pPr>
      <w:r w:rsidRPr="00010E37">
        <w:rPr>
          <w:b/>
          <w:lang w:val="nn-NO"/>
        </w:rPr>
        <w:t xml:space="preserve">Beredskapskoordinator: </w:t>
      </w:r>
    </w:p>
    <w:p w14:paraId="5DBE740F" w14:textId="77777777" w:rsidR="00715723" w:rsidRPr="00010E37" w:rsidRDefault="00715723" w:rsidP="003F0E1A">
      <w:pPr>
        <w:rPr>
          <w:lang w:val="nn-NO"/>
        </w:rPr>
      </w:pPr>
      <w:proofErr w:type="spellStart"/>
      <w:r w:rsidRPr="00010E37">
        <w:rPr>
          <w:lang w:val="nn-NO"/>
        </w:rPr>
        <w:t>Nestleder</w:t>
      </w:r>
      <w:proofErr w:type="spellEnd"/>
      <w:r w:rsidRPr="00010E37">
        <w:rPr>
          <w:lang w:val="nn-NO"/>
        </w:rPr>
        <w:t xml:space="preserve"> pers. og </w:t>
      </w:r>
      <w:proofErr w:type="spellStart"/>
      <w:r w:rsidRPr="00010E37">
        <w:rPr>
          <w:lang w:val="nn-NO"/>
        </w:rPr>
        <w:t>adm.avd</w:t>
      </w:r>
      <w:proofErr w:type="spellEnd"/>
      <w:r w:rsidRPr="00010E37">
        <w:rPr>
          <w:lang w:val="nn-NO"/>
        </w:rPr>
        <w:t>. Run</w:t>
      </w:r>
      <w:r w:rsidR="00D92A65" w:rsidRPr="00010E37">
        <w:rPr>
          <w:lang w:val="nn-NO"/>
        </w:rPr>
        <w:t>e Larsson</w:t>
      </w:r>
    </w:p>
    <w:p w14:paraId="6E7750EB" w14:textId="77777777" w:rsidR="003F0E1A" w:rsidRPr="00010E37" w:rsidRDefault="00715723" w:rsidP="003F0E1A">
      <w:pPr>
        <w:rPr>
          <w:lang w:val="nn-NO"/>
        </w:rPr>
      </w:pPr>
      <w:proofErr w:type="spellStart"/>
      <w:r w:rsidRPr="00010E37">
        <w:rPr>
          <w:lang w:val="nn-NO"/>
        </w:rPr>
        <w:t>Tlf</w:t>
      </w:r>
      <w:proofErr w:type="spellEnd"/>
      <w:r w:rsidRPr="00010E37">
        <w:rPr>
          <w:lang w:val="nn-NO"/>
        </w:rPr>
        <w:t xml:space="preserve">: 37934740  Mobil: 91338585  E-post: </w:t>
      </w:r>
      <w:hyperlink r:id="rId38" w:history="1">
        <w:r w:rsidRPr="00010E37">
          <w:rPr>
            <w:rStyle w:val="Hyperkobling"/>
            <w:lang w:val="nn-NO"/>
          </w:rPr>
          <w:t>rune.larsson@bygland.kommune.no</w:t>
        </w:r>
      </w:hyperlink>
      <w:r w:rsidRPr="00010E37">
        <w:rPr>
          <w:lang w:val="nn-NO"/>
        </w:rPr>
        <w:t xml:space="preserve"> </w:t>
      </w:r>
      <w:r w:rsidR="003F0E1A" w:rsidRPr="00010E37">
        <w:rPr>
          <w:lang w:val="nn-NO"/>
        </w:rPr>
        <w:t xml:space="preserve">   </w:t>
      </w:r>
    </w:p>
    <w:p w14:paraId="72682FAB" w14:textId="77777777" w:rsidR="003F0E1A" w:rsidRPr="00010E37" w:rsidRDefault="003F0E1A" w:rsidP="003F0E1A">
      <w:pPr>
        <w:rPr>
          <w:b/>
          <w:lang w:val="nn-NO"/>
        </w:rPr>
      </w:pPr>
      <w:r w:rsidRPr="00010E37">
        <w:rPr>
          <w:b/>
          <w:lang w:val="nn-NO"/>
        </w:rPr>
        <w:t>Arealplankontakt:</w:t>
      </w:r>
    </w:p>
    <w:p w14:paraId="21F9AD55" w14:textId="77777777" w:rsidR="0077700C" w:rsidRPr="00010E37" w:rsidRDefault="00BE1A14" w:rsidP="0077700C">
      <w:pPr>
        <w:rPr>
          <w:lang w:val="nn-NO"/>
        </w:rPr>
      </w:pPr>
      <w:r w:rsidRPr="00010E37">
        <w:rPr>
          <w:lang w:val="nn-NO"/>
        </w:rPr>
        <w:t>Fagleder plan Sonja Lien Skjevrak</w:t>
      </w:r>
    </w:p>
    <w:p w14:paraId="027B5340" w14:textId="77777777" w:rsidR="003F0E1A" w:rsidRPr="0080707B" w:rsidRDefault="0077700C" w:rsidP="0077700C">
      <w:pPr>
        <w:rPr>
          <w:lang w:val="nn-NO"/>
        </w:rPr>
      </w:pPr>
      <w:r w:rsidRPr="0080707B">
        <w:rPr>
          <w:lang w:val="nn-NO"/>
        </w:rPr>
        <w:t xml:space="preserve">Mobil: </w:t>
      </w:r>
      <w:r w:rsidR="00BE1A14" w:rsidRPr="0080707B">
        <w:rPr>
          <w:lang w:val="nn-NO"/>
        </w:rPr>
        <w:t xml:space="preserve">90151154 </w:t>
      </w:r>
      <w:r w:rsidRPr="0080707B">
        <w:rPr>
          <w:lang w:val="nn-NO"/>
        </w:rPr>
        <w:t xml:space="preserve"> E-post: </w:t>
      </w:r>
      <w:hyperlink r:id="rId39" w:history="1">
        <w:r w:rsidR="00BE1A14" w:rsidRPr="0080707B">
          <w:rPr>
            <w:rStyle w:val="Hyperkobling"/>
            <w:lang w:val="nn-NO"/>
          </w:rPr>
          <w:t>sonja.skjevrak@bygland.kommune.no</w:t>
        </w:r>
      </w:hyperlink>
      <w:r w:rsidR="00BE1A14" w:rsidRPr="0080707B">
        <w:rPr>
          <w:lang w:val="nn-NO"/>
        </w:rPr>
        <w:t xml:space="preserve"> </w:t>
      </w:r>
    </w:p>
    <w:p w14:paraId="503568A9" w14:textId="68D90437" w:rsidR="003F0E1A" w:rsidRPr="0080707B" w:rsidRDefault="003F0E1A" w:rsidP="003F0E1A">
      <w:pPr>
        <w:rPr>
          <w:b/>
          <w:lang w:val="nn-NO"/>
        </w:rPr>
      </w:pPr>
      <w:r w:rsidRPr="0080707B">
        <w:rPr>
          <w:b/>
          <w:lang w:val="nn-NO"/>
        </w:rPr>
        <w:t>Kommuneoverlege</w:t>
      </w:r>
      <w:r w:rsidR="00373AC7" w:rsidRPr="0080707B">
        <w:rPr>
          <w:b/>
          <w:lang w:val="nn-NO"/>
        </w:rPr>
        <w:t>/smittevernlege</w:t>
      </w:r>
      <w:r w:rsidRPr="0080707B">
        <w:rPr>
          <w:b/>
          <w:lang w:val="nn-NO"/>
        </w:rPr>
        <w:t>:</w:t>
      </w:r>
    </w:p>
    <w:p w14:paraId="4A591AB5" w14:textId="77777777" w:rsidR="00CF1BD4" w:rsidRPr="0080707B" w:rsidRDefault="00CF1BD4" w:rsidP="00CF1BD4">
      <w:pPr>
        <w:textAlignment w:val="baseline"/>
        <w:rPr>
          <w:rFonts w:ascii="Segoe UI" w:eastAsia="Calibri" w:hAnsi="Segoe UI" w:cs="Segoe UI"/>
          <w:sz w:val="18"/>
          <w:szCs w:val="18"/>
          <w:lang w:val="nn-NO"/>
        </w:rPr>
      </w:pPr>
      <w:r w:rsidRPr="0080707B">
        <w:rPr>
          <w:rFonts w:eastAsia="Calibri"/>
          <w:color w:val="000000"/>
          <w:lang w:val="nn-NO"/>
        </w:rPr>
        <w:t>Ann-Margret Haaland </w:t>
      </w:r>
    </w:p>
    <w:p w14:paraId="57625F14" w14:textId="77777777" w:rsidR="00CF1BD4" w:rsidRPr="0080707B" w:rsidRDefault="00CF1BD4" w:rsidP="00CF1BD4">
      <w:pPr>
        <w:textAlignment w:val="baseline"/>
        <w:rPr>
          <w:rFonts w:ascii="Segoe UI" w:eastAsia="Calibri" w:hAnsi="Segoe UI" w:cs="Segoe UI"/>
          <w:sz w:val="18"/>
          <w:szCs w:val="18"/>
          <w:lang w:val="nn-NO"/>
        </w:rPr>
      </w:pPr>
      <w:r w:rsidRPr="0080707B">
        <w:rPr>
          <w:rFonts w:eastAsia="Calibri"/>
          <w:lang w:val="nn-NO"/>
        </w:rPr>
        <w:t xml:space="preserve">Mobil: 95245089  E-post: </w:t>
      </w:r>
      <w:hyperlink r:id="rId40" w:tgtFrame="_blank" w:history="1">
        <w:r w:rsidRPr="0080707B">
          <w:rPr>
            <w:rFonts w:eastAsia="Calibri"/>
            <w:color w:val="0000FF"/>
            <w:u w:val="single"/>
            <w:lang w:val="nn-NO"/>
          </w:rPr>
          <w:t>ann-margret.haaland@aseral.kommune.no</w:t>
        </w:r>
      </w:hyperlink>
      <w:r w:rsidRPr="0080707B">
        <w:rPr>
          <w:rFonts w:eastAsia="Calibri"/>
          <w:lang w:val="nn-NO"/>
        </w:rPr>
        <w:t> </w:t>
      </w:r>
    </w:p>
    <w:p w14:paraId="10C05400" w14:textId="0C6B9B07" w:rsidR="00E7257F" w:rsidRPr="0080707B" w:rsidRDefault="00E7257F" w:rsidP="003F0E1A">
      <w:pPr>
        <w:rPr>
          <w:lang w:val="nn-NO"/>
        </w:rPr>
      </w:pPr>
    </w:p>
    <w:p w14:paraId="172705CE" w14:textId="77777777" w:rsidR="00791748" w:rsidRPr="0080707B" w:rsidRDefault="00791748" w:rsidP="003F0E1A">
      <w:pPr>
        <w:rPr>
          <w:lang w:val="nn-NO"/>
        </w:rPr>
      </w:pPr>
    </w:p>
    <w:p w14:paraId="3D632E56" w14:textId="77777777" w:rsidR="00E7257F" w:rsidRPr="0080707B" w:rsidRDefault="00E7257F" w:rsidP="003F0E1A">
      <w:pPr>
        <w:rPr>
          <w:lang w:val="nn-NO"/>
        </w:rPr>
      </w:pPr>
    </w:p>
    <w:p w14:paraId="0127B702" w14:textId="77777777" w:rsidR="00E7257F" w:rsidRPr="0080707B" w:rsidRDefault="00E7257F" w:rsidP="003F0E1A">
      <w:pPr>
        <w:rPr>
          <w:lang w:val="nn-NO"/>
        </w:rPr>
      </w:pPr>
    </w:p>
    <w:p w14:paraId="6BA4683E" w14:textId="77777777" w:rsidR="00E7257F" w:rsidRPr="003B3281" w:rsidRDefault="00E7257F" w:rsidP="003F0E1A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676B7D41" wp14:editId="21B11642">
                <wp:simplePos x="0" y="0"/>
                <wp:positionH relativeFrom="column">
                  <wp:posOffset>689772</wp:posOffset>
                </wp:positionH>
                <wp:positionV relativeFrom="paragraph">
                  <wp:posOffset>-82550</wp:posOffset>
                </wp:positionV>
                <wp:extent cx="5223510" cy="1042035"/>
                <wp:effectExtent l="0" t="0" r="0" b="5715"/>
                <wp:wrapNone/>
                <wp:docPr id="10" name="Tekstboks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1042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BB4962" w14:textId="77777777" w:rsidR="003579A4" w:rsidRDefault="003579A4" w:rsidP="00E7257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BYKLE KOMMUNE</w:t>
                            </w:r>
                          </w:p>
                          <w:p w14:paraId="20FB278B" w14:textId="3CD77B1C" w:rsidR="003579A4" w:rsidRDefault="003579A4" w:rsidP="00E7257F">
                            <w:r>
                              <w:t>Sarvsvegen 14, 4754 Bykle</w:t>
                            </w:r>
                            <w:r w:rsidR="004342A1" w:rsidRPr="004342A1">
                              <w:t xml:space="preserve"> </w:t>
                            </w:r>
                            <w:r w:rsidR="002A1CC8">
                              <w:tab/>
                            </w:r>
                            <w:r w:rsidR="00215B0A">
                              <w:tab/>
                            </w:r>
                            <w:proofErr w:type="spellStart"/>
                            <w:r w:rsidR="004342A1">
                              <w:t>Tlf</w:t>
                            </w:r>
                            <w:proofErr w:type="spellEnd"/>
                            <w:r w:rsidR="004342A1">
                              <w:t>: 37938500</w:t>
                            </w:r>
                            <w:r w:rsidR="004342A1">
                              <w:tab/>
                            </w:r>
                          </w:p>
                          <w:p w14:paraId="5E15A1B5" w14:textId="3B315DB6" w:rsidR="003579A4" w:rsidRDefault="003579A4" w:rsidP="00E7257F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41" w:history="1">
                              <w:r w:rsidR="000463CB" w:rsidRPr="0099363D">
                                <w:rPr>
                                  <w:rStyle w:val="Hyperkobling"/>
                                  <w:lang w:val="de-DE"/>
                                </w:rPr>
                                <w:t>post@bykle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42" w:history="1">
                              <w:r w:rsidRPr="00CB7B24">
                                <w:rPr>
                                  <w:rStyle w:val="Hyperkobling"/>
                                  <w:lang w:val="de-DE"/>
                                </w:rPr>
                                <w:t>beredskap@bykle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43" w:history="1">
                              <w:r w:rsidRPr="00397497">
                                <w:rPr>
                                  <w:rStyle w:val="Hyperkobling"/>
                                  <w:lang w:val="de-DE"/>
                                </w:rPr>
                                <w:t>kommuneoverlege@bykle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6B7D41" id="Tekstboks 10" o:spid="_x0000_s1029" type="#_x0000_t202" style="position:absolute;margin-left:54.3pt;margin-top:-6.5pt;width:411.3pt;height:82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" stroked="f">
                <v:textbox>
                  <w:txbxContent>
                    <w:p w14:paraId="79BB4962" w14:textId="77777777" w:rsidR="003579A4" w:rsidRDefault="003579A4" w:rsidP="00E7257F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BYKLE KOMMUNE</w:t>
                      </w:r>
                    </w:p>
                    <w:p w14:paraId="20FB278B" w14:textId="3CD77B1C" w:rsidR="003579A4" w:rsidRDefault="003579A4" w:rsidP="00E7257F">
                      <w:r>
                        <w:t>Sarvsvegen 14, 4754 Bykle</w:t>
                      </w:r>
                      <w:r w:rsidR="004342A1" w:rsidRPr="004342A1">
                        <w:t xml:space="preserve"> </w:t>
                      </w:r>
                      <w:r w:rsidR="002A1CC8">
                        <w:tab/>
                      </w:r>
                      <w:r w:rsidR="00215B0A">
                        <w:tab/>
                      </w:r>
                      <w:proofErr w:type="spellStart"/>
                      <w:r w:rsidR="004342A1">
                        <w:t>Tlf</w:t>
                      </w:r>
                      <w:proofErr w:type="spellEnd"/>
                      <w:r w:rsidR="004342A1">
                        <w:t>: 37938500</w:t>
                      </w:r>
                      <w:r w:rsidR="004342A1">
                        <w:tab/>
                      </w:r>
                    </w:p>
                    <w:p w14:paraId="5E15A1B5" w14:textId="3B315DB6" w:rsidR="003579A4" w:rsidRDefault="003579A4" w:rsidP="00E7257F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 w:rsidR="000463CB">
                        <w:fldChar w:fldCharType="begin"/>
                      </w:r>
                      <w:r w:rsidR="000463CB" w:rsidRPr="0097584C">
                        <w:rPr>
                          <w:lang w:val="nn-NO"/>
                        </w:rPr>
                        <w:instrText>HYPERLINK "mailto:post@bykle.kommune.no"</w:instrText>
                      </w:r>
                      <w:r w:rsidR="000463CB">
                        <w:fldChar w:fldCharType="separate"/>
                      </w:r>
                      <w:r w:rsidR="000463CB" w:rsidRPr="0099363D">
                        <w:rPr>
                          <w:rStyle w:val="Hyperkobling"/>
                          <w:lang w:val="de-DE"/>
                        </w:rPr>
                        <w:t>post@bykle.kommune.no</w:t>
                      </w:r>
                      <w:r w:rsidR="000463CB"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bykle.kommune.no"</w:instrText>
                      </w:r>
                      <w:r>
                        <w:fldChar w:fldCharType="separate"/>
                      </w:r>
                      <w:r w:rsidRPr="00CB7B24">
                        <w:rPr>
                          <w:rStyle w:val="Hyperkobling"/>
                          <w:lang w:val="de-DE"/>
                        </w:rPr>
                        <w:t>beredskap@bykle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kommuneoverlege@bykle.kommune.no"</w:instrText>
                      </w:r>
                      <w:r>
                        <w:fldChar w:fldCharType="separate"/>
                      </w:r>
                      <w:r w:rsidRPr="00397497">
                        <w:rPr>
                          <w:rStyle w:val="Hyperkobling"/>
                          <w:lang w:val="de-DE"/>
                        </w:rPr>
                        <w:t>kommuneoverlege@bykle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Pr="003B3281">
        <w:rPr>
          <w:noProof/>
          <w:color w:val="0000FF"/>
        </w:rPr>
        <w:drawing>
          <wp:inline distT="0" distB="0" distL="0" distR="0" wp14:anchorId="21AFAE2E" wp14:editId="2D108FB4">
            <wp:extent cx="552450" cy="687356"/>
            <wp:effectExtent l="0" t="0" r="0" b="0"/>
            <wp:docPr id="9" name="Bilde 9" descr="Våpen">
              <a:hlinkClick xmlns:a="http://schemas.openxmlformats.org/drawingml/2006/main" r:id="rId44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Våpen">
                      <a:hlinkClick r:id="rId44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98" cy="695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400C49" w14:textId="77777777" w:rsidR="00D558E1" w:rsidRPr="003B3281" w:rsidRDefault="00D558E1" w:rsidP="003F0E1A"/>
    <w:p w14:paraId="3D2411FB" w14:textId="067C41CA" w:rsidR="00D558E1" w:rsidRPr="003B3281" w:rsidRDefault="00D558E1" w:rsidP="00D558E1">
      <w:pPr>
        <w:rPr>
          <w:b/>
        </w:rPr>
      </w:pPr>
      <w:r w:rsidRPr="003B3281">
        <w:rPr>
          <w:b/>
        </w:rPr>
        <w:t>Ordfører:</w:t>
      </w:r>
    </w:p>
    <w:p w14:paraId="2BD28C46" w14:textId="5FC28152" w:rsidR="00D558E1" w:rsidRPr="003B3281" w:rsidRDefault="00C17420" w:rsidP="00D558E1">
      <w:r>
        <w:t>Hans Blattmann</w:t>
      </w:r>
      <w:r w:rsidR="00D558E1" w:rsidRPr="003B3281">
        <w:t xml:space="preserve"> (Ap)</w:t>
      </w:r>
    </w:p>
    <w:p w14:paraId="475C14D9" w14:textId="2FA5F3F5" w:rsidR="00D558E1" w:rsidRPr="0058489E" w:rsidRDefault="00D558E1" w:rsidP="00D558E1">
      <w:r w:rsidRPr="0058489E">
        <w:t xml:space="preserve">Mobil: </w:t>
      </w:r>
      <w:proofErr w:type="gramStart"/>
      <w:r w:rsidR="00C17420" w:rsidRPr="0058489E">
        <w:t>91707095</w:t>
      </w:r>
      <w:r w:rsidRPr="0058489E">
        <w:t xml:space="preserve">  E</w:t>
      </w:r>
      <w:proofErr w:type="gramEnd"/>
      <w:r w:rsidRPr="0058489E">
        <w:t xml:space="preserve">-post: </w:t>
      </w:r>
      <w:hyperlink r:id="rId46" w:history="1">
        <w:r w:rsidR="00C17420" w:rsidRPr="0058489E">
          <w:rPr>
            <w:rStyle w:val="Hyperkobling"/>
          </w:rPr>
          <w:t>hans.blattmann@bykle.kommune.no</w:t>
        </w:r>
      </w:hyperlink>
    </w:p>
    <w:p w14:paraId="3298A43F" w14:textId="77777777" w:rsidR="00D558E1" w:rsidRPr="0058489E" w:rsidRDefault="00784E99" w:rsidP="00D558E1">
      <w:pPr>
        <w:rPr>
          <w:b/>
        </w:rPr>
      </w:pPr>
      <w:r w:rsidRPr="0058489E">
        <w:rPr>
          <w:b/>
        </w:rPr>
        <w:t>Kommunedirektør</w:t>
      </w:r>
      <w:r w:rsidR="00D558E1" w:rsidRPr="0058489E">
        <w:rPr>
          <w:b/>
        </w:rPr>
        <w:t>:</w:t>
      </w:r>
      <w:r w:rsidR="00D558E1" w:rsidRPr="0058489E">
        <w:rPr>
          <w:b/>
        </w:rPr>
        <w:tab/>
      </w:r>
    </w:p>
    <w:p w14:paraId="24E1CF71" w14:textId="72BB3CBF" w:rsidR="00D558E1" w:rsidRPr="00962061" w:rsidRDefault="00C11646" w:rsidP="00D558E1">
      <w:pPr>
        <w:rPr>
          <w:lang w:val="nn-NO"/>
        </w:rPr>
      </w:pPr>
      <w:r w:rsidRPr="00962061">
        <w:rPr>
          <w:lang w:val="nn-NO"/>
        </w:rPr>
        <w:t>Karina Sloth</w:t>
      </w:r>
    </w:p>
    <w:p w14:paraId="05DFF1A1" w14:textId="16FE1862" w:rsidR="00D558E1" w:rsidRPr="00962061" w:rsidRDefault="00D558E1" w:rsidP="00D558E1">
      <w:pPr>
        <w:rPr>
          <w:lang w:val="nn-NO"/>
        </w:rPr>
      </w:pPr>
      <w:r w:rsidRPr="00962061">
        <w:rPr>
          <w:lang w:val="nn-NO"/>
        </w:rPr>
        <w:t>Tlf: 379385</w:t>
      </w:r>
      <w:r w:rsidR="00196020" w:rsidRPr="00962061">
        <w:rPr>
          <w:lang w:val="nn-NO"/>
        </w:rPr>
        <w:t>00</w:t>
      </w:r>
      <w:r w:rsidRPr="00962061">
        <w:rPr>
          <w:lang w:val="nn-NO"/>
        </w:rPr>
        <w:t xml:space="preserve">  Mobil: </w:t>
      </w:r>
      <w:r w:rsidR="00196020" w:rsidRPr="00962061">
        <w:rPr>
          <w:lang w:val="nn-NO"/>
        </w:rPr>
        <w:t>48</w:t>
      </w:r>
      <w:r w:rsidR="00493928" w:rsidRPr="00962061">
        <w:rPr>
          <w:lang w:val="nn-NO"/>
        </w:rPr>
        <w:t>008006</w:t>
      </w:r>
      <w:r w:rsidRPr="00962061">
        <w:rPr>
          <w:lang w:val="nn-NO"/>
        </w:rPr>
        <w:t xml:space="preserve">  E-post: </w:t>
      </w:r>
      <w:hyperlink r:id="rId47" w:history="1">
        <w:r w:rsidR="008B3AE5" w:rsidRPr="00962061">
          <w:rPr>
            <w:rStyle w:val="Hyperkobling"/>
            <w:lang w:val="nn-NO"/>
          </w:rPr>
          <w:t>karina.sloth@bykle.kommune.no</w:t>
        </w:r>
      </w:hyperlink>
    </w:p>
    <w:p w14:paraId="7B455D37" w14:textId="2B7C2840" w:rsidR="00D558E1" w:rsidRPr="00962061" w:rsidRDefault="00D558E1" w:rsidP="00D558E1">
      <w:pPr>
        <w:rPr>
          <w:b/>
          <w:lang w:val="nn-NO"/>
        </w:rPr>
      </w:pPr>
      <w:r w:rsidRPr="00962061">
        <w:rPr>
          <w:b/>
          <w:lang w:val="nn-NO"/>
        </w:rPr>
        <w:t xml:space="preserve">Beredskapskoordinator: </w:t>
      </w:r>
    </w:p>
    <w:p w14:paraId="2F15FBDF" w14:textId="568B2F75" w:rsidR="00400BFF" w:rsidRPr="00962061" w:rsidRDefault="0072550B" w:rsidP="00400BFF">
      <w:pPr>
        <w:rPr>
          <w:lang w:val="nn-NO"/>
        </w:rPr>
      </w:pPr>
      <w:r w:rsidRPr="00962061">
        <w:rPr>
          <w:lang w:val="nn-NO"/>
        </w:rPr>
        <w:t>Digitaliseringsansvarlig</w:t>
      </w:r>
      <w:r w:rsidR="00791748" w:rsidRPr="00962061">
        <w:rPr>
          <w:lang w:val="nn-NO"/>
        </w:rPr>
        <w:t xml:space="preserve"> Vidar Johnsen</w:t>
      </w:r>
    </w:p>
    <w:p w14:paraId="796C5B45" w14:textId="70D30C43" w:rsidR="00493928" w:rsidRPr="00962061" w:rsidRDefault="00400BFF" w:rsidP="00400BFF">
      <w:pPr>
        <w:rPr>
          <w:b/>
          <w:lang w:val="nn-NO"/>
        </w:rPr>
      </w:pPr>
      <w:r w:rsidRPr="00962061">
        <w:rPr>
          <w:lang w:val="nn-NO"/>
        </w:rPr>
        <w:t xml:space="preserve">Tlf: 37938500  Mobil: </w:t>
      </w:r>
      <w:r w:rsidR="00791748" w:rsidRPr="00962061">
        <w:rPr>
          <w:lang w:val="nn-NO"/>
        </w:rPr>
        <w:t>41420301</w:t>
      </w:r>
      <w:r w:rsidRPr="00962061">
        <w:rPr>
          <w:lang w:val="nn-NO"/>
        </w:rPr>
        <w:t xml:space="preserve">  E-post: </w:t>
      </w:r>
      <w:hyperlink r:id="rId48" w:history="1">
        <w:r w:rsidR="00791748" w:rsidRPr="00962061">
          <w:rPr>
            <w:rStyle w:val="Hyperkobling"/>
            <w:lang w:val="nn-NO"/>
          </w:rPr>
          <w:t>vidar.johnsen@bykle.kommune.no</w:t>
        </w:r>
      </w:hyperlink>
    </w:p>
    <w:p w14:paraId="1B347C6D" w14:textId="77777777" w:rsidR="00D558E1" w:rsidRPr="00962061" w:rsidRDefault="00D558E1" w:rsidP="00D558E1">
      <w:pPr>
        <w:rPr>
          <w:b/>
          <w:lang w:val="nn-NO"/>
        </w:rPr>
      </w:pPr>
      <w:r w:rsidRPr="00962061">
        <w:rPr>
          <w:b/>
          <w:lang w:val="nn-NO"/>
        </w:rPr>
        <w:t>Arealplankontakt:</w:t>
      </w:r>
    </w:p>
    <w:p w14:paraId="479634EB" w14:textId="70F38207" w:rsidR="0077700C" w:rsidRPr="00962061" w:rsidRDefault="00BD08D0" w:rsidP="0077700C">
      <w:pPr>
        <w:rPr>
          <w:lang w:val="nn-NO"/>
        </w:rPr>
      </w:pPr>
      <w:r w:rsidRPr="00962061">
        <w:rPr>
          <w:lang w:val="nn-NO"/>
        </w:rPr>
        <w:t xml:space="preserve">Plansjef </w:t>
      </w:r>
      <w:r w:rsidR="00F51041" w:rsidRPr="00962061">
        <w:rPr>
          <w:lang w:val="nn-NO"/>
        </w:rPr>
        <w:t>Signe Sollien Haugå</w:t>
      </w:r>
      <w:r w:rsidR="00FA3118" w:rsidRPr="00962061">
        <w:rPr>
          <w:lang w:val="nn-NO"/>
        </w:rPr>
        <w:t xml:space="preserve"> </w:t>
      </w:r>
    </w:p>
    <w:p w14:paraId="6878F49C" w14:textId="48D03BF5" w:rsidR="0077700C" w:rsidRPr="00962061" w:rsidRDefault="0077700C" w:rsidP="0077700C">
      <w:pPr>
        <w:rPr>
          <w:lang w:val="nn-NO"/>
        </w:rPr>
      </w:pPr>
      <w:r w:rsidRPr="00962061">
        <w:rPr>
          <w:lang w:val="nn-NO"/>
        </w:rPr>
        <w:t xml:space="preserve">Tlf: </w:t>
      </w:r>
      <w:r w:rsidR="00BD08D0" w:rsidRPr="00962061">
        <w:rPr>
          <w:lang w:val="nn-NO"/>
        </w:rPr>
        <w:t>37938542</w:t>
      </w:r>
      <w:r w:rsidRPr="00962061">
        <w:rPr>
          <w:lang w:val="nn-NO"/>
        </w:rPr>
        <w:t xml:space="preserve">  Mobil: </w:t>
      </w:r>
      <w:r w:rsidR="009B2BC8" w:rsidRPr="00962061">
        <w:rPr>
          <w:lang w:val="nn-NO"/>
        </w:rPr>
        <w:t>48237300</w:t>
      </w:r>
      <w:r w:rsidRPr="00962061">
        <w:rPr>
          <w:lang w:val="nn-NO"/>
        </w:rPr>
        <w:t xml:space="preserve">  E-post:</w:t>
      </w:r>
      <w:r w:rsidR="007201B7" w:rsidRPr="00962061">
        <w:rPr>
          <w:lang w:val="nn-NO"/>
        </w:rPr>
        <w:t xml:space="preserve"> </w:t>
      </w:r>
      <w:hyperlink r:id="rId49" w:history="1">
        <w:r w:rsidR="007201B7" w:rsidRPr="00962061">
          <w:rPr>
            <w:rStyle w:val="Hyperkobling"/>
            <w:lang w:val="nn-NO"/>
          </w:rPr>
          <w:t>signe.sollien.hauga@bykle.kommune.no</w:t>
        </w:r>
      </w:hyperlink>
      <w:r w:rsidR="007201B7" w:rsidRPr="00962061">
        <w:rPr>
          <w:lang w:val="nn-NO"/>
        </w:rPr>
        <w:t xml:space="preserve"> </w:t>
      </w:r>
    </w:p>
    <w:p w14:paraId="034CEB54" w14:textId="44549489" w:rsidR="00D558E1" w:rsidRPr="00700E61" w:rsidRDefault="00D558E1" w:rsidP="00D558E1">
      <w:pPr>
        <w:rPr>
          <w:b/>
          <w:lang w:val="nn-NO"/>
        </w:rPr>
      </w:pPr>
      <w:r w:rsidRPr="00700E61">
        <w:rPr>
          <w:b/>
          <w:lang w:val="nn-NO"/>
        </w:rPr>
        <w:t>Kommuneoverlege:</w:t>
      </w:r>
    </w:p>
    <w:p w14:paraId="38ECA326" w14:textId="0A623886" w:rsidR="00D558E1" w:rsidRPr="003B3281" w:rsidRDefault="00ED1CFF" w:rsidP="00D558E1">
      <w:r>
        <w:t>Benedicte Severinsen</w:t>
      </w:r>
    </w:p>
    <w:p w14:paraId="4BD58B3F" w14:textId="38DE9A40" w:rsidR="00E07BAD" w:rsidRPr="003B3281" w:rsidRDefault="00D558E1" w:rsidP="00D558E1">
      <w:pPr>
        <w:ind w:left="708" w:hanging="708"/>
      </w:pPr>
      <w:r w:rsidRPr="003B3281">
        <w:t xml:space="preserve">Mobil: </w:t>
      </w:r>
      <w:proofErr w:type="gramStart"/>
      <w:r w:rsidR="00ED1CFF">
        <w:rPr>
          <w:color w:val="000000"/>
        </w:rPr>
        <w:t>90205152</w:t>
      </w:r>
      <w:r w:rsidR="009B514B" w:rsidRPr="003B3281">
        <w:rPr>
          <w:color w:val="000000"/>
        </w:rPr>
        <w:t xml:space="preserve"> </w:t>
      </w:r>
      <w:r w:rsidRPr="003B3281">
        <w:t xml:space="preserve"> E</w:t>
      </w:r>
      <w:proofErr w:type="gramEnd"/>
      <w:r w:rsidRPr="003B3281">
        <w:t xml:space="preserve">-post: </w:t>
      </w:r>
      <w:hyperlink r:id="rId50" w:history="1">
        <w:r w:rsidR="00ED1CFF" w:rsidRPr="008F2C7A">
          <w:rPr>
            <w:rStyle w:val="Hyperkobling"/>
          </w:rPr>
          <w:t>benedicte.severinsen@bykle.kommune.no</w:t>
        </w:r>
      </w:hyperlink>
      <w:r w:rsidR="00DC454C" w:rsidRPr="003B3281">
        <w:t xml:space="preserve"> </w:t>
      </w:r>
    </w:p>
    <w:p w14:paraId="3356C9B9" w14:textId="77777777" w:rsidR="00DC454C" w:rsidRPr="003B3281" w:rsidRDefault="00DC454C" w:rsidP="00D558E1">
      <w:pPr>
        <w:ind w:left="708" w:hanging="708"/>
      </w:pPr>
    </w:p>
    <w:p w14:paraId="677847E9" w14:textId="77777777" w:rsidR="00791748" w:rsidRDefault="00791748" w:rsidP="00D558E1">
      <w:pPr>
        <w:ind w:left="708" w:hanging="708"/>
      </w:pPr>
    </w:p>
    <w:p w14:paraId="7439C2B8" w14:textId="77777777" w:rsidR="002A1CC8" w:rsidRPr="003B3281" w:rsidRDefault="002A1CC8" w:rsidP="00D558E1">
      <w:pPr>
        <w:ind w:left="708" w:hanging="708"/>
      </w:pPr>
    </w:p>
    <w:p w14:paraId="327695D6" w14:textId="1C4295CF" w:rsidR="00D558E1" w:rsidRPr="003B3281" w:rsidRDefault="00D558E1" w:rsidP="003F0E1A"/>
    <w:p w14:paraId="4179E4D7" w14:textId="77777777" w:rsidR="00A2500B" w:rsidRPr="003B3281" w:rsidRDefault="00A2500B" w:rsidP="003F0E1A"/>
    <w:p w14:paraId="0A5F010C" w14:textId="77777777" w:rsidR="005B3DF2" w:rsidRPr="003B3281" w:rsidRDefault="005B3DF2" w:rsidP="003F0E1A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565808DF" wp14:editId="6DE8AC01">
                <wp:simplePos x="0" y="0"/>
                <wp:positionH relativeFrom="column">
                  <wp:posOffset>738505</wp:posOffset>
                </wp:positionH>
                <wp:positionV relativeFrom="paragraph">
                  <wp:posOffset>90805</wp:posOffset>
                </wp:positionV>
                <wp:extent cx="5223510" cy="866775"/>
                <wp:effectExtent l="0" t="0" r="0" b="9525"/>
                <wp:wrapNone/>
                <wp:docPr id="12" name="Tekstboks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866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1CD04F8" w14:textId="77777777" w:rsidR="003579A4" w:rsidRDefault="003579A4" w:rsidP="00E7257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EVJE OG HORNNES KOMMUNE</w:t>
                            </w:r>
                          </w:p>
                          <w:p w14:paraId="11448C04" w14:textId="77777777" w:rsidR="003579A4" w:rsidRDefault="003579A4" w:rsidP="00E7257F">
                            <w:r>
                              <w:t>Kaserneveien 19, 4735 Evje</w:t>
                            </w:r>
                          </w:p>
                          <w:p w14:paraId="0DBC3AD7" w14:textId="28638EE8" w:rsidR="003579A4" w:rsidRDefault="003579A4" w:rsidP="00E7257F"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932300</w:t>
                            </w:r>
                            <w:proofErr w:type="gramStart"/>
                            <w:r>
                              <w:tab/>
                            </w:r>
                            <w:r w:rsidR="002A1CC8">
                              <w:t xml:space="preserve">  </w:t>
                            </w:r>
                            <w:r w:rsidR="00106903">
                              <w:t>Teknisk</w:t>
                            </w:r>
                            <w:proofErr w:type="gramEnd"/>
                            <w:r w:rsidR="00106903">
                              <w:t xml:space="preserve"> vakt: 91875760</w:t>
                            </w:r>
                            <w:r w:rsidR="00106903">
                              <w:tab/>
                              <w:t>Vakttelefon ved hendelser: 90174313</w:t>
                            </w:r>
                          </w:p>
                          <w:p w14:paraId="092A053A" w14:textId="77777777" w:rsidR="003579A4" w:rsidRDefault="003579A4" w:rsidP="00E7257F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51" w:history="1">
                              <w:r w:rsidRPr="00CB7B24">
                                <w:rPr>
                                  <w:rStyle w:val="Hyperkobling"/>
                                  <w:lang w:val="de-DE"/>
                                </w:rPr>
                                <w:t>post@e-h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52" w:history="1">
                              <w:r w:rsidRPr="00CB7B24">
                                <w:rPr>
                                  <w:rStyle w:val="Hyperkobling"/>
                                  <w:lang w:val="de-DE"/>
                                </w:rPr>
                                <w:t>beredskap@e-h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5808DF" id="Tekstboks 12" o:spid="_x0000_s1030" type="#_x0000_t202" style="position:absolute;margin-left:58.15pt;margin-top:7.15pt;width:411.3pt;height:68.2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" stroked="f">
                <v:textbox>
                  <w:txbxContent>
                    <w:p w14:paraId="61CD04F8" w14:textId="77777777" w:rsidR="003579A4" w:rsidRDefault="003579A4" w:rsidP="00E7257F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EVJE OG HORNNES KOMMUNE</w:t>
                      </w:r>
                    </w:p>
                    <w:p w14:paraId="11448C04" w14:textId="77777777" w:rsidR="003579A4" w:rsidRDefault="003579A4" w:rsidP="00E7257F">
                      <w:r>
                        <w:t>Kaserneveien 19, 4735 Evje</w:t>
                      </w:r>
                    </w:p>
                    <w:p w14:paraId="0DBC3AD7" w14:textId="28638EE8" w:rsidR="003579A4" w:rsidRDefault="003579A4" w:rsidP="00E7257F">
                      <w:proofErr w:type="spellStart"/>
                      <w:r>
                        <w:t>Tlf</w:t>
                      </w:r>
                      <w:proofErr w:type="spellEnd"/>
                      <w:r>
                        <w:t>: 37932300</w:t>
                      </w:r>
                      <w:proofErr w:type="gramStart"/>
                      <w:r>
                        <w:tab/>
                      </w:r>
                      <w:r w:rsidR="002A1CC8">
                        <w:t xml:space="preserve">  </w:t>
                      </w:r>
                      <w:r w:rsidR="00106903">
                        <w:t>Teknisk</w:t>
                      </w:r>
                      <w:proofErr w:type="gramEnd"/>
                      <w:r w:rsidR="00106903">
                        <w:t xml:space="preserve"> vakt: 91875760</w:t>
                      </w:r>
                      <w:r w:rsidR="00106903">
                        <w:tab/>
                        <w:t>Vakttelefon ved hendelser: 90174313</w:t>
                      </w:r>
                    </w:p>
                    <w:p w14:paraId="092A053A" w14:textId="77777777" w:rsidR="003579A4" w:rsidRDefault="003579A4" w:rsidP="00E7257F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@e-h.kommune.no"</w:instrText>
                      </w:r>
                      <w:r>
                        <w:fldChar w:fldCharType="separate"/>
                      </w:r>
                      <w:r w:rsidRPr="00CB7B24">
                        <w:rPr>
                          <w:rStyle w:val="Hyperkobling"/>
                          <w:lang w:val="de-DE"/>
                        </w:rPr>
                        <w:t>post@e-h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e-h.kommune.no"</w:instrText>
                      </w:r>
                      <w:r>
                        <w:fldChar w:fldCharType="separate"/>
                      </w:r>
                      <w:r w:rsidRPr="00CB7B24">
                        <w:rPr>
                          <w:rStyle w:val="Hyperkobling"/>
                          <w:lang w:val="de-DE"/>
                        </w:rPr>
                        <w:t>beredskap@e-h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79B7D5B7" w14:textId="77777777" w:rsidR="00E7257F" w:rsidRPr="003B3281" w:rsidRDefault="005B3DF2" w:rsidP="003F0E1A">
      <w:r w:rsidRPr="003B3281">
        <w:rPr>
          <w:noProof/>
          <w:color w:val="0000FF"/>
        </w:rPr>
        <w:drawing>
          <wp:inline distT="0" distB="0" distL="0" distR="0" wp14:anchorId="19A77E0B" wp14:editId="03977DBB">
            <wp:extent cx="535890" cy="666750"/>
            <wp:effectExtent l="0" t="0" r="0" b="0"/>
            <wp:docPr id="11" name="Bilde 11" descr="Våpen">
              <a:hlinkClick xmlns:a="http://schemas.openxmlformats.org/drawingml/2006/main" r:id="rId53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Våpen">
                      <a:hlinkClick r:id="rId53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010" cy="674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8EBBB4" w14:textId="77777777" w:rsidR="00E7257F" w:rsidRPr="003B3281" w:rsidRDefault="00E7257F" w:rsidP="003F0E1A"/>
    <w:p w14:paraId="6AAA4B3D" w14:textId="0E3FBCCF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  <w:b/>
          <w:bCs/>
        </w:rPr>
        <w:t>Ordfører:</w:t>
      </w:r>
      <w:r w:rsidRPr="006D725A">
        <w:rPr>
          <w:rFonts w:eastAsia="Calibri"/>
        </w:rPr>
        <w:t> </w:t>
      </w:r>
    </w:p>
    <w:p w14:paraId="22155CEC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</w:rPr>
        <w:t>Morten K Haraldstad (Krf) </w:t>
      </w:r>
    </w:p>
    <w:p w14:paraId="289A8395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</w:rPr>
        <w:t xml:space="preserve">Mobil: 92691189 E-post: </w:t>
      </w:r>
      <w:hyperlink r:id="rId55" w:tgtFrame="_blank" w:history="1">
        <w:r w:rsidRPr="006D725A">
          <w:rPr>
            <w:rFonts w:eastAsia="Calibri"/>
            <w:color w:val="0000FF"/>
            <w:u w:val="single"/>
          </w:rPr>
          <w:t>morten.haraldstad@e-h.kommune.no</w:t>
        </w:r>
      </w:hyperlink>
      <w:r w:rsidRPr="006D725A">
        <w:rPr>
          <w:rFonts w:eastAsia="Calibri"/>
        </w:rPr>
        <w:t> </w:t>
      </w:r>
    </w:p>
    <w:p w14:paraId="4AB6A74C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  <w:b/>
          <w:bCs/>
        </w:rPr>
        <w:t>Kommunedirektør:</w:t>
      </w:r>
      <w:r w:rsidRPr="006D725A">
        <w:rPr>
          <w:rFonts w:ascii="Calibri" w:eastAsia="Calibri" w:hAnsi="Calibri" w:cs="Calibri"/>
        </w:rPr>
        <w:t xml:space="preserve"> </w:t>
      </w:r>
      <w:r w:rsidRPr="006D725A">
        <w:rPr>
          <w:rFonts w:eastAsia="Calibri"/>
        </w:rPr>
        <w:t> </w:t>
      </w:r>
    </w:p>
    <w:p w14:paraId="5C3CE2FA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</w:rPr>
        <w:t>Frantz Are Nilsen </w:t>
      </w:r>
    </w:p>
    <w:p w14:paraId="26DC7EE4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</w:rPr>
        <w:t xml:space="preserve">Mobil: </w:t>
      </w:r>
      <w:proofErr w:type="gramStart"/>
      <w:r w:rsidRPr="006D725A">
        <w:rPr>
          <w:rFonts w:eastAsia="Calibri"/>
        </w:rPr>
        <w:t>40416565  E</w:t>
      </w:r>
      <w:proofErr w:type="gramEnd"/>
      <w:r w:rsidRPr="006D725A">
        <w:rPr>
          <w:rFonts w:eastAsia="Calibri"/>
        </w:rPr>
        <w:t xml:space="preserve">-post: </w:t>
      </w:r>
      <w:hyperlink r:id="rId56" w:tgtFrame="_blank" w:history="1">
        <w:r w:rsidRPr="006D725A">
          <w:rPr>
            <w:rFonts w:eastAsia="Calibri"/>
            <w:color w:val="0000FF"/>
            <w:u w:val="single"/>
          </w:rPr>
          <w:t>frantz.are.nilsen@e-h.kommune.no</w:t>
        </w:r>
      </w:hyperlink>
      <w:r w:rsidRPr="006D725A">
        <w:rPr>
          <w:rFonts w:eastAsia="Calibri"/>
        </w:rPr>
        <w:t>   </w:t>
      </w:r>
    </w:p>
    <w:p w14:paraId="73FCC425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  <w:b/>
          <w:bCs/>
        </w:rPr>
        <w:t>Beredskapskoordinator: </w:t>
      </w:r>
      <w:r w:rsidRPr="006D725A">
        <w:rPr>
          <w:rFonts w:eastAsia="Calibri"/>
        </w:rPr>
        <w:t> </w:t>
      </w:r>
    </w:p>
    <w:p w14:paraId="42FDBF0B" w14:textId="186987D4" w:rsidR="006D725A" w:rsidRPr="006D725A" w:rsidRDefault="009D0B7D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>
        <w:rPr>
          <w:rFonts w:eastAsia="Calibri"/>
        </w:rPr>
        <w:t>Rådgiver beredskap, HMS og internkontroll</w:t>
      </w:r>
      <w:r w:rsidR="006D725A" w:rsidRPr="006D725A">
        <w:rPr>
          <w:rFonts w:eastAsia="Calibri"/>
        </w:rPr>
        <w:t xml:space="preserve"> Dag Haugland </w:t>
      </w:r>
    </w:p>
    <w:p w14:paraId="1B96EFBA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</w:rPr>
        <w:t xml:space="preserve">Mobil: </w:t>
      </w:r>
      <w:proofErr w:type="gramStart"/>
      <w:r w:rsidRPr="006D725A">
        <w:rPr>
          <w:rFonts w:eastAsia="Calibri"/>
        </w:rPr>
        <w:t>90156912  E</w:t>
      </w:r>
      <w:proofErr w:type="gramEnd"/>
      <w:r w:rsidRPr="006D725A">
        <w:rPr>
          <w:rFonts w:eastAsia="Calibri"/>
        </w:rPr>
        <w:t xml:space="preserve">-post: </w:t>
      </w:r>
      <w:hyperlink r:id="rId57" w:tgtFrame="_blank" w:history="1">
        <w:r w:rsidRPr="006D725A">
          <w:rPr>
            <w:rFonts w:eastAsia="Calibri"/>
            <w:color w:val="0000FF"/>
            <w:u w:val="single"/>
          </w:rPr>
          <w:t>dag.haugland@e-h.kommune.no</w:t>
        </w:r>
      </w:hyperlink>
      <w:r w:rsidRPr="006D725A">
        <w:rPr>
          <w:rFonts w:eastAsia="Calibri"/>
        </w:rPr>
        <w:t>   </w:t>
      </w:r>
    </w:p>
    <w:p w14:paraId="0877672C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  <w:b/>
          <w:bCs/>
        </w:rPr>
        <w:t>Arealplankontakt:</w:t>
      </w:r>
      <w:r w:rsidRPr="006D725A">
        <w:rPr>
          <w:rFonts w:eastAsia="Calibri"/>
        </w:rPr>
        <w:t> </w:t>
      </w:r>
    </w:p>
    <w:p w14:paraId="67BDCA17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</w:rPr>
        <w:t>Plan- og miljøleder Siv Therese Kile Lie </w:t>
      </w:r>
    </w:p>
    <w:p w14:paraId="76FEBCA7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</w:rPr>
        <w:t xml:space="preserve">Mobil: </w:t>
      </w:r>
      <w:proofErr w:type="gramStart"/>
      <w:r w:rsidRPr="006D725A">
        <w:rPr>
          <w:rFonts w:eastAsia="Calibri"/>
        </w:rPr>
        <w:t>48134030  E</w:t>
      </w:r>
      <w:proofErr w:type="gramEnd"/>
      <w:r w:rsidRPr="006D725A">
        <w:rPr>
          <w:rFonts w:eastAsia="Calibri"/>
        </w:rPr>
        <w:t xml:space="preserve">-post: </w:t>
      </w:r>
      <w:hyperlink r:id="rId58" w:tgtFrame="_blank" w:history="1">
        <w:r w:rsidRPr="006D725A">
          <w:rPr>
            <w:rFonts w:eastAsia="Calibri"/>
            <w:color w:val="0000FF"/>
            <w:u w:val="single"/>
          </w:rPr>
          <w:t>siv.therese.kile.lie@e-h.kommune.no</w:t>
        </w:r>
      </w:hyperlink>
      <w:r w:rsidRPr="006D725A">
        <w:rPr>
          <w:rFonts w:eastAsia="Calibri"/>
        </w:rPr>
        <w:t>   </w:t>
      </w:r>
    </w:p>
    <w:p w14:paraId="25984CE1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  <w:b/>
          <w:bCs/>
        </w:rPr>
        <w:t>Kommuneoverlege/smittevernlege:</w:t>
      </w:r>
      <w:r w:rsidRPr="006D725A">
        <w:rPr>
          <w:rFonts w:eastAsia="Calibri"/>
        </w:rPr>
        <w:t> </w:t>
      </w:r>
    </w:p>
    <w:p w14:paraId="5ECA111A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  <w:color w:val="000000"/>
        </w:rPr>
        <w:t>Ann-Margret Haaland </w:t>
      </w:r>
    </w:p>
    <w:p w14:paraId="08FF0996" w14:textId="77777777" w:rsidR="006D725A" w:rsidRPr="006D725A" w:rsidRDefault="006D725A" w:rsidP="006D725A">
      <w:pPr>
        <w:textAlignment w:val="baseline"/>
        <w:rPr>
          <w:rFonts w:ascii="Segoe UI" w:eastAsia="Calibri" w:hAnsi="Segoe UI" w:cs="Segoe UI"/>
          <w:sz w:val="18"/>
          <w:szCs w:val="18"/>
        </w:rPr>
      </w:pPr>
      <w:r w:rsidRPr="006D725A">
        <w:rPr>
          <w:rFonts w:eastAsia="Calibri"/>
        </w:rPr>
        <w:t xml:space="preserve">Mobil: </w:t>
      </w:r>
      <w:proofErr w:type="gramStart"/>
      <w:r w:rsidRPr="006D725A">
        <w:rPr>
          <w:rFonts w:eastAsia="Calibri"/>
        </w:rPr>
        <w:t>95245089  E</w:t>
      </w:r>
      <w:proofErr w:type="gramEnd"/>
      <w:r w:rsidRPr="006D725A">
        <w:rPr>
          <w:rFonts w:eastAsia="Calibri"/>
        </w:rPr>
        <w:t xml:space="preserve">-post: </w:t>
      </w:r>
      <w:hyperlink r:id="rId59" w:tgtFrame="_blank" w:history="1">
        <w:r w:rsidRPr="006D725A">
          <w:rPr>
            <w:rFonts w:eastAsia="Calibri"/>
            <w:color w:val="0000FF"/>
            <w:u w:val="single"/>
          </w:rPr>
          <w:t>ann-margret.haaland@aseral.kommune.no</w:t>
        </w:r>
      </w:hyperlink>
      <w:r w:rsidRPr="006D725A">
        <w:rPr>
          <w:rFonts w:eastAsia="Calibri"/>
        </w:rPr>
        <w:t> </w:t>
      </w:r>
    </w:p>
    <w:p w14:paraId="59E35E21" w14:textId="43DD31DD" w:rsidR="00C236CF" w:rsidRPr="003B3281" w:rsidRDefault="00C236CF" w:rsidP="005B3DF2"/>
    <w:p w14:paraId="17CEB145" w14:textId="77777777" w:rsidR="004D4746" w:rsidRPr="003B3281" w:rsidRDefault="004D4746" w:rsidP="005B3DF2"/>
    <w:p w14:paraId="029F059D" w14:textId="7333BF51" w:rsidR="00C236CF" w:rsidRPr="003B3281" w:rsidRDefault="002A1CC8" w:rsidP="005B3DF2">
      <w:r w:rsidRPr="003B3281">
        <w:rPr>
          <w:b/>
          <w:noProof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750C1E90" wp14:editId="6BC0CB06">
                <wp:simplePos x="0" y="0"/>
                <wp:positionH relativeFrom="column">
                  <wp:posOffset>795655</wp:posOffset>
                </wp:positionH>
                <wp:positionV relativeFrom="paragraph">
                  <wp:posOffset>237491</wp:posOffset>
                </wp:positionV>
                <wp:extent cx="5223510" cy="742950"/>
                <wp:effectExtent l="0" t="0" r="0" b="0"/>
                <wp:wrapNone/>
                <wp:docPr id="13" name="Tekstboks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742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3CD8B6" w14:textId="77777777" w:rsidR="003579A4" w:rsidRDefault="003579A4" w:rsidP="00F803D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FARSUND KOMMUNE</w:t>
                            </w:r>
                          </w:p>
                          <w:p w14:paraId="19D917FC" w14:textId="1505BE91" w:rsidR="003579A4" w:rsidRDefault="003579A4" w:rsidP="00F803DC">
                            <w:r>
                              <w:t>Postboks 100, 4552 Farsund</w:t>
                            </w:r>
                            <w:r w:rsidR="002A1CC8">
                              <w:t xml:space="preserve"> </w:t>
                            </w:r>
                            <w:r w:rsidR="002A1CC8">
                              <w:tab/>
                            </w:r>
                            <w:r w:rsidR="002A1CC8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8382000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3879CC67" w14:textId="77777777" w:rsidR="003579A4" w:rsidRDefault="003579A4" w:rsidP="00F803DC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60" w:history="1">
                              <w:r>
                                <w:rPr>
                                  <w:rStyle w:val="Hyperkobling"/>
                                  <w:lang w:val="de-DE"/>
                                </w:rPr>
                                <w:t>post@farsu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61" w:history="1">
                              <w:r w:rsidRPr="00DD3F3F">
                                <w:rPr>
                                  <w:rStyle w:val="Hyperkobling"/>
                                  <w:lang w:val="de-DE"/>
                                </w:rPr>
                                <w:t>beredskap@farsu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0C1E90" id="Tekstboks 13" o:spid="_x0000_s1031" type="#_x0000_t202" style="position:absolute;margin-left:62.65pt;margin-top:18.7pt;width:411.3pt;height:58.5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" stroked="f">
                <v:textbox>
                  <w:txbxContent>
                    <w:p w14:paraId="133CD8B6" w14:textId="77777777" w:rsidR="003579A4" w:rsidRDefault="003579A4" w:rsidP="00F803D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FARSUND KOMMUNE</w:t>
                      </w:r>
                    </w:p>
                    <w:p w14:paraId="19D917FC" w14:textId="1505BE91" w:rsidR="003579A4" w:rsidRDefault="003579A4" w:rsidP="00F803DC">
                      <w:r>
                        <w:t>Postboks 100, 4552 Farsund</w:t>
                      </w:r>
                      <w:r w:rsidR="002A1CC8">
                        <w:t xml:space="preserve"> </w:t>
                      </w:r>
                      <w:r w:rsidR="002A1CC8">
                        <w:tab/>
                      </w:r>
                      <w:r w:rsidR="002A1CC8">
                        <w:tab/>
                      </w:r>
                      <w:r>
                        <w:t>Tlf: 38382000</w:t>
                      </w:r>
                      <w:r>
                        <w:tab/>
                      </w:r>
                      <w:r>
                        <w:tab/>
                      </w:r>
                    </w:p>
                    <w:p w14:paraId="3879CC67" w14:textId="77777777" w:rsidR="003579A4" w:rsidRDefault="003579A4" w:rsidP="00F803DC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67" w:history="1">
                        <w:r>
                          <w:rPr>
                            <w:rStyle w:val="Hyperkobling"/>
                            <w:lang w:val="de-DE"/>
                          </w:rPr>
                          <w:t>post@farsund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/ </w:t>
                      </w:r>
                      <w:hyperlink r:id="rId68" w:history="1">
                        <w:r w:rsidRPr="00DD3F3F">
                          <w:rPr>
                            <w:rStyle w:val="Hyperkobling"/>
                            <w:lang w:val="de-DE"/>
                          </w:rPr>
                          <w:t>beredskap@farsund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A2500B" w:rsidRPr="003B3281">
        <w:rPr>
          <w:noProof/>
        </w:rPr>
        <w:drawing>
          <wp:anchor distT="0" distB="0" distL="114300" distR="114300" simplePos="0" relativeHeight="251636224" behindDoc="0" locked="0" layoutInCell="1" allowOverlap="1" wp14:anchorId="60B6E3BF" wp14:editId="5BE6B9D3">
            <wp:simplePos x="0" y="0"/>
            <wp:positionH relativeFrom="column">
              <wp:posOffset>-42545</wp:posOffset>
            </wp:positionH>
            <wp:positionV relativeFrom="paragraph">
              <wp:posOffset>218440</wp:posOffset>
            </wp:positionV>
            <wp:extent cx="713105" cy="847725"/>
            <wp:effectExtent l="0" t="0" r="0" b="9525"/>
            <wp:wrapTopAndBottom/>
            <wp:docPr id="14" name="Bild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lum bright="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3105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B46978E" w14:textId="77777777" w:rsidR="002A1CC8" w:rsidRDefault="002A1CC8" w:rsidP="00715A99">
      <w:pPr>
        <w:rPr>
          <w:b/>
        </w:rPr>
      </w:pPr>
    </w:p>
    <w:p w14:paraId="38A46146" w14:textId="331016C7" w:rsidR="00F803DC" w:rsidRPr="003B3281" w:rsidRDefault="00F803DC" w:rsidP="00715A99">
      <w:pPr>
        <w:rPr>
          <w:b/>
        </w:rPr>
      </w:pPr>
      <w:r w:rsidRPr="003B3281">
        <w:rPr>
          <w:b/>
        </w:rPr>
        <w:t xml:space="preserve">Ordfører: </w:t>
      </w:r>
    </w:p>
    <w:p w14:paraId="15349A7E" w14:textId="224B647B" w:rsidR="00F803DC" w:rsidRPr="003B3281" w:rsidRDefault="001F485E" w:rsidP="00F803DC">
      <w:r>
        <w:t>Ingrid M</w:t>
      </w:r>
      <w:r w:rsidR="00C27FFC">
        <w:t>.</w:t>
      </w:r>
      <w:r>
        <w:t xml:space="preserve"> </w:t>
      </w:r>
      <w:proofErr w:type="spellStart"/>
      <w:r>
        <w:t>Williamsen</w:t>
      </w:r>
      <w:proofErr w:type="spellEnd"/>
      <w:r>
        <w:t xml:space="preserve"> (FrP)</w:t>
      </w:r>
    </w:p>
    <w:p w14:paraId="1E178202" w14:textId="39F51B64" w:rsidR="00F803DC" w:rsidRPr="003B3281" w:rsidRDefault="00F803DC" w:rsidP="00F803DC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382009  Mobil</w:t>
      </w:r>
      <w:proofErr w:type="gramEnd"/>
      <w:r w:rsidRPr="003B3281">
        <w:t xml:space="preserve">: </w:t>
      </w:r>
      <w:proofErr w:type="gramStart"/>
      <w:r w:rsidR="00C27FFC" w:rsidRPr="00C27FFC">
        <w:t>97115233</w:t>
      </w:r>
      <w:r w:rsidRPr="003B3281">
        <w:t xml:space="preserve"> </w:t>
      </w:r>
      <w:r w:rsidR="00C27FFC">
        <w:t xml:space="preserve"> </w:t>
      </w:r>
      <w:r w:rsidRPr="003B3281">
        <w:t>E</w:t>
      </w:r>
      <w:proofErr w:type="gramEnd"/>
      <w:r w:rsidRPr="003B3281">
        <w:t xml:space="preserve">-post: </w:t>
      </w:r>
      <w:hyperlink r:id="rId70" w:history="1">
        <w:r w:rsidR="00C27FFC" w:rsidRPr="00C35D00">
          <w:rPr>
            <w:rStyle w:val="Hyperkobling"/>
          </w:rPr>
          <w:t>ingrid.williamsen@farsund.kommune.no</w:t>
        </w:r>
      </w:hyperlink>
      <w:r w:rsidR="00C27FFC">
        <w:t xml:space="preserve"> </w:t>
      </w:r>
    </w:p>
    <w:p w14:paraId="06E33CFA" w14:textId="5C33E562" w:rsidR="00F803DC" w:rsidRPr="003B3281" w:rsidRDefault="00B81CD0" w:rsidP="00F803DC">
      <w:pPr>
        <w:rPr>
          <w:b/>
        </w:rPr>
      </w:pPr>
      <w:r w:rsidRPr="003B3281">
        <w:rPr>
          <w:b/>
        </w:rPr>
        <w:t>Kommunedirektør</w:t>
      </w:r>
      <w:r w:rsidR="00F803DC" w:rsidRPr="003B3281">
        <w:rPr>
          <w:b/>
        </w:rPr>
        <w:t>:</w:t>
      </w:r>
    </w:p>
    <w:p w14:paraId="56A709C7" w14:textId="77777777" w:rsidR="00F803DC" w:rsidRPr="003B3281" w:rsidRDefault="002A4D69" w:rsidP="00F803DC">
      <w:r w:rsidRPr="003B3281">
        <w:t>Ståle Manneråk Kongsvik</w:t>
      </w:r>
    </w:p>
    <w:p w14:paraId="612EF1A8" w14:textId="77777777" w:rsidR="00F803DC" w:rsidRPr="003B3281" w:rsidRDefault="002A4D69" w:rsidP="00F803DC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382000</w:t>
      </w:r>
      <w:r w:rsidR="00F803DC" w:rsidRPr="003B3281">
        <w:t xml:space="preserve">  Mobil</w:t>
      </w:r>
      <w:proofErr w:type="gramEnd"/>
      <w:r w:rsidR="00F803DC" w:rsidRPr="003B3281">
        <w:t xml:space="preserve">: </w:t>
      </w:r>
      <w:proofErr w:type="gramStart"/>
      <w:r w:rsidRPr="003B3281">
        <w:t>48997031</w:t>
      </w:r>
      <w:r w:rsidR="00F803DC" w:rsidRPr="003B3281">
        <w:t xml:space="preserve">  E</w:t>
      </w:r>
      <w:proofErr w:type="gramEnd"/>
      <w:r w:rsidR="00F803DC" w:rsidRPr="003B3281">
        <w:t xml:space="preserve">-post: </w:t>
      </w:r>
      <w:hyperlink r:id="rId71" w:history="1">
        <w:r w:rsidRPr="003B3281">
          <w:rPr>
            <w:rStyle w:val="Hyperkobling"/>
          </w:rPr>
          <w:t>stale.mannerak.kongsvik@farsund.kommune.no</w:t>
        </w:r>
      </w:hyperlink>
    </w:p>
    <w:p w14:paraId="60F9961E" w14:textId="77777777" w:rsidR="00F803DC" w:rsidRPr="003B3281" w:rsidRDefault="00F803DC" w:rsidP="00F803DC">
      <w:pPr>
        <w:rPr>
          <w:b/>
        </w:rPr>
      </w:pPr>
      <w:r w:rsidRPr="003B3281">
        <w:rPr>
          <w:b/>
        </w:rPr>
        <w:t>Beredskapskoordinator:</w:t>
      </w:r>
    </w:p>
    <w:p w14:paraId="6200DFCD" w14:textId="77777777" w:rsidR="00F803DC" w:rsidRPr="003B3281" w:rsidRDefault="00F803DC" w:rsidP="00F803DC">
      <w:r w:rsidRPr="003B3281">
        <w:t>Leder fellesfunksjoner Anja Pettersen</w:t>
      </w:r>
    </w:p>
    <w:p w14:paraId="5696B2AF" w14:textId="72E61BFD" w:rsidR="00F803DC" w:rsidRPr="003B3281" w:rsidRDefault="00F803DC" w:rsidP="00F803DC">
      <w:r w:rsidRPr="003B3281">
        <w:t xml:space="preserve">Mobil: </w:t>
      </w:r>
      <w:proofErr w:type="gramStart"/>
      <w:r w:rsidRPr="003B3281">
        <w:t>95856431  E</w:t>
      </w:r>
      <w:proofErr w:type="gramEnd"/>
      <w:r w:rsidRPr="003B3281">
        <w:t xml:space="preserve">-post: </w:t>
      </w:r>
      <w:hyperlink r:id="rId72" w:history="1">
        <w:r w:rsidRPr="003B3281">
          <w:rPr>
            <w:rStyle w:val="Hyperkobling"/>
          </w:rPr>
          <w:t>anja.pettersen@farsund.kommune.no</w:t>
        </w:r>
      </w:hyperlink>
      <w:r w:rsidRPr="003B3281">
        <w:t xml:space="preserve"> </w:t>
      </w:r>
    </w:p>
    <w:p w14:paraId="6E51BD09" w14:textId="77777777" w:rsidR="00F803DC" w:rsidRPr="003B3281" w:rsidRDefault="00F803DC" w:rsidP="00F803DC">
      <w:pPr>
        <w:rPr>
          <w:b/>
        </w:rPr>
      </w:pPr>
      <w:r w:rsidRPr="003B3281">
        <w:rPr>
          <w:b/>
        </w:rPr>
        <w:t>Arealplankontakt:</w:t>
      </w:r>
    </w:p>
    <w:p w14:paraId="50CDFDD3" w14:textId="77777777" w:rsidR="00F803DC" w:rsidRPr="003B3281" w:rsidRDefault="00F803DC" w:rsidP="00F803DC">
      <w:r w:rsidRPr="003B3281">
        <w:t>Enhetsleder teknisk forvaltning Jan Hornung</w:t>
      </w:r>
    </w:p>
    <w:p w14:paraId="098F75BA" w14:textId="77777777" w:rsidR="00F803DC" w:rsidRPr="003B3281" w:rsidRDefault="00F803DC" w:rsidP="00F803DC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382026  Mobil</w:t>
      </w:r>
      <w:proofErr w:type="gramEnd"/>
      <w:r w:rsidRPr="003B3281">
        <w:t xml:space="preserve">: </w:t>
      </w:r>
      <w:proofErr w:type="gramStart"/>
      <w:r w:rsidRPr="003B3281">
        <w:t>40244245  E</w:t>
      </w:r>
      <w:proofErr w:type="gramEnd"/>
      <w:r w:rsidRPr="003B3281">
        <w:t xml:space="preserve">-post: </w:t>
      </w:r>
      <w:hyperlink r:id="rId73" w:history="1">
        <w:r w:rsidRPr="003B3281">
          <w:rPr>
            <w:rStyle w:val="Hyperkobling"/>
          </w:rPr>
          <w:t>jan.hornung@farsund.kommune.no</w:t>
        </w:r>
      </w:hyperlink>
      <w:r w:rsidRPr="003B3281">
        <w:t xml:space="preserve"> </w:t>
      </w:r>
    </w:p>
    <w:p w14:paraId="5FA40D87" w14:textId="695B6EF8" w:rsidR="00F803DC" w:rsidRPr="003B3281" w:rsidRDefault="00F803DC" w:rsidP="00F803DC">
      <w:pPr>
        <w:rPr>
          <w:b/>
        </w:rPr>
      </w:pPr>
      <w:r w:rsidRPr="003B3281">
        <w:rPr>
          <w:b/>
        </w:rPr>
        <w:t>Kommuneoverlege</w:t>
      </w:r>
      <w:r w:rsidR="00373AC7" w:rsidRPr="003B3281">
        <w:rPr>
          <w:b/>
        </w:rPr>
        <w:t>/smittevernlege</w:t>
      </w:r>
      <w:r w:rsidRPr="003B3281">
        <w:rPr>
          <w:b/>
        </w:rPr>
        <w:t>:</w:t>
      </w:r>
    </w:p>
    <w:p w14:paraId="33A7CD49" w14:textId="77777777" w:rsidR="00F803DC" w:rsidRPr="003B3281" w:rsidRDefault="002A4D69" w:rsidP="00F803DC">
      <w:r w:rsidRPr="003B3281">
        <w:t>Ann-Margret Haaland</w:t>
      </w:r>
    </w:p>
    <w:p w14:paraId="477B29CF" w14:textId="5FC23874" w:rsidR="00F803DC" w:rsidRPr="003B3281" w:rsidRDefault="00F803DC" w:rsidP="00F803DC">
      <w:r w:rsidRPr="003B3281">
        <w:t xml:space="preserve">Mobil: </w:t>
      </w:r>
      <w:r w:rsidR="0028647B" w:rsidRPr="003B3281">
        <w:t>91605810</w:t>
      </w:r>
      <w:r w:rsidRPr="003B3281">
        <w:t xml:space="preserve"> E-post: </w:t>
      </w:r>
      <w:hyperlink r:id="rId74" w:history="1">
        <w:r w:rsidR="002A4D69" w:rsidRPr="003B3281">
          <w:rPr>
            <w:rStyle w:val="Hyperkobling"/>
          </w:rPr>
          <w:t>ann-margret.haaland@aseral.kommune.no</w:t>
        </w:r>
      </w:hyperlink>
      <w:r w:rsidR="002A4D69" w:rsidRPr="003B3281">
        <w:t xml:space="preserve"> </w:t>
      </w:r>
      <w:r w:rsidRPr="003B3281">
        <w:t xml:space="preserve"> </w:t>
      </w:r>
    </w:p>
    <w:p w14:paraId="38FC9E3F" w14:textId="7777ABF6" w:rsidR="00A2500B" w:rsidRDefault="00A2500B" w:rsidP="00F803DC"/>
    <w:p w14:paraId="53008F91" w14:textId="77777777" w:rsidR="002A1CC8" w:rsidRPr="003B3281" w:rsidRDefault="002A1CC8" w:rsidP="00F803DC"/>
    <w:p w14:paraId="450CEF3B" w14:textId="77777777" w:rsidR="00A2500B" w:rsidRPr="003B3281" w:rsidRDefault="00A2500B" w:rsidP="00F803DC"/>
    <w:p w14:paraId="20304F65" w14:textId="77777777" w:rsidR="00F803DC" w:rsidRPr="003B3281" w:rsidRDefault="00F803DC" w:rsidP="00F803DC">
      <w:pPr>
        <w:rPr>
          <w:b/>
          <w:sz w:val="28"/>
          <w:szCs w:val="28"/>
        </w:rPr>
      </w:pPr>
      <w:r w:rsidRPr="003B3281">
        <w:rPr>
          <w:b/>
          <w:noProof/>
          <w:sz w:val="28"/>
          <w:szCs w:val="28"/>
        </w:rPr>
        <w:lastRenderedPageBreak/>
        <w:drawing>
          <wp:anchor distT="0" distB="0" distL="114300" distR="114300" simplePos="0" relativeHeight="251638272" behindDoc="1" locked="0" layoutInCell="1" allowOverlap="1" wp14:anchorId="54A51C70" wp14:editId="44CA208C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697230" cy="822960"/>
            <wp:effectExtent l="0" t="0" r="7620" b="0"/>
            <wp:wrapTight wrapText="bothSides">
              <wp:wrapPolygon edited="0">
                <wp:start x="0" y="0"/>
                <wp:lineTo x="0" y="21000"/>
                <wp:lineTo x="21246" y="21000"/>
                <wp:lineTo x="21246" y="0"/>
                <wp:lineTo x="0" y="0"/>
              </wp:wrapPolygon>
            </wp:wrapTight>
            <wp:docPr id="15" name="Bilde 15" descr="Flekkef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lekkefj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723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B3281">
        <w:rPr>
          <w:b/>
          <w:sz w:val="28"/>
          <w:szCs w:val="28"/>
        </w:rPr>
        <w:t>FLEKKEFJORD KOMMUNE</w:t>
      </w:r>
    </w:p>
    <w:p w14:paraId="79516FFA" w14:textId="0BC815E4" w:rsidR="00F803DC" w:rsidRPr="003B3281" w:rsidRDefault="00F803DC" w:rsidP="00F803DC">
      <w:r w:rsidRPr="003B3281">
        <w:t>Kirkegaten 50, 4400 Flekkefjord</w:t>
      </w:r>
      <w:r w:rsidR="002A1CC8">
        <w:tab/>
      </w:r>
      <w:proofErr w:type="spellStart"/>
      <w:r w:rsidRPr="003B3281">
        <w:t>Tlf</w:t>
      </w:r>
      <w:proofErr w:type="spellEnd"/>
      <w:r w:rsidRPr="003B3281">
        <w:t>: 38328000</w:t>
      </w:r>
      <w:r w:rsidRPr="003B3281">
        <w:tab/>
      </w:r>
      <w:r w:rsidRPr="003B3281">
        <w:tab/>
      </w:r>
    </w:p>
    <w:p w14:paraId="4441C23B" w14:textId="77777777" w:rsidR="00F803DC" w:rsidRPr="0097584C" w:rsidRDefault="00F803DC" w:rsidP="00F803DC">
      <w:pPr>
        <w:rPr>
          <w:lang w:val="nn-NO"/>
        </w:rPr>
      </w:pPr>
      <w:r w:rsidRPr="0097584C">
        <w:rPr>
          <w:lang w:val="nn-NO"/>
        </w:rPr>
        <w:t xml:space="preserve">E-post: </w:t>
      </w:r>
      <w:hyperlink r:id="rId76" w:history="1">
        <w:r w:rsidRPr="0097584C">
          <w:rPr>
            <w:rStyle w:val="Hyperkobling"/>
            <w:lang w:val="nn-NO"/>
          </w:rPr>
          <w:t>post@flekkefjord.kommune.no</w:t>
        </w:r>
      </w:hyperlink>
      <w:r w:rsidRPr="0097584C">
        <w:rPr>
          <w:lang w:val="nn-NO"/>
        </w:rPr>
        <w:t xml:space="preserve"> / </w:t>
      </w:r>
      <w:hyperlink r:id="rId77" w:history="1">
        <w:r w:rsidRPr="0097584C">
          <w:rPr>
            <w:rStyle w:val="Hyperkobling"/>
            <w:lang w:val="nn-NO"/>
          </w:rPr>
          <w:t>beredskap@flekkefjord.kommune.no</w:t>
        </w:r>
      </w:hyperlink>
      <w:r w:rsidRPr="0097584C">
        <w:rPr>
          <w:lang w:val="nn-NO"/>
        </w:rPr>
        <w:t xml:space="preserve"> </w:t>
      </w:r>
    </w:p>
    <w:p w14:paraId="29C52761" w14:textId="77777777" w:rsidR="00F803DC" w:rsidRPr="0097584C" w:rsidRDefault="00F803DC" w:rsidP="00F803DC">
      <w:pPr>
        <w:rPr>
          <w:lang w:val="nn-NO"/>
        </w:rPr>
      </w:pPr>
    </w:p>
    <w:p w14:paraId="128FE64E" w14:textId="77777777" w:rsidR="002A1CC8" w:rsidRPr="0097584C" w:rsidRDefault="002A1CC8" w:rsidP="00F803DC">
      <w:pPr>
        <w:rPr>
          <w:b/>
          <w:lang w:val="nn-NO"/>
        </w:rPr>
      </w:pPr>
    </w:p>
    <w:p w14:paraId="0B8474D4" w14:textId="15FC7E8F" w:rsidR="00F803DC" w:rsidRPr="00BF1382" w:rsidRDefault="00F803DC" w:rsidP="00F803DC">
      <w:pPr>
        <w:rPr>
          <w:b/>
          <w:lang w:val="nn-NO"/>
        </w:rPr>
      </w:pPr>
      <w:proofErr w:type="spellStart"/>
      <w:r w:rsidRPr="00BF1382">
        <w:rPr>
          <w:b/>
          <w:lang w:val="nn-NO"/>
        </w:rPr>
        <w:t>Ordfører</w:t>
      </w:r>
      <w:proofErr w:type="spellEnd"/>
      <w:r w:rsidRPr="00BF1382">
        <w:rPr>
          <w:b/>
          <w:lang w:val="nn-NO"/>
        </w:rPr>
        <w:t xml:space="preserve">: </w:t>
      </w:r>
    </w:p>
    <w:p w14:paraId="7382B284" w14:textId="77777777" w:rsidR="00F803DC" w:rsidRPr="00BF1382" w:rsidRDefault="00B56477" w:rsidP="00F803DC">
      <w:pPr>
        <w:rPr>
          <w:lang w:val="nn-NO"/>
        </w:rPr>
      </w:pPr>
      <w:r w:rsidRPr="00BF1382">
        <w:rPr>
          <w:lang w:val="nn-NO"/>
        </w:rPr>
        <w:t>Torbjørn Klungland (FrP)</w:t>
      </w:r>
    </w:p>
    <w:p w14:paraId="7807796C" w14:textId="77777777" w:rsidR="00F803DC" w:rsidRPr="00BF1382" w:rsidRDefault="00F803DC" w:rsidP="00F803DC">
      <w:pPr>
        <w:rPr>
          <w:lang w:val="nn-NO"/>
        </w:rPr>
      </w:pPr>
      <w:proofErr w:type="spellStart"/>
      <w:r w:rsidRPr="00BF1382">
        <w:rPr>
          <w:lang w:val="nn-NO"/>
        </w:rPr>
        <w:t>Tlf</w:t>
      </w:r>
      <w:proofErr w:type="spellEnd"/>
      <w:r w:rsidRPr="00BF1382">
        <w:rPr>
          <w:lang w:val="nn-NO"/>
        </w:rPr>
        <w:t xml:space="preserve">: 38328001  Mobil: </w:t>
      </w:r>
      <w:r w:rsidR="00B56477" w:rsidRPr="00BF1382">
        <w:rPr>
          <w:lang w:val="nn-NO"/>
        </w:rPr>
        <w:t xml:space="preserve">98081387 </w:t>
      </w:r>
      <w:r w:rsidRPr="00BF1382">
        <w:rPr>
          <w:lang w:val="nn-NO"/>
        </w:rPr>
        <w:t xml:space="preserve"> E-post: </w:t>
      </w:r>
      <w:hyperlink r:id="rId78" w:history="1">
        <w:r w:rsidR="00784E99" w:rsidRPr="00BF1382">
          <w:rPr>
            <w:rStyle w:val="Hyperkobling"/>
            <w:lang w:val="nn-NO"/>
          </w:rPr>
          <w:t>torbjorn.klungland@flekkefjord.kommune.no</w:t>
        </w:r>
      </w:hyperlink>
      <w:r w:rsidRPr="00BF1382">
        <w:rPr>
          <w:lang w:val="nn-NO"/>
        </w:rPr>
        <w:t xml:space="preserve"> </w:t>
      </w:r>
    </w:p>
    <w:p w14:paraId="51CA0DA8" w14:textId="77777777" w:rsidR="00F803DC" w:rsidRPr="00BF1382" w:rsidRDefault="00F803DC" w:rsidP="00F803DC">
      <w:pPr>
        <w:rPr>
          <w:b/>
          <w:lang w:val="nn-NO"/>
        </w:rPr>
      </w:pPr>
      <w:r w:rsidRPr="00BF1382">
        <w:rPr>
          <w:b/>
          <w:lang w:val="nn-NO"/>
        </w:rPr>
        <w:t>Rådmann:</w:t>
      </w:r>
    </w:p>
    <w:p w14:paraId="4F7AD5C0" w14:textId="77777777" w:rsidR="00F803DC" w:rsidRPr="00BF1382" w:rsidRDefault="00F803DC" w:rsidP="00F803DC">
      <w:pPr>
        <w:rPr>
          <w:lang w:val="nn-NO"/>
        </w:rPr>
      </w:pPr>
      <w:r w:rsidRPr="00BF1382">
        <w:rPr>
          <w:lang w:val="nn-NO"/>
        </w:rPr>
        <w:t xml:space="preserve">Bernhard Nilsen </w:t>
      </w:r>
    </w:p>
    <w:p w14:paraId="3666F9EC" w14:textId="77777777" w:rsidR="00F803DC" w:rsidRPr="00BF1382" w:rsidRDefault="00F803DC" w:rsidP="00F803DC">
      <w:pPr>
        <w:rPr>
          <w:lang w:val="nn-NO"/>
        </w:rPr>
      </w:pPr>
      <w:proofErr w:type="spellStart"/>
      <w:r w:rsidRPr="00BF1382">
        <w:rPr>
          <w:lang w:val="nn-NO"/>
        </w:rPr>
        <w:t>Tlf</w:t>
      </w:r>
      <w:proofErr w:type="spellEnd"/>
      <w:r w:rsidRPr="00BF1382">
        <w:rPr>
          <w:lang w:val="nn-NO"/>
        </w:rPr>
        <w:t xml:space="preserve">: 38328002  Mobil: 95966767  E-post: </w:t>
      </w:r>
      <w:hyperlink r:id="rId79" w:history="1">
        <w:r w:rsidRPr="00BF1382">
          <w:rPr>
            <w:rStyle w:val="Hyperkobling"/>
            <w:lang w:val="nn-NO"/>
          </w:rPr>
          <w:t>bernhard.nilsen@flekkefjord.kommune.no</w:t>
        </w:r>
      </w:hyperlink>
      <w:r w:rsidRPr="00BF1382">
        <w:rPr>
          <w:lang w:val="nn-NO"/>
        </w:rPr>
        <w:t xml:space="preserve"> </w:t>
      </w:r>
    </w:p>
    <w:p w14:paraId="3E30D9AB" w14:textId="77777777" w:rsidR="007536BA" w:rsidRPr="00BF1382" w:rsidRDefault="007536BA" w:rsidP="007536BA">
      <w:pPr>
        <w:rPr>
          <w:b/>
          <w:lang w:val="nn-NO"/>
        </w:rPr>
      </w:pPr>
      <w:r w:rsidRPr="00BF1382">
        <w:rPr>
          <w:b/>
          <w:lang w:val="nn-NO"/>
        </w:rPr>
        <w:t>Beredskapskoordinator:</w:t>
      </w:r>
    </w:p>
    <w:p w14:paraId="731B4152" w14:textId="266DD14A" w:rsidR="007536BA" w:rsidRPr="00BF1382" w:rsidRDefault="008E6ABC" w:rsidP="007536BA">
      <w:pPr>
        <w:rPr>
          <w:bCs/>
          <w:lang w:val="nn-NO"/>
        </w:rPr>
      </w:pPr>
      <w:r>
        <w:rPr>
          <w:bCs/>
          <w:lang w:val="nn-NO"/>
        </w:rPr>
        <w:t>Folkehelse</w:t>
      </w:r>
      <w:r w:rsidR="00DF379D">
        <w:rPr>
          <w:bCs/>
          <w:lang w:val="nn-NO"/>
        </w:rPr>
        <w:t>- og beredskapskoordinator</w:t>
      </w:r>
      <w:r>
        <w:rPr>
          <w:bCs/>
          <w:lang w:val="nn-NO"/>
        </w:rPr>
        <w:t xml:space="preserve"> Ann Kathrin Berge</w:t>
      </w:r>
    </w:p>
    <w:p w14:paraId="77A5DC93" w14:textId="296D484C" w:rsidR="007536BA" w:rsidRPr="00BF1382" w:rsidRDefault="007536BA" w:rsidP="007536BA">
      <w:pPr>
        <w:rPr>
          <w:bCs/>
          <w:lang w:val="nn-NO"/>
        </w:rPr>
      </w:pPr>
      <w:r w:rsidRPr="00BF1382">
        <w:rPr>
          <w:bCs/>
          <w:lang w:val="nn-NO"/>
        </w:rPr>
        <w:t xml:space="preserve">Mobil: </w:t>
      </w:r>
      <w:r w:rsidR="008E6ABC">
        <w:rPr>
          <w:bCs/>
          <w:lang w:val="nn-NO"/>
        </w:rPr>
        <w:t>97069195</w:t>
      </w:r>
      <w:r w:rsidRPr="00BF1382">
        <w:rPr>
          <w:bCs/>
          <w:lang w:val="nn-NO"/>
        </w:rPr>
        <w:t xml:space="preserve">  E-post: </w:t>
      </w:r>
      <w:hyperlink r:id="rId80" w:history="1">
        <w:r w:rsidR="008E6ABC" w:rsidRPr="008870A9">
          <w:rPr>
            <w:rStyle w:val="Hyperkobling"/>
            <w:bCs/>
            <w:lang w:val="nn-NO"/>
          </w:rPr>
          <w:t>ann.kathrin.berge@flekkefjord.kommune.no</w:t>
        </w:r>
      </w:hyperlink>
      <w:r w:rsidRPr="00BF1382">
        <w:rPr>
          <w:bCs/>
          <w:lang w:val="nn-NO"/>
        </w:rPr>
        <w:t xml:space="preserve"> </w:t>
      </w:r>
    </w:p>
    <w:p w14:paraId="341DAB23" w14:textId="2768958B" w:rsidR="00F803DC" w:rsidRPr="00BF1382" w:rsidRDefault="00F803DC" w:rsidP="007536BA">
      <w:pPr>
        <w:rPr>
          <w:b/>
          <w:lang w:val="nn-NO"/>
        </w:rPr>
      </w:pPr>
      <w:r w:rsidRPr="00BF1382">
        <w:rPr>
          <w:b/>
          <w:lang w:val="nn-NO"/>
        </w:rPr>
        <w:t>Arealplankontakt:</w:t>
      </w:r>
    </w:p>
    <w:p w14:paraId="713B221F" w14:textId="651C3499" w:rsidR="00F803DC" w:rsidRPr="00BF1382" w:rsidRDefault="000E51BA" w:rsidP="00F803DC">
      <w:pPr>
        <w:rPr>
          <w:lang w:val="nn-NO"/>
        </w:rPr>
      </w:pPr>
      <w:r w:rsidRPr="00BF1382">
        <w:rPr>
          <w:lang w:val="nn-NO"/>
        </w:rPr>
        <w:t>Petter Rappe</w:t>
      </w:r>
    </w:p>
    <w:p w14:paraId="0498F940" w14:textId="10F5856A" w:rsidR="00F803DC" w:rsidRPr="00BF1382" w:rsidRDefault="00F803DC" w:rsidP="00F803DC">
      <w:pPr>
        <w:rPr>
          <w:lang w:val="nn-NO"/>
        </w:rPr>
      </w:pPr>
      <w:proofErr w:type="spellStart"/>
      <w:r w:rsidRPr="00BF1382">
        <w:rPr>
          <w:lang w:val="nn-NO"/>
        </w:rPr>
        <w:t>Tlf</w:t>
      </w:r>
      <w:proofErr w:type="spellEnd"/>
      <w:r w:rsidRPr="00BF1382">
        <w:rPr>
          <w:lang w:val="nn-NO"/>
        </w:rPr>
        <w:t>: 383280</w:t>
      </w:r>
      <w:r w:rsidR="000E51BA" w:rsidRPr="00BF1382">
        <w:rPr>
          <w:lang w:val="nn-NO"/>
        </w:rPr>
        <w:t xml:space="preserve">00 </w:t>
      </w:r>
      <w:r w:rsidRPr="00BF1382">
        <w:rPr>
          <w:lang w:val="nn-NO"/>
        </w:rPr>
        <w:t xml:space="preserve"> Mobil: </w:t>
      </w:r>
      <w:r w:rsidR="002866A8">
        <w:rPr>
          <w:lang w:val="nn-NO"/>
        </w:rPr>
        <w:t>47821235</w:t>
      </w:r>
      <w:r w:rsidRPr="00BF1382">
        <w:rPr>
          <w:lang w:val="nn-NO"/>
        </w:rPr>
        <w:t xml:space="preserve">  E-post: </w:t>
      </w:r>
      <w:hyperlink r:id="rId81" w:history="1">
        <w:r w:rsidR="000E51BA" w:rsidRPr="00BF1382">
          <w:rPr>
            <w:rStyle w:val="Hyperkobling"/>
            <w:lang w:val="nn-NO"/>
          </w:rPr>
          <w:t>petter.rappe@flekkefjord.kommune.no</w:t>
        </w:r>
      </w:hyperlink>
      <w:r w:rsidRPr="00BF1382">
        <w:rPr>
          <w:lang w:val="nn-NO"/>
        </w:rPr>
        <w:t xml:space="preserve"> </w:t>
      </w:r>
    </w:p>
    <w:p w14:paraId="25661504" w14:textId="77777777" w:rsidR="00821FD0" w:rsidRPr="00BF1382" w:rsidRDefault="00821FD0" w:rsidP="00821FD0">
      <w:pPr>
        <w:rPr>
          <w:b/>
          <w:lang w:val="nn-NO"/>
        </w:rPr>
      </w:pPr>
      <w:r w:rsidRPr="00BF1382">
        <w:rPr>
          <w:b/>
          <w:lang w:val="nn-NO"/>
        </w:rPr>
        <w:t>Kommuneoverlege:</w:t>
      </w:r>
    </w:p>
    <w:p w14:paraId="5018BE14" w14:textId="2A8F7216" w:rsidR="00673355" w:rsidRPr="00BF1382" w:rsidRDefault="00E10083" w:rsidP="00673355">
      <w:pPr>
        <w:rPr>
          <w:bCs/>
          <w:lang w:val="nn-NO"/>
        </w:rPr>
      </w:pPr>
      <w:r>
        <w:rPr>
          <w:bCs/>
          <w:lang w:val="nn-NO"/>
        </w:rPr>
        <w:t>Vidar Andersen</w:t>
      </w:r>
    </w:p>
    <w:p w14:paraId="1A05FE74" w14:textId="2AEC0DB3" w:rsidR="00F803DC" w:rsidRPr="00BF1382" w:rsidRDefault="00673355" w:rsidP="00673355">
      <w:pPr>
        <w:rPr>
          <w:lang w:val="nn-NO"/>
        </w:rPr>
      </w:pPr>
      <w:r w:rsidRPr="00BF1382">
        <w:rPr>
          <w:bCs/>
          <w:lang w:val="nn-NO"/>
        </w:rPr>
        <w:t xml:space="preserve">Mobil: </w:t>
      </w:r>
      <w:r w:rsidR="00E10083">
        <w:rPr>
          <w:bCs/>
          <w:lang w:val="nn-NO"/>
        </w:rPr>
        <w:t>97985415</w:t>
      </w:r>
      <w:r w:rsidRPr="00BF1382">
        <w:rPr>
          <w:bCs/>
          <w:lang w:val="nn-NO"/>
        </w:rPr>
        <w:t xml:space="preserve">  E-post: </w:t>
      </w:r>
      <w:hyperlink r:id="rId82" w:history="1">
        <w:r w:rsidR="00E10083" w:rsidRPr="008824FF">
          <w:rPr>
            <w:rStyle w:val="Hyperkobling"/>
            <w:bCs/>
            <w:lang w:val="nn-NO"/>
          </w:rPr>
          <w:t>vidar.andersen@flekkefjord.kommune.no</w:t>
        </w:r>
      </w:hyperlink>
      <w:r w:rsidRPr="00BF1382">
        <w:rPr>
          <w:bCs/>
          <w:lang w:val="nn-NO"/>
        </w:rPr>
        <w:t xml:space="preserve"> </w:t>
      </w:r>
    </w:p>
    <w:p w14:paraId="77683149" w14:textId="58F04B7B" w:rsidR="00821FD0" w:rsidRPr="00BF1382" w:rsidRDefault="00821FD0" w:rsidP="005B3DF2">
      <w:pPr>
        <w:rPr>
          <w:lang w:val="nn-NO"/>
        </w:rPr>
      </w:pPr>
    </w:p>
    <w:p w14:paraId="158CA307" w14:textId="5C1633A1" w:rsidR="00785D6F" w:rsidRPr="00BF1382" w:rsidRDefault="00785D6F" w:rsidP="005B3DF2">
      <w:pPr>
        <w:rPr>
          <w:lang w:val="nn-NO"/>
        </w:rPr>
      </w:pPr>
    </w:p>
    <w:p w14:paraId="5AC78333" w14:textId="77777777" w:rsidR="003020F4" w:rsidRPr="00BF1382" w:rsidRDefault="003020F4" w:rsidP="005B3DF2">
      <w:pPr>
        <w:rPr>
          <w:lang w:val="nn-NO"/>
        </w:rPr>
      </w:pPr>
    </w:p>
    <w:p w14:paraId="38D89D99" w14:textId="601541F8" w:rsidR="00821FD0" w:rsidRPr="00BF1382" w:rsidRDefault="002A1CC8" w:rsidP="005B3DF2">
      <w:pPr>
        <w:rPr>
          <w:lang w:val="nn-NO"/>
        </w:rPr>
      </w:pPr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1D1A01DE" wp14:editId="3A30A0AC">
                <wp:simplePos x="0" y="0"/>
                <wp:positionH relativeFrom="column">
                  <wp:posOffset>776605</wp:posOffset>
                </wp:positionH>
                <wp:positionV relativeFrom="paragraph">
                  <wp:posOffset>107950</wp:posOffset>
                </wp:positionV>
                <wp:extent cx="5223510" cy="771525"/>
                <wp:effectExtent l="0" t="0" r="0" b="9525"/>
                <wp:wrapNone/>
                <wp:docPr id="17" name="Tekstboks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77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F61DBCA" w14:textId="77777777" w:rsidR="003579A4" w:rsidRDefault="003579A4" w:rsidP="00E7257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FROLAND KOMMUNE</w:t>
                            </w:r>
                          </w:p>
                          <w:p w14:paraId="21EA16EC" w14:textId="3C54664A" w:rsidR="003579A4" w:rsidRDefault="003579A4" w:rsidP="00E7257F">
                            <w:r>
                              <w:t>Frolandsveien 995, 4820 Froland</w:t>
                            </w:r>
                            <w:r w:rsidR="002A1CC8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235500</w:t>
                            </w:r>
                            <w:r>
                              <w:tab/>
                            </w:r>
                            <w:r w:rsidR="004A2C1C">
                              <w:tab/>
                            </w:r>
                          </w:p>
                          <w:p w14:paraId="2C7E3294" w14:textId="77777777" w:rsidR="003579A4" w:rsidRDefault="003579A4" w:rsidP="00E7257F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83" w:history="1">
                              <w:r w:rsidRPr="00CB7B24">
                                <w:rPr>
                                  <w:rStyle w:val="Hyperkobling"/>
                                  <w:lang w:val="de-DE"/>
                                </w:rPr>
                                <w:t>post@frola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84" w:history="1">
                              <w:r w:rsidRPr="00CB7B24">
                                <w:rPr>
                                  <w:rStyle w:val="Hyperkobling"/>
                                  <w:lang w:val="de-DE"/>
                                </w:rPr>
                                <w:t>beredskap@frola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1A01DE" id="Tekstboks 17" o:spid="_x0000_s1032" type="#_x0000_t202" style="position:absolute;margin-left:61.15pt;margin-top:8.5pt;width:411.3pt;height:60.75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" stroked="f">
                <v:textbox>
                  <w:txbxContent>
                    <w:p w14:paraId="1F61DBCA" w14:textId="77777777" w:rsidR="003579A4" w:rsidRDefault="003579A4" w:rsidP="00E7257F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FROLAND KOMMUNE</w:t>
                      </w:r>
                    </w:p>
                    <w:p w14:paraId="21EA16EC" w14:textId="3C54664A" w:rsidR="003579A4" w:rsidRDefault="003579A4" w:rsidP="00E7257F">
                      <w:r>
                        <w:t>Frolandsveien 995, 4820 Froland</w:t>
                      </w:r>
                      <w:r w:rsidR="002A1CC8">
                        <w:tab/>
                      </w:r>
                      <w:proofErr w:type="spellStart"/>
                      <w:r>
                        <w:t>Tlf</w:t>
                      </w:r>
                      <w:proofErr w:type="spellEnd"/>
                      <w:r>
                        <w:t>: 37235500</w:t>
                      </w:r>
                      <w:r>
                        <w:tab/>
                      </w:r>
                      <w:r w:rsidR="004A2C1C">
                        <w:tab/>
                      </w:r>
                    </w:p>
                    <w:p w14:paraId="2C7E3294" w14:textId="77777777" w:rsidR="003579A4" w:rsidRDefault="003579A4" w:rsidP="00E7257F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@froland.kommune.no"</w:instrText>
                      </w:r>
                      <w:r>
                        <w:fldChar w:fldCharType="separate"/>
                      </w:r>
                      <w:r w:rsidRPr="00CB7B24">
                        <w:rPr>
                          <w:rStyle w:val="Hyperkobling"/>
                          <w:lang w:val="de-DE"/>
                        </w:rPr>
                        <w:t>post@froland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froland.kommune.no"</w:instrText>
                      </w:r>
                      <w:r>
                        <w:fldChar w:fldCharType="separate"/>
                      </w:r>
                      <w:r w:rsidRPr="00CB7B24">
                        <w:rPr>
                          <w:rStyle w:val="Hyperkobling"/>
                          <w:lang w:val="de-DE"/>
                        </w:rPr>
                        <w:t>beredskap@froland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72FF7949" w14:textId="38DBB756" w:rsidR="00F803DC" w:rsidRPr="003B3281" w:rsidRDefault="00F803DC" w:rsidP="005B3DF2">
      <w:r w:rsidRPr="003B3281">
        <w:rPr>
          <w:noProof/>
          <w:color w:val="0000FF"/>
        </w:rPr>
        <w:drawing>
          <wp:inline distT="0" distB="0" distL="0" distR="0" wp14:anchorId="1CC74FBE" wp14:editId="72F0AE47">
            <wp:extent cx="552450" cy="687354"/>
            <wp:effectExtent l="0" t="0" r="0" b="0"/>
            <wp:docPr id="16" name="Bilde 16" descr="Våpen">
              <a:hlinkClick xmlns:a="http://schemas.openxmlformats.org/drawingml/2006/main" r:id="rId85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Våpen">
                      <a:hlinkClick r:id="rId85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706" cy="695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DEAFEF" w14:textId="77777777" w:rsidR="002A1CC8" w:rsidRDefault="002A1CC8" w:rsidP="00F803DC">
      <w:pPr>
        <w:rPr>
          <w:b/>
        </w:rPr>
      </w:pPr>
    </w:p>
    <w:p w14:paraId="2CC4EEC8" w14:textId="2A90BE3B" w:rsidR="00F803DC" w:rsidRPr="003B3281" w:rsidRDefault="00F803DC" w:rsidP="00F803DC">
      <w:pPr>
        <w:rPr>
          <w:b/>
        </w:rPr>
      </w:pPr>
      <w:r w:rsidRPr="003B3281">
        <w:rPr>
          <w:b/>
        </w:rPr>
        <w:t>Ordfører:</w:t>
      </w:r>
    </w:p>
    <w:p w14:paraId="1A0945BA" w14:textId="75AF7C32" w:rsidR="00F803DC" w:rsidRPr="003B3281" w:rsidRDefault="001F485E" w:rsidP="00F803DC">
      <w:r>
        <w:t>Inger-Lene Håland (Ap)</w:t>
      </w:r>
    </w:p>
    <w:p w14:paraId="70C4A697" w14:textId="21705F0C" w:rsidR="00F803DC" w:rsidRPr="003B3281" w:rsidRDefault="00F803DC" w:rsidP="00F803DC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="00775A8C" w:rsidRPr="003B3281">
        <w:t xml:space="preserve">37235500 </w:t>
      </w:r>
      <w:r w:rsidRPr="003B3281">
        <w:t xml:space="preserve"> Mobil</w:t>
      </w:r>
      <w:proofErr w:type="gramEnd"/>
      <w:r w:rsidRPr="003B3281">
        <w:t xml:space="preserve">: </w:t>
      </w:r>
      <w:proofErr w:type="gramStart"/>
      <w:r w:rsidR="00D90FF5">
        <w:t xml:space="preserve">95200362 </w:t>
      </w:r>
      <w:r w:rsidRPr="003B3281">
        <w:t xml:space="preserve"> E</w:t>
      </w:r>
      <w:proofErr w:type="gramEnd"/>
      <w:r w:rsidRPr="003B3281">
        <w:t xml:space="preserve">-post: </w:t>
      </w:r>
      <w:hyperlink r:id="rId87" w:history="1">
        <w:r w:rsidR="008A6923" w:rsidRPr="000C4BD5">
          <w:rPr>
            <w:rStyle w:val="Hyperkobling"/>
          </w:rPr>
          <w:t>inger-lene.haland@froland.kommune.no</w:t>
        </w:r>
      </w:hyperlink>
      <w:r w:rsidR="008A6923">
        <w:t xml:space="preserve"> </w:t>
      </w:r>
    </w:p>
    <w:p w14:paraId="4337EDA2" w14:textId="50987343" w:rsidR="00F803DC" w:rsidRPr="003B3281" w:rsidRDefault="000F62C7" w:rsidP="00F803DC">
      <w:pPr>
        <w:rPr>
          <w:b/>
        </w:rPr>
      </w:pPr>
      <w:r w:rsidRPr="003B3281">
        <w:rPr>
          <w:b/>
        </w:rPr>
        <w:t>Kommunedirektør</w:t>
      </w:r>
      <w:r w:rsidR="00F803DC" w:rsidRPr="003B3281">
        <w:rPr>
          <w:b/>
        </w:rPr>
        <w:t>:</w:t>
      </w:r>
      <w:r w:rsidR="00F803DC" w:rsidRPr="003B3281">
        <w:rPr>
          <w:b/>
        </w:rPr>
        <w:tab/>
      </w:r>
    </w:p>
    <w:p w14:paraId="53A44694" w14:textId="77777777" w:rsidR="00707A16" w:rsidRPr="003B3281" w:rsidRDefault="003A547E" w:rsidP="00F803DC">
      <w:r w:rsidRPr="003B3281">
        <w:t xml:space="preserve">Bo Andre </w:t>
      </w:r>
      <w:proofErr w:type="spellStart"/>
      <w:r w:rsidRPr="003B3281">
        <w:t>Longum</w:t>
      </w:r>
      <w:proofErr w:type="spellEnd"/>
    </w:p>
    <w:p w14:paraId="603476BA" w14:textId="6AE0C7D3" w:rsidR="00707A16" w:rsidRPr="003B3281" w:rsidRDefault="00707A16" w:rsidP="00F803DC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2355</w:t>
      </w:r>
      <w:r w:rsidR="0097584C">
        <w:t>00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B03AEE" w:rsidRPr="003B3281">
        <w:t>90888089</w:t>
      </w:r>
      <w:r w:rsidRPr="003B3281">
        <w:t xml:space="preserve">  E</w:t>
      </w:r>
      <w:proofErr w:type="gramEnd"/>
      <w:r w:rsidRPr="003B3281">
        <w:t xml:space="preserve">-post: </w:t>
      </w:r>
      <w:hyperlink r:id="rId88" w:history="1">
        <w:r w:rsidR="00B7587D" w:rsidRPr="003B3281">
          <w:rPr>
            <w:rStyle w:val="Hyperkobling"/>
          </w:rPr>
          <w:t>bo.andre.longum@froland.kommune.no</w:t>
        </w:r>
      </w:hyperlink>
      <w:r w:rsidRPr="003B3281">
        <w:t xml:space="preserve"> </w:t>
      </w:r>
    </w:p>
    <w:p w14:paraId="57BBAB0A" w14:textId="78E22A6C" w:rsidR="00F803DC" w:rsidRPr="003B3281" w:rsidRDefault="00F803DC" w:rsidP="00F803DC">
      <w:pPr>
        <w:rPr>
          <w:b/>
        </w:rPr>
      </w:pPr>
      <w:r w:rsidRPr="003B3281">
        <w:rPr>
          <w:b/>
        </w:rPr>
        <w:t xml:space="preserve">Beredskapskoordinator: </w:t>
      </w:r>
    </w:p>
    <w:p w14:paraId="559D86EF" w14:textId="3DD85079" w:rsidR="00F803DC" w:rsidRPr="003B3281" w:rsidRDefault="00C2032E" w:rsidP="00F803DC">
      <w:r>
        <w:t>Biblioteksjef</w:t>
      </w:r>
      <w:r w:rsidR="00077147">
        <w:t xml:space="preserve"> Reidun Brinchmann</w:t>
      </w:r>
    </w:p>
    <w:p w14:paraId="174E52AC" w14:textId="305DB42B" w:rsidR="00BC7849" w:rsidRPr="003B3281" w:rsidRDefault="00F803DC" w:rsidP="00F803DC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="00BC7849" w:rsidRPr="003B3281">
        <w:t>37235500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077147" w:rsidRPr="00077147">
        <w:t>48068273</w:t>
      </w:r>
      <w:r w:rsidRPr="003B3281">
        <w:t xml:space="preserve">  E</w:t>
      </w:r>
      <w:proofErr w:type="gramEnd"/>
      <w:r w:rsidRPr="003B3281">
        <w:t xml:space="preserve">-post: </w:t>
      </w:r>
      <w:hyperlink r:id="rId89" w:history="1">
        <w:r w:rsidR="00077147" w:rsidRPr="00D2370B">
          <w:rPr>
            <w:rStyle w:val="Hyperkobling"/>
          </w:rPr>
          <w:t>reidun.brinchmann@froland.kommune.no</w:t>
        </w:r>
      </w:hyperlink>
      <w:r w:rsidRPr="003B3281">
        <w:t xml:space="preserve">    </w:t>
      </w:r>
    </w:p>
    <w:p w14:paraId="7CA29518" w14:textId="77777777" w:rsidR="00BC7849" w:rsidRPr="003B3281" w:rsidRDefault="00167AF5" w:rsidP="00F803DC">
      <w:pPr>
        <w:rPr>
          <w:i/>
          <w:iCs/>
        </w:rPr>
      </w:pPr>
      <w:r w:rsidRPr="003B3281">
        <w:rPr>
          <w:i/>
          <w:iCs/>
        </w:rPr>
        <w:t>Økonomisjef</w:t>
      </w:r>
      <w:r w:rsidR="00BC7849" w:rsidRPr="003B3281">
        <w:rPr>
          <w:i/>
          <w:iCs/>
        </w:rPr>
        <w:t xml:space="preserve"> Bård Noraberg</w:t>
      </w:r>
    </w:p>
    <w:p w14:paraId="043EB6B4" w14:textId="77777777" w:rsidR="00F803DC" w:rsidRPr="003B3281" w:rsidRDefault="00BC7849" w:rsidP="00F803DC">
      <w:pPr>
        <w:rPr>
          <w:i/>
          <w:iCs/>
        </w:rPr>
      </w:pPr>
      <w:proofErr w:type="spellStart"/>
      <w:r w:rsidRPr="003B3281">
        <w:rPr>
          <w:i/>
          <w:iCs/>
        </w:rPr>
        <w:t>Tlf</w:t>
      </w:r>
      <w:proofErr w:type="spellEnd"/>
      <w:r w:rsidRPr="003B3281">
        <w:rPr>
          <w:i/>
          <w:iCs/>
        </w:rPr>
        <w:t xml:space="preserve">: </w:t>
      </w:r>
      <w:proofErr w:type="gramStart"/>
      <w:r w:rsidR="00775A8C" w:rsidRPr="003B3281">
        <w:rPr>
          <w:i/>
          <w:iCs/>
        </w:rPr>
        <w:t>37235500</w:t>
      </w:r>
      <w:r w:rsidRPr="003B3281">
        <w:rPr>
          <w:i/>
          <w:iCs/>
        </w:rPr>
        <w:t xml:space="preserve">  Mobil</w:t>
      </w:r>
      <w:proofErr w:type="gramEnd"/>
      <w:r w:rsidRPr="003B3281">
        <w:rPr>
          <w:i/>
          <w:iCs/>
        </w:rPr>
        <w:t xml:space="preserve">: </w:t>
      </w:r>
      <w:proofErr w:type="gramStart"/>
      <w:r w:rsidRPr="003B3281">
        <w:rPr>
          <w:i/>
          <w:iCs/>
        </w:rPr>
        <w:t>91302172  E</w:t>
      </w:r>
      <w:proofErr w:type="gramEnd"/>
      <w:r w:rsidRPr="003B3281">
        <w:rPr>
          <w:i/>
          <w:iCs/>
        </w:rPr>
        <w:t xml:space="preserve">-post: </w:t>
      </w:r>
      <w:hyperlink r:id="rId90" w:history="1">
        <w:r w:rsidRPr="003B3281">
          <w:rPr>
            <w:rStyle w:val="Hyperkobling"/>
            <w:i/>
            <w:iCs/>
          </w:rPr>
          <w:t>bard.noraberg@froland.kommune.no</w:t>
        </w:r>
      </w:hyperlink>
      <w:r w:rsidRPr="003B3281">
        <w:rPr>
          <w:i/>
          <w:iCs/>
        </w:rPr>
        <w:t xml:space="preserve"> </w:t>
      </w:r>
      <w:r w:rsidR="00F803DC" w:rsidRPr="003B3281">
        <w:rPr>
          <w:i/>
          <w:iCs/>
        </w:rPr>
        <w:t xml:space="preserve"> </w:t>
      </w:r>
    </w:p>
    <w:p w14:paraId="74F3C9F7" w14:textId="77777777" w:rsidR="00F803DC" w:rsidRPr="003B3281" w:rsidRDefault="00F803DC" w:rsidP="00F803DC">
      <w:pPr>
        <w:rPr>
          <w:b/>
        </w:rPr>
      </w:pPr>
      <w:r w:rsidRPr="003B3281">
        <w:rPr>
          <w:b/>
        </w:rPr>
        <w:t>Arealplankontakt:</w:t>
      </w:r>
    </w:p>
    <w:p w14:paraId="4797F9DF" w14:textId="49788BF9" w:rsidR="0077700C" w:rsidRPr="003B3281" w:rsidRDefault="00D60828" w:rsidP="0077700C">
      <w:r w:rsidRPr="003B3281">
        <w:t xml:space="preserve">Kommuneplanlegger </w:t>
      </w:r>
      <w:r w:rsidR="0077700C" w:rsidRPr="003B3281">
        <w:t>Ole Tom Ørnevik</w:t>
      </w:r>
    </w:p>
    <w:p w14:paraId="2C59C4A4" w14:textId="5DBB1E4F" w:rsidR="00F803DC" w:rsidRPr="003B3281" w:rsidRDefault="0077700C" w:rsidP="0077700C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="00775A8C" w:rsidRPr="003B3281">
        <w:t>37235500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077147">
        <w:t>94504511</w:t>
      </w:r>
      <w:r w:rsidRPr="003B3281">
        <w:t xml:space="preserve">  E</w:t>
      </w:r>
      <w:proofErr w:type="gramEnd"/>
      <w:r w:rsidRPr="003B3281">
        <w:t xml:space="preserve">-post: </w:t>
      </w:r>
      <w:hyperlink r:id="rId91" w:history="1">
        <w:r w:rsidRPr="003B3281">
          <w:rPr>
            <w:rStyle w:val="Hyperkobling"/>
          </w:rPr>
          <w:t>ole.tom.ornevik@froland.kommune.no</w:t>
        </w:r>
      </w:hyperlink>
    </w:p>
    <w:p w14:paraId="51D0701D" w14:textId="3C6B31CF" w:rsidR="00543201" w:rsidRPr="003B3281" w:rsidRDefault="00543201" w:rsidP="00543201">
      <w:pPr>
        <w:rPr>
          <w:b/>
        </w:rPr>
      </w:pPr>
      <w:r w:rsidRPr="003B3281">
        <w:rPr>
          <w:b/>
        </w:rPr>
        <w:t>Kommuneoverlege</w:t>
      </w:r>
      <w:r w:rsidR="00C9431C">
        <w:rPr>
          <w:b/>
        </w:rPr>
        <w:t>/smittevernlege</w:t>
      </w:r>
      <w:r w:rsidRPr="003B3281">
        <w:rPr>
          <w:b/>
        </w:rPr>
        <w:t>:</w:t>
      </w:r>
    </w:p>
    <w:p w14:paraId="108A56A8" w14:textId="66D91E77" w:rsidR="00372F3E" w:rsidRPr="003B3281" w:rsidRDefault="009E3329" w:rsidP="00372F3E">
      <w:pPr>
        <w:ind w:left="708" w:hanging="708"/>
      </w:pPr>
      <w:r w:rsidRPr="003B3281">
        <w:t>Anne Ruth Syrtveit Mikalsen</w:t>
      </w:r>
    </w:p>
    <w:p w14:paraId="30460A35" w14:textId="6DFF057A" w:rsidR="00543201" w:rsidRPr="003B3281" w:rsidRDefault="00372F3E" w:rsidP="00372F3E">
      <w:pPr>
        <w:ind w:left="708" w:hanging="708"/>
      </w:pPr>
      <w:r w:rsidRPr="003B3281">
        <w:t xml:space="preserve">Mobil: </w:t>
      </w:r>
      <w:proofErr w:type="gramStart"/>
      <w:r w:rsidR="009E3329" w:rsidRPr="003B3281">
        <w:t>95798077</w:t>
      </w:r>
      <w:r w:rsidRPr="003B3281">
        <w:t xml:space="preserve">  E</w:t>
      </w:r>
      <w:proofErr w:type="gramEnd"/>
      <w:r w:rsidRPr="003B3281">
        <w:t xml:space="preserve">-post: </w:t>
      </w:r>
      <w:hyperlink r:id="rId92" w:history="1">
        <w:r w:rsidR="002A0AC2" w:rsidRPr="003B3281">
          <w:rPr>
            <w:rStyle w:val="Hyperkobling"/>
          </w:rPr>
          <w:t>anne.ruth.s.mikalsen@froland.kommune.no</w:t>
        </w:r>
      </w:hyperlink>
      <w:r w:rsidRPr="003B3281">
        <w:t xml:space="preserve">   </w:t>
      </w:r>
      <w:r w:rsidR="00543201" w:rsidRPr="003B3281">
        <w:t xml:space="preserve">  </w:t>
      </w:r>
    </w:p>
    <w:p w14:paraId="6C455FE2" w14:textId="77777777" w:rsidR="00E51916" w:rsidRPr="003B3281" w:rsidRDefault="00E51916" w:rsidP="00373AC7">
      <w:pPr>
        <w:ind w:left="708" w:hanging="708"/>
      </w:pPr>
    </w:p>
    <w:p w14:paraId="0A96C01F" w14:textId="54390EBE" w:rsidR="00E51916" w:rsidRPr="003B3281" w:rsidRDefault="00E51916" w:rsidP="00373AC7">
      <w:pPr>
        <w:ind w:left="708" w:hanging="708"/>
      </w:pPr>
    </w:p>
    <w:p w14:paraId="2BF76831" w14:textId="4D64E496" w:rsidR="00E33A02" w:rsidRPr="003B3281" w:rsidRDefault="00E33A02" w:rsidP="00373AC7">
      <w:pPr>
        <w:ind w:left="708" w:hanging="708"/>
      </w:pPr>
    </w:p>
    <w:p w14:paraId="32A21E97" w14:textId="77777777" w:rsidR="00E33A02" w:rsidRPr="003B3281" w:rsidRDefault="00E33A02" w:rsidP="00373AC7">
      <w:pPr>
        <w:ind w:left="708" w:hanging="708"/>
      </w:pPr>
    </w:p>
    <w:p w14:paraId="3D77F737" w14:textId="02C97AB6" w:rsidR="006D780F" w:rsidRPr="003B3281" w:rsidRDefault="002A1CC8" w:rsidP="003020F4">
      <w:pPr>
        <w:ind w:left="708" w:hanging="708"/>
      </w:pPr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463EAE39" wp14:editId="5F47BA1B">
                <wp:simplePos x="0" y="0"/>
                <wp:positionH relativeFrom="column">
                  <wp:posOffset>767080</wp:posOffset>
                </wp:positionH>
                <wp:positionV relativeFrom="paragraph">
                  <wp:posOffset>109855</wp:posOffset>
                </wp:positionV>
                <wp:extent cx="5316220" cy="695325"/>
                <wp:effectExtent l="0" t="0" r="0" b="9525"/>
                <wp:wrapNone/>
                <wp:docPr id="18" name="Tekstboks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16220" cy="695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2698AB" w14:textId="77777777" w:rsidR="003579A4" w:rsidRDefault="003579A4" w:rsidP="006D780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GJERSTAD KOMMUNE</w:t>
                            </w:r>
                          </w:p>
                          <w:p w14:paraId="75AA9850" w14:textId="5CE83EF1" w:rsidR="003579A4" w:rsidRDefault="003579A4" w:rsidP="002A1CC8">
                            <w:proofErr w:type="spellStart"/>
                            <w:r>
                              <w:t>Gjerstadveien</w:t>
                            </w:r>
                            <w:proofErr w:type="spellEnd"/>
                            <w:r>
                              <w:t xml:space="preserve"> 1335, 4980 Gjerstad</w:t>
                            </w:r>
                            <w:r w:rsidR="002A1CC8">
                              <w:tab/>
                            </w:r>
                            <w:r w:rsidR="002A1CC8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119700</w:t>
                            </w:r>
                            <w:r>
                              <w:tab/>
                            </w:r>
                          </w:p>
                          <w:p w14:paraId="2CA23D0F" w14:textId="77777777" w:rsidR="003579A4" w:rsidRDefault="003579A4" w:rsidP="006D780F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93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post@gjersta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94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beredskap@gjersta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3EAE39" id="Tekstboks 18" o:spid="_x0000_s1033" type="#_x0000_t202" style="position:absolute;left:0;text-align:left;margin-left:60.4pt;margin-top:8.65pt;width:418.6pt;height:54.7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" stroked="f">
                <v:textbox>
                  <w:txbxContent>
                    <w:p w14:paraId="0F2698AB" w14:textId="77777777" w:rsidR="003579A4" w:rsidRDefault="003579A4" w:rsidP="006D780F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GJERSTAD KOMMUNE</w:t>
                      </w:r>
                    </w:p>
                    <w:p w14:paraId="75AA9850" w14:textId="5CE83EF1" w:rsidR="003579A4" w:rsidRDefault="003579A4" w:rsidP="002A1CC8">
                      <w:r>
                        <w:t>Gjerstadveien 1335, 4980 Gjerstad</w:t>
                      </w:r>
                      <w:r w:rsidR="002A1CC8">
                        <w:tab/>
                      </w:r>
                      <w:r w:rsidR="002A1CC8">
                        <w:tab/>
                      </w:r>
                      <w:r>
                        <w:t>Tlf: 37119700</w:t>
                      </w:r>
                      <w:r>
                        <w:tab/>
                      </w:r>
                    </w:p>
                    <w:p w14:paraId="2CA23D0F" w14:textId="77777777" w:rsidR="003579A4" w:rsidRDefault="003579A4" w:rsidP="006D780F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97" w:history="1">
                        <w:r w:rsidRPr="001E63D7">
                          <w:rPr>
                            <w:rStyle w:val="Hyperkobling"/>
                            <w:lang w:val="de-DE"/>
                          </w:rPr>
                          <w:t>post@gjerstad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/ </w:t>
                      </w:r>
                      <w:hyperlink r:id="rId98" w:history="1">
                        <w:r w:rsidRPr="001E63D7">
                          <w:rPr>
                            <w:rStyle w:val="Hyperkobling"/>
                            <w:lang w:val="de-DE"/>
                          </w:rPr>
                          <w:t>beredskap@gjerstad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373AC7" w:rsidRPr="003B3281">
        <w:t xml:space="preserve">  </w:t>
      </w:r>
    </w:p>
    <w:p w14:paraId="3E53D96A" w14:textId="77777777" w:rsidR="006D780F" w:rsidRPr="003B3281" w:rsidRDefault="006D780F" w:rsidP="006D780F">
      <w:r w:rsidRPr="003B3281">
        <w:rPr>
          <w:noProof/>
          <w:color w:val="0000FF"/>
        </w:rPr>
        <w:drawing>
          <wp:inline distT="0" distB="0" distL="0" distR="0" wp14:anchorId="5C0A59F2" wp14:editId="093A24CC">
            <wp:extent cx="535889" cy="666750"/>
            <wp:effectExtent l="0" t="0" r="0" b="0"/>
            <wp:docPr id="20" name="Bilde 20" descr="Våpen">
              <a:hlinkClick xmlns:a="http://schemas.openxmlformats.org/drawingml/2006/main" r:id="rId99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Våpen">
                      <a:hlinkClick r:id="rId99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548" cy="673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C88895" w14:textId="77777777" w:rsidR="006D780F" w:rsidRPr="003B3281" w:rsidRDefault="006D780F" w:rsidP="006D780F"/>
    <w:p w14:paraId="752C8422" w14:textId="772FCAE1" w:rsidR="006D780F" w:rsidRPr="003B3281" w:rsidRDefault="006D780F" w:rsidP="006D780F">
      <w:pPr>
        <w:rPr>
          <w:b/>
        </w:rPr>
      </w:pPr>
      <w:r w:rsidRPr="003B3281">
        <w:rPr>
          <w:b/>
        </w:rPr>
        <w:t>Ordfører:</w:t>
      </w:r>
    </w:p>
    <w:p w14:paraId="47D5FB8C" w14:textId="29A57702" w:rsidR="006D780F" w:rsidRPr="003B3281" w:rsidRDefault="003C7A4C" w:rsidP="006D780F">
      <w:r w:rsidRPr="003B3281">
        <w:t>Steinar Pedersen</w:t>
      </w:r>
      <w:r w:rsidR="006D780F" w:rsidRPr="003B3281">
        <w:t xml:space="preserve"> (</w:t>
      </w:r>
      <w:r w:rsidR="00BB2035" w:rsidRPr="003B3281">
        <w:t>H</w:t>
      </w:r>
      <w:r w:rsidR="006D780F" w:rsidRPr="003B3281">
        <w:t>)</w:t>
      </w:r>
    </w:p>
    <w:p w14:paraId="771FF29D" w14:textId="11888D20" w:rsidR="006D780F" w:rsidRPr="003B3281" w:rsidRDefault="006D780F" w:rsidP="006D780F">
      <w:r w:rsidRPr="003B3281">
        <w:t xml:space="preserve">Mobil: </w:t>
      </w:r>
      <w:proofErr w:type="gramStart"/>
      <w:r w:rsidR="003C7A4C" w:rsidRPr="003B3281">
        <w:t>90665921</w:t>
      </w:r>
      <w:r w:rsidRPr="003B3281">
        <w:t xml:space="preserve">  E</w:t>
      </w:r>
      <w:proofErr w:type="gramEnd"/>
      <w:r w:rsidRPr="003B3281">
        <w:t xml:space="preserve">-post: </w:t>
      </w:r>
      <w:hyperlink r:id="rId101" w:history="1">
        <w:r w:rsidR="003C7A4C" w:rsidRPr="003B3281">
          <w:rPr>
            <w:rStyle w:val="Hyperkobling"/>
          </w:rPr>
          <w:t>steinar.pedersen@gjerstad.kommune.no</w:t>
        </w:r>
      </w:hyperlink>
    </w:p>
    <w:p w14:paraId="1FAB5930" w14:textId="305B840B" w:rsidR="006D780F" w:rsidRPr="003B3281" w:rsidRDefault="00750490" w:rsidP="006D780F">
      <w:pPr>
        <w:rPr>
          <w:b/>
        </w:rPr>
      </w:pPr>
      <w:r w:rsidRPr="003B3281">
        <w:rPr>
          <w:b/>
        </w:rPr>
        <w:t>Kommunedirektør</w:t>
      </w:r>
      <w:r w:rsidR="006D780F" w:rsidRPr="003B3281">
        <w:rPr>
          <w:b/>
        </w:rPr>
        <w:t>:</w:t>
      </w:r>
      <w:r w:rsidR="006D780F" w:rsidRPr="003B3281">
        <w:rPr>
          <w:b/>
        </w:rPr>
        <w:tab/>
      </w:r>
    </w:p>
    <w:p w14:paraId="0B894C80" w14:textId="0F59B2CA" w:rsidR="006D780F" w:rsidRPr="003B3281" w:rsidRDefault="004907F1" w:rsidP="006D780F">
      <w:r w:rsidRPr="003B3281">
        <w:t xml:space="preserve">Per Gunnar Johnsen </w:t>
      </w:r>
    </w:p>
    <w:p w14:paraId="2D48779C" w14:textId="3D155062" w:rsidR="006D780F" w:rsidRPr="003B3281" w:rsidRDefault="006D780F" w:rsidP="006D780F">
      <w:r w:rsidRPr="003B3281">
        <w:t xml:space="preserve">Mobil: </w:t>
      </w:r>
      <w:proofErr w:type="gramStart"/>
      <w:r w:rsidR="004907F1" w:rsidRPr="003B3281">
        <w:t>90013649</w:t>
      </w:r>
      <w:r w:rsidRPr="003B3281">
        <w:t xml:space="preserve">  E</w:t>
      </w:r>
      <w:proofErr w:type="gramEnd"/>
      <w:r w:rsidRPr="003B3281">
        <w:t xml:space="preserve">-post: </w:t>
      </w:r>
      <w:hyperlink r:id="rId102" w:history="1">
        <w:r w:rsidR="004907F1" w:rsidRPr="003B3281">
          <w:rPr>
            <w:rStyle w:val="Hyperkobling"/>
          </w:rPr>
          <w:t>per.gunnar.johnsen@gjerstad.kommune.no</w:t>
        </w:r>
      </w:hyperlink>
    </w:p>
    <w:p w14:paraId="50215C7C" w14:textId="77777777" w:rsidR="006D780F" w:rsidRPr="003B3281" w:rsidRDefault="006D780F" w:rsidP="006D780F">
      <w:pPr>
        <w:rPr>
          <w:b/>
        </w:rPr>
      </w:pPr>
      <w:r w:rsidRPr="003B3281">
        <w:rPr>
          <w:b/>
        </w:rPr>
        <w:t xml:space="preserve">Beredskapskoordinator: </w:t>
      </w:r>
    </w:p>
    <w:p w14:paraId="26DA909C" w14:textId="586C1192" w:rsidR="00DA3EF7" w:rsidRPr="0090227A" w:rsidRDefault="00DA3EF7" w:rsidP="00DA3EF7">
      <w:r w:rsidRPr="0090227A">
        <w:t>Kommunedirektør Per Gunnar Johnsen (fung.)</w:t>
      </w:r>
    </w:p>
    <w:p w14:paraId="29EA68CB" w14:textId="77777777" w:rsidR="00DA3EF7" w:rsidRPr="0090227A" w:rsidRDefault="00DA3EF7" w:rsidP="00DA3EF7">
      <w:r w:rsidRPr="0090227A">
        <w:t xml:space="preserve">Mobil: </w:t>
      </w:r>
      <w:proofErr w:type="gramStart"/>
      <w:r w:rsidRPr="0090227A">
        <w:t>90013649  E</w:t>
      </w:r>
      <w:proofErr w:type="gramEnd"/>
      <w:r w:rsidRPr="0090227A">
        <w:t xml:space="preserve">-post: </w:t>
      </w:r>
      <w:hyperlink r:id="rId103" w:history="1">
        <w:r w:rsidRPr="0090227A">
          <w:rPr>
            <w:rStyle w:val="Hyperkobling"/>
          </w:rPr>
          <w:t>per.gunnar.johnsen@gjerstad.kommune.no</w:t>
        </w:r>
      </w:hyperlink>
    </w:p>
    <w:p w14:paraId="3C0B3B6F" w14:textId="350BF437" w:rsidR="006D780F" w:rsidRPr="003B3281" w:rsidRDefault="006D780F" w:rsidP="0069710C">
      <w:pPr>
        <w:rPr>
          <w:b/>
        </w:rPr>
      </w:pPr>
      <w:r w:rsidRPr="003B3281">
        <w:rPr>
          <w:b/>
        </w:rPr>
        <w:t>Arealplankontakt:</w:t>
      </w:r>
    </w:p>
    <w:p w14:paraId="15F3F668" w14:textId="46DB8461" w:rsidR="00775A8C" w:rsidRPr="003B3281" w:rsidRDefault="00D60828" w:rsidP="00775A8C">
      <w:r w:rsidRPr="003B3281">
        <w:t xml:space="preserve">Enhetsleder samfunn/plansjef </w:t>
      </w:r>
      <w:r w:rsidR="00775A8C" w:rsidRPr="003B3281">
        <w:t>Tonje Berger Ausland</w:t>
      </w:r>
    </w:p>
    <w:p w14:paraId="4B40A888" w14:textId="53CEC3AC" w:rsidR="00775A8C" w:rsidRPr="003B3281" w:rsidRDefault="00775A8C" w:rsidP="00775A8C">
      <w:r w:rsidRPr="003B3281">
        <w:t xml:space="preserve">Mobil: 41527851   E-post: </w:t>
      </w:r>
      <w:hyperlink r:id="rId104" w:history="1">
        <w:r w:rsidRPr="003B3281">
          <w:rPr>
            <w:rStyle w:val="Hyperkobling"/>
          </w:rPr>
          <w:t>tonje.berger.ausland@gjerstad.kommune.no</w:t>
        </w:r>
      </w:hyperlink>
      <w:r w:rsidRPr="003B3281">
        <w:t xml:space="preserve">  </w:t>
      </w:r>
    </w:p>
    <w:p w14:paraId="0A8E3E74" w14:textId="089F5070" w:rsidR="006D780F" w:rsidRPr="003B3281" w:rsidRDefault="006D780F" w:rsidP="006D780F">
      <w:pPr>
        <w:rPr>
          <w:b/>
        </w:rPr>
      </w:pPr>
      <w:r w:rsidRPr="003B3281">
        <w:rPr>
          <w:b/>
        </w:rPr>
        <w:t>Kommuneoverlege</w:t>
      </w:r>
      <w:r w:rsidR="00373AC7" w:rsidRPr="003B3281">
        <w:rPr>
          <w:b/>
        </w:rPr>
        <w:t>/smittevernlege</w:t>
      </w:r>
      <w:r w:rsidRPr="003B3281">
        <w:rPr>
          <w:b/>
        </w:rPr>
        <w:t>:</w:t>
      </w:r>
    </w:p>
    <w:p w14:paraId="0DFEA1D7" w14:textId="07D007E3" w:rsidR="0077700C" w:rsidRPr="003B3281" w:rsidRDefault="008400EF" w:rsidP="0077700C">
      <w:r w:rsidRPr="003B3281">
        <w:t>Kathrine Pedersen</w:t>
      </w:r>
    </w:p>
    <w:p w14:paraId="7C936355" w14:textId="63D71F48" w:rsidR="006D780F" w:rsidRPr="003B3281" w:rsidRDefault="008400EF" w:rsidP="0077700C">
      <w:r w:rsidRPr="003B3281">
        <w:t xml:space="preserve">Mobil: </w:t>
      </w:r>
      <w:proofErr w:type="gramStart"/>
      <w:r w:rsidRPr="003B3281">
        <w:t xml:space="preserve">92020705  </w:t>
      </w:r>
      <w:r w:rsidR="0077700C" w:rsidRPr="003B3281">
        <w:t>E</w:t>
      </w:r>
      <w:proofErr w:type="gramEnd"/>
      <w:r w:rsidR="0077700C" w:rsidRPr="003B3281">
        <w:t xml:space="preserve">-post: </w:t>
      </w:r>
      <w:hyperlink r:id="rId105" w:history="1">
        <w:r w:rsidRPr="003B3281">
          <w:rPr>
            <w:rStyle w:val="Hyperkobling"/>
          </w:rPr>
          <w:t>kathrine.pedersen@gjerstad.kommune.no</w:t>
        </w:r>
      </w:hyperlink>
    </w:p>
    <w:p w14:paraId="3D56B6DB" w14:textId="77777777" w:rsidR="009810CE" w:rsidRDefault="009810CE" w:rsidP="006D780F"/>
    <w:p w14:paraId="5E5D46D2" w14:textId="77777777" w:rsidR="002A1CC8" w:rsidRPr="003B3281" w:rsidRDefault="002A1CC8" w:rsidP="006D780F"/>
    <w:p w14:paraId="42B1B684" w14:textId="77777777" w:rsidR="009810CE" w:rsidRPr="003B3281" w:rsidRDefault="009810CE" w:rsidP="006D780F"/>
    <w:p w14:paraId="36B3C051" w14:textId="6DD0C82F" w:rsidR="00C236CF" w:rsidRPr="003B3281" w:rsidRDefault="00843831" w:rsidP="006D780F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4A9110DB" wp14:editId="73C7C668">
                <wp:simplePos x="0" y="0"/>
                <wp:positionH relativeFrom="column">
                  <wp:posOffset>776605</wp:posOffset>
                </wp:positionH>
                <wp:positionV relativeFrom="paragraph">
                  <wp:posOffset>104140</wp:posOffset>
                </wp:positionV>
                <wp:extent cx="5705475" cy="1028700"/>
                <wp:effectExtent l="0" t="0" r="9525" b="0"/>
                <wp:wrapNone/>
                <wp:docPr id="21" name="Tekstboks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05475" cy="1028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0DD77C5" w14:textId="77777777" w:rsidR="003579A4" w:rsidRPr="0058489E" w:rsidRDefault="003579A4" w:rsidP="009810CE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58489E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GRIMSTAD KOMMUNE</w:t>
                            </w:r>
                          </w:p>
                          <w:p w14:paraId="3353F5CB" w14:textId="321755BF" w:rsidR="003579A4" w:rsidRPr="0058489E" w:rsidRDefault="003579A4" w:rsidP="009810CE">
                            <w:pPr>
                              <w:rPr>
                                <w:lang w:val="nn-NO"/>
                              </w:rPr>
                            </w:pPr>
                            <w:r w:rsidRPr="0058489E">
                              <w:rPr>
                                <w:lang w:val="nn-NO"/>
                              </w:rPr>
                              <w:t>Postboks 123, 4891 Grimstad</w:t>
                            </w:r>
                            <w:r w:rsidR="002A1CC8" w:rsidRPr="0058489E"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Pr="0058489E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58489E">
                              <w:rPr>
                                <w:lang w:val="nn-NO"/>
                              </w:rPr>
                              <w:t>: 37250300</w:t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</w:r>
                          </w:p>
                          <w:p w14:paraId="37094610" w14:textId="4B183C4F" w:rsidR="003579A4" w:rsidRDefault="003579A4" w:rsidP="009810CE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106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postmottak@grimsta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107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beredskap@grimsta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  <w:p w14:paraId="7BCE6EF9" w14:textId="66200D75" w:rsidR="003579A4" w:rsidRDefault="003579A4" w:rsidP="009810CE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lang w:val="de-DE"/>
                              </w:rPr>
                              <w:t>Vakthavende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lang w:val="de-DE"/>
                              </w:rPr>
                              <w:t>komm.overlege</w:t>
                            </w:r>
                            <w:proofErr w:type="spellEnd"/>
                            <w:proofErr w:type="gramEnd"/>
                            <w:r>
                              <w:rPr>
                                <w:lang w:val="de-DE"/>
                              </w:rPr>
                              <w:t xml:space="preserve">: 47629120 / </w:t>
                            </w:r>
                            <w:hyperlink r:id="rId108" w:history="1">
                              <w:r w:rsidRPr="00847BE8">
                                <w:rPr>
                                  <w:rStyle w:val="Hyperkobling"/>
                                  <w:lang w:val="de-DE"/>
                                </w:rPr>
                                <w:t>kommuneoverlege@grimsta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9110DB" id="Tekstboks 21" o:spid="_x0000_s1034" type="#_x0000_t202" style="position:absolute;margin-left:61.15pt;margin-top:8.2pt;width:449.25pt;height:81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" stroked="f">
                <v:textbox>
                  <w:txbxContent>
                    <w:p w14:paraId="00DD77C5" w14:textId="77777777" w:rsidR="003579A4" w:rsidRPr="0058489E" w:rsidRDefault="003579A4" w:rsidP="009810CE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58489E">
                        <w:rPr>
                          <w:b/>
                          <w:sz w:val="28"/>
                          <w:szCs w:val="28"/>
                          <w:lang w:val="nn-NO"/>
                        </w:rPr>
                        <w:t>GRIMSTAD KOMMUNE</w:t>
                      </w:r>
                    </w:p>
                    <w:p w14:paraId="3353F5CB" w14:textId="321755BF" w:rsidR="003579A4" w:rsidRPr="0058489E" w:rsidRDefault="003579A4" w:rsidP="009810CE">
                      <w:pPr>
                        <w:rPr>
                          <w:lang w:val="nn-NO"/>
                        </w:rPr>
                      </w:pPr>
                      <w:r w:rsidRPr="0058489E">
                        <w:rPr>
                          <w:lang w:val="nn-NO"/>
                        </w:rPr>
                        <w:t>Postboks 123, 4891 Grimstad</w:t>
                      </w:r>
                      <w:r w:rsidR="002A1CC8" w:rsidRPr="0058489E">
                        <w:rPr>
                          <w:lang w:val="nn-NO"/>
                        </w:rPr>
                        <w:tab/>
                      </w:r>
                      <w:proofErr w:type="spellStart"/>
                      <w:r w:rsidRPr="0058489E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58489E">
                        <w:rPr>
                          <w:lang w:val="nn-NO"/>
                        </w:rPr>
                        <w:t>: 37250300</w:t>
                      </w:r>
                      <w:r w:rsidRPr="0058489E">
                        <w:rPr>
                          <w:lang w:val="nn-NO"/>
                        </w:rPr>
                        <w:tab/>
                      </w:r>
                      <w:r w:rsidRPr="0058489E">
                        <w:rPr>
                          <w:lang w:val="nn-NO"/>
                        </w:rPr>
                        <w:tab/>
                      </w:r>
                    </w:p>
                    <w:p w14:paraId="37094610" w14:textId="4B183C4F" w:rsidR="003579A4" w:rsidRDefault="003579A4" w:rsidP="009810CE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mottak@grimstad.kommune.no"</w:instrText>
                      </w:r>
                      <w:r>
                        <w:fldChar w:fldCharType="separate"/>
                      </w:r>
                      <w:r w:rsidRPr="001E63D7">
                        <w:rPr>
                          <w:rStyle w:val="Hyperkobling"/>
                          <w:lang w:val="de-DE"/>
                        </w:rPr>
                        <w:t>postmottak@grimstad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grimstad.kommune.no"</w:instrText>
                      </w:r>
                      <w:r>
                        <w:fldChar w:fldCharType="separate"/>
                      </w:r>
                      <w:r w:rsidRPr="001E63D7">
                        <w:rPr>
                          <w:rStyle w:val="Hyperkobling"/>
                          <w:lang w:val="de-DE"/>
                        </w:rPr>
                        <w:t>beredskap@grimstad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  <w:p w14:paraId="7BCE6EF9" w14:textId="66200D75" w:rsidR="003579A4" w:rsidRDefault="003579A4" w:rsidP="009810CE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Vakthavende </w:t>
                      </w:r>
                      <w:proofErr w:type="spellStart"/>
                      <w:proofErr w:type="gramStart"/>
                      <w:r>
                        <w:rPr>
                          <w:lang w:val="de-DE"/>
                        </w:rPr>
                        <w:t>komm.overlege</w:t>
                      </w:r>
                      <w:proofErr w:type="spellEnd"/>
                      <w:proofErr w:type="gramEnd"/>
                      <w:r>
                        <w:rPr>
                          <w:lang w:val="de-DE"/>
                        </w:rPr>
                        <w:t xml:space="preserve">: 47629120 / </w:t>
                      </w:r>
                      <w:hyperlink r:id="rId109" w:history="1">
                        <w:r w:rsidRPr="00847BE8">
                          <w:rPr>
                            <w:rStyle w:val="Hyperkobling"/>
                            <w:lang w:val="de-DE"/>
                          </w:rPr>
                          <w:t>kommuneoverlege@grimstad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28E5BF84" w14:textId="3E26B3E9" w:rsidR="009810CE" w:rsidRPr="003B3281" w:rsidRDefault="009810CE" w:rsidP="009810CE">
      <w:r w:rsidRPr="003B3281">
        <w:rPr>
          <w:noProof/>
          <w:color w:val="0000FF"/>
        </w:rPr>
        <w:drawing>
          <wp:inline distT="0" distB="0" distL="0" distR="0" wp14:anchorId="198AF518" wp14:editId="2DCC92BB">
            <wp:extent cx="596049" cy="695325"/>
            <wp:effectExtent l="0" t="0" r="0" b="0"/>
            <wp:docPr id="23" name="Bilde 23" descr="Våpen">
              <a:hlinkClick xmlns:a="http://schemas.openxmlformats.org/drawingml/2006/main" r:id="rId110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Våpen">
                      <a:hlinkClick r:id="rId110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787" cy="69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0E780" w14:textId="77777777" w:rsidR="009810CE" w:rsidRPr="003B3281" w:rsidRDefault="009810CE" w:rsidP="009810CE"/>
    <w:p w14:paraId="04EDC3FD" w14:textId="0E044A4F" w:rsidR="009810CE" w:rsidRPr="003B3281" w:rsidRDefault="009810CE" w:rsidP="009810CE">
      <w:pPr>
        <w:rPr>
          <w:b/>
        </w:rPr>
      </w:pPr>
      <w:r w:rsidRPr="003B3281">
        <w:rPr>
          <w:b/>
        </w:rPr>
        <w:t>Ordfører:</w:t>
      </w:r>
    </w:p>
    <w:p w14:paraId="30847403" w14:textId="77777777" w:rsidR="009810CE" w:rsidRPr="003B3281" w:rsidRDefault="00EE64F8" w:rsidP="009810CE">
      <w:r w:rsidRPr="003B3281">
        <w:t>Beate Skretting (H)</w:t>
      </w:r>
    </w:p>
    <w:p w14:paraId="64636C48" w14:textId="1B395328" w:rsidR="009810CE" w:rsidRPr="003B3281" w:rsidRDefault="009810CE" w:rsidP="009810CE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="005A5B5E" w:rsidRPr="003B3281">
        <w:t>37250466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EE64F8" w:rsidRPr="003B3281">
        <w:t>91791571</w:t>
      </w:r>
      <w:r w:rsidRPr="003B3281">
        <w:t xml:space="preserve">  E</w:t>
      </w:r>
      <w:proofErr w:type="gramEnd"/>
      <w:r w:rsidRPr="003B3281">
        <w:t xml:space="preserve">-post: </w:t>
      </w:r>
      <w:hyperlink r:id="rId112" w:history="1">
        <w:r w:rsidR="00DD60BE" w:rsidRPr="003B3281">
          <w:rPr>
            <w:rStyle w:val="Hyperkobling"/>
          </w:rPr>
          <w:t>beate.skretting@politiker.grimstad.no</w:t>
        </w:r>
      </w:hyperlink>
    </w:p>
    <w:p w14:paraId="553DF426" w14:textId="0BCB9DB7" w:rsidR="009810CE" w:rsidRPr="003B3281" w:rsidRDefault="00CB086E" w:rsidP="009810CE">
      <w:pPr>
        <w:rPr>
          <w:b/>
        </w:rPr>
      </w:pPr>
      <w:r w:rsidRPr="003B3281">
        <w:rPr>
          <w:b/>
        </w:rPr>
        <w:t>Kommunedirektør</w:t>
      </w:r>
      <w:r w:rsidR="009810CE" w:rsidRPr="003B3281">
        <w:rPr>
          <w:b/>
        </w:rPr>
        <w:t>:</w:t>
      </w:r>
      <w:r w:rsidR="009810CE" w:rsidRPr="003B3281">
        <w:rPr>
          <w:b/>
        </w:rPr>
        <w:tab/>
      </w:r>
    </w:p>
    <w:p w14:paraId="44CC4885" w14:textId="0D22D6D8" w:rsidR="009810CE" w:rsidRPr="003B3281" w:rsidRDefault="004B7BF8" w:rsidP="009810CE">
      <w:r w:rsidRPr="003B3281">
        <w:t>Magnus Mathisen</w:t>
      </w:r>
    </w:p>
    <w:p w14:paraId="6C06F3AD" w14:textId="3337735C" w:rsidR="009810CE" w:rsidRPr="003B3281" w:rsidRDefault="009810CE" w:rsidP="009810CE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</w:t>
      </w:r>
      <w:r w:rsidR="005A5B5E" w:rsidRPr="003B3281">
        <w:t>250</w:t>
      </w:r>
      <w:r w:rsidR="00CB086E" w:rsidRPr="003B3281">
        <w:t>300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4B7BF8" w:rsidRPr="003B3281">
        <w:t>94791031</w:t>
      </w:r>
      <w:r w:rsidRPr="003B3281">
        <w:t xml:space="preserve">  E</w:t>
      </w:r>
      <w:proofErr w:type="gramEnd"/>
      <w:r w:rsidRPr="003B3281">
        <w:t xml:space="preserve">-post: </w:t>
      </w:r>
      <w:hyperlink r:id="rId113" w:history="1">
        <w:r w:rsidR="004B7BF8" w:rsidRPr="003B3281">
          <w:rPr>
            <w:rStyle w:val="Hyperkobling"/>
          </w:rPr>
          <w:t>magnus.mathisen@grimstad.kommune.no</w:t>
        </w:r>
      </w:hyperlink>
    </w:p>
    <w:p w14:paraId="61BF1A20" w14:textId="77777777" w:rsidR="00600DE8" w:rsidRPr="003B3281" w:rsidRDefault="00CC0CD4" w:rsidP="009810CE">
      <w:r w:rsidRPr="003B3281">
        <w:rPr>
          <w:b/>
        </w:rPr>
        <w:t>Beredskapskoordinator</w:t>
      </w:r>
      <w:r w:rsidR="00600DE8" w:rsidRPr="003B3281">
        <w:rPr>
          <w:b/>
        </w:rPr>
        <w:t>:</w:t>
      </w:r>
    </w:p>
    <w:p w14:paraId="7B5A1536" w14:textId="176520E4" w:rsidR="00A46D16" w:rsidRPr="003B3281" w:rsidRDefault="00184A09" w:rsidP="00A46D16">
      <w:r w:rsidRPr="003B3281">
        <w:t xml:space="preserve">Rådgiver </w:t>
      </w:r>
      <w:r w:rsidR="005012E7" w:rsidRPr="003B3281">
        <w:t>organisasjonsavdelingen</w:t>
      </w:r>
      <w:r w:rsidRPr="003B3281">
        <w:t xml:space="preserve"> Sten Andersen</w:t>
      </w:r>
    </w:p>
    <w:p w14:paraId="49ECC5C8" w14:textId="57F97DEB" w:rsidR="00A968B9" w:rsidRPr="003B3281" w:rsidRDefault="00A46D16" w:rsidP="00A46D16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="005012E7" w:rsidRPr="003B3281">
        <w:t>-</w:t>
      </w:r>
      <w:r w:rsidR="00165A26" w:rsidRPr="003B3281">
        <w:t xml:space="preserve">  </w:t>
      </w:r>
      <w:r w:rsidRPr="003B3281">
        <w:t>Mobil</w:t>
      </w:r>
      <w:proofErr w:type="gramEnd"/>
      <w:r w:rsidRPr="003B3281">
        <w:t xml:space="preserve">: </w:t>
      </w:r>
      <w:proofErr w:type="gramStart"/>
      <w:r w:rsidR="005F5483" w:rsidRPr="003B3281">
        <w:t>97971191</w:t>
      </w:r>
      <w:r w:rsidRPr="003B3281">
        <w:t xml:space="preserve">  E</w:t>
      </w:r>
      <w:proofErr w:type="gramEnd"/>
      <w:r w:rsidRPr="003B3281">
        <w:t xml:space="preserve">-post: </w:t>
      </w:r>
      <w:hyperlink r:id="rId114" w:history="1">
        <w:r w:rsidR="00165A26" w:rsidRPr="003B3281">
          <w:rPr>
            <w:rStyle w:val="Hyperkobling"/>
          </w:rPr>
          <w:t>sten.andersen@grimstad.kommune.no</w:t>
        </w:r>
      </w:hyperlink>
      <w:r w:rsidR="00CC0CD4" w:rsidRPr="003B3281">
        <w:t xml:space="preserve"> </w:t>
      </w:r>
    </w:p>
    <w:p w14:paraId="1B6C6B97" w14:textId="77777777" w:rsidR="00A34B57" w:rsidRPr="003B3281" w:rsidRDefault="00A34B57" w:rsidP="00A34B57">
      <w:pPr>
        <w:rPr>
          <w:i/>
        </w:rPr>
      </w:pPr>
      <w:r w:rsidRPr="003B3281">
        <w:rPr>
          <w:i/>
        </w:rPr>
        <w:t>Brannsjef Tore Olsen</w:t>
      </w:r>
    </w:p>
    <w:p w14:paraId="296842D8" w14:textId="77777777" w:rsidR="00A34B57" w:rsidRPr="00962061" w:rsidRDefault="00A34B57" w:rsidP="00A34B57">
      <w:pPr>
        <w:rPr>
          <w:i/>
          <w:lang w:val="nn-NO"/>
        </w:rPr>
      </w:pPr>
      <w:r w:rsidRPr="00962061">
        <w:rPr>
          <w:i/>
          <w:lang w:val="nn-NO"/>
        </w:rPr>
        <w:t xml:space="preserve">Tlf: 37250443  Mobil: 97091526  E-post: </w:t>
      </w:r>
      <w:hyperlink r:id="rId115" w:history="1">
        <w:r w:rsidRPr="00962061">
          <w:rPr>
            <w:rStyle w:val="Hyperkobling"/>
            <w:i/>
            <w:lang w:val="nn-NO"/>
          </w:rPr>
          <w:t>tore.olsen@grimstad.kommune.no</w:t>
        </w:r>
      </w:hyperlink>
    </w:p>
    <w:p w14:paraId="1FD91AC8" w14:textId="77777777" w:rsidR="009810CE" w:rsidRPr="00962061" w:rsidRDefault="009810CE" w:rsidP="00A34B57">
      <w:pPr>
        <w:rPr>
          <w:b/>
          <w:lang w:val="nn-NO"/>
        </w:rPr>
      </w:pPr>
      <w:r w:rsidRPr="00962061">
        <w:rPr>
          <w:b/>
          <w:lang w:val="nn-NO"/>
        </w:rPr>
        <w:t>Arealplankontakt:</w:t>
      </w:r>
    </w:p>
    <w:p w14:paraId="66E53AFA" w14:textId="0EA6E6E9" w:rsidR="00057D44" w:rsidRPr="00962061" w:rsidRDefault="00057D44" w:rsidP="00057D44">
      <w:pPr>
        <w:rPr>
          <w:lang w:val="nn-NO"/>
        </w:rPr>
      </w:pPr>
      <w:r w:rsidRPr="00962061">
        <w:rPr>
          <w:lang w:val="nn-NO"/>
        </w:rPr>
        <w:t xml:space="preserve">Enhetsleder plan-, miljø- og landbruksenheten </w:t>
      </w:r>
      <w:r w:rsidR="004C560F" w:rsidRPr="00962061">
        <w:rPr>
          <w:lang w:val="nn-NO"/>
        </w:rPr>
        <w:t>Hans Tveitereid</w:t>
      </w:r>
    </w:p>
    <w:p w14:paraId="03147E3D" w14:textId="7453AA55" w:rsidR="009810CE" w:rsidRPr="00962061" w:rsidRDefault="00057D44" w:rsidP="00057D44">
      <w:pPr>
        <w:rPr>
          <w:lang w:val="nn-NO"/>
        </w:rPr>
      </w:pPr>
      <w:r w:rsidRPr="00962061">
        <w:rPr>
          <w:lang w:val="nn-NO"/>
        </w:rPr>
        <w:t xml:space="preserve">Mobil: </w:t>
      </w:r>
      <w:r w:rsidR="004C560F" w:rsidRPr="00962061">
        <w:rPr>
          <w:lang w:val="nn-NO"/>
        </w:rPr>
        <w:t>95124488</w:t>
      </w:r>
      <w:r w:rsidRPr="00962061">
        <w:rPr>
          <w:lang w:val="nn-NO"/>
        </w:rPr>
        <w:t xml:space="preserve">  E-post: </w:t>
      </w:r>
      <w:hyperlink r:id="rId116" w:history="1">
        <w:r w:rsidR="002F2A38" w:rsidRPr="00962061">
          <w:rPr>
            <w:rStyle w:val="Hyperkobling"/>
            <w:lang w:val="nn-NO"/>
          </w:rPr>
          <w:t>hans.tveitereid@grimstad.kommune.no</w:t>
        </w:r>
      </w:hyperlink>
    </w:p>
    <w:p w14:paraId="443B8F79" w14:textId="00F30338" w:rsidR="009810CE" w:rsidRPr="00962061" w:rsidRDefault="009810CE" w:rsidP="009810CE">
      <w:pPr>
        <w:rPr>
          <w:b/>
          <w:lang w:val="nn-NO"/>
        </w:rPr>
      </w:pPr>
      <w:r w:rsidRPr="00962061">
        <w:rPr>
          <w:b/>
          <w:lang w:val="nn-NO"/>
        </w:rPr>
        <w:t>Kommuneoverlege</w:t>
      </w:r>
      <w:r w:rsidR="00373AC7" w:rsidRPr="00962061">
        <w:rPr>
          <w:b/>
          <w:lang w:val="nn-NO"/>
        </w:rPr>
        <w:t>/smittevernlege</w:t>
      </w:r>
      <w:r w:rsidRPr="00962061">
        <w:rPr>
          <w:b/>
          <w:lang w:val="nn-NO"/>
        </w:rPr>
        <w:t>:</w:t>
      </w:r>
    </w:p>
    <w:p w14:paraId="3BFC0055" w14:textId="77777777" w:rsidR="009810CE" w:rsidRPr="00962061" w:rsidRDefault="00801924" w:rsidP="009810CE">
      <w:pPr>
        <w:rPr>
          <w:lang w:val="nn-NO"/>
        </w:rPr>
      </w:pPr>
      <w:r w:rsidRPr="00962061">
        <w:rPr>
          <w:lang w:val="nn-NO"/>
        </w:rPr>
        <w:t>Vegard Vige</w:t>
      </w:r>
    </w:p>
    <w:p w14:paraId="4DA59285" w14:textId="77777777" w:rsidR="009810CE" w:rsidRPr="00962061" w:rsidRDefault="009810CE" w:rsidP="009810CE">
      <w:pPr>
        <w:rPr>
          <w:lang w:val="nn-NO"/>
        </w:rPr>
      </w:pPr>
      <w:r w:rsidRPr="00962061">
        <w:rPr>
          <w:lang w:val="nn-NO"/>
        </w:rPr>
        <w:t xml:space="preserve">Mobil: </w:t>
      </w:r>
      <w:r w:rsidR="00801924" w:rsidRPr="00962061">
        <w:rPr>
          <w:lang w:val="nn-NO"/>
        </w:rPr>
        <w:t>99262690</w:t>
      </w:r>
      <w:r w:rsidRPr="00962061">
        <w:rPr>
          <w:lang w:val="nn-NO"/>
        </w:rPr>
        <w:t xml:space="preserve">  E-post: </w:t>
      </w:r>
      <w:hyperlink r:id="rId117" w:history="1">
        <w:r w:rsidR="00801924" w:rsidRPr="00962061">
          <w:rPr>
            <w:rStyle w:val="Hyperkobling"/>
            <w:lang w:val="nn-NO"/>
          </w:rPr>
          <w:t>vegard.vige@grimstad.kommune.no</w:t>
        </w:r>
      </w:hyperlink>
      <w:r w:rsidR="00801924" w:rsidRPr="00962061">
        <w:rPr>
          <w:lang w:val="nn-NO"/>
        </w:rPr>
        <w:t xml:space="preserve"> </w:t>
      </w:r>
    </w:p>
    <w:p w14:paraId="63F2E9C2" w14:textId="777A5F8A" w:rsidR="00F44856" w:rsidRPr="00962061" w:rsidRDefault="00F44856" w:rsidP="00373AC7">
      <w:pPr>
        <w:rPr>
          <w:lang w:val="nn-NO"/>
        </w:rPr>
      </w:pPr>
    </w:p>
    <w:p w14:paraId="78FE9176" w14:textId="77777777" w:rsidR="00F44856" w:rsidRPr="00962061" w:rsidRDefault="00F44856" w:rsidP="009810CE">
      <w:pPr>
        <w:rPr>
          <w:lang w:val="nn-NO"/>
        </w:rPr>
      </w:pPr>
    </w:p>
    <w:p w14:paraId="591F61D6" w14:textId="77777777" w:rsidR="00801924" w:rsidRPr="00962061" w:rsidRDefault="00801924" w:rsidP="00801924">
      <w:pPr>
        <w:rPr>
          <w:lang w:val="nn-NO"/>
        </w:rPr>
      </w:pPr>
    </w:p>
    <w:p w14:paraId="23F94641" w14:textId="77777777" w:rsidR="00801924" w:rsidRPr="00C2032E" w:rsidRDefault="00801924" w:rsidP="00801924">
      <w:pPr>
        <w:rPr>
          <w:b/>
          <w:sz w:val="28"/>
          <w:szCs w:val="28"/>
          <w:lang w:val="nn-NO"/>
        </w:rPr>
      </w:pPr>
      <w:r w:rsidRPr="003B3281">
        <w:rPr>
          <w:b/>
          <w:noProof/>
          <w:sz w:val="28"/>
          <w:szCs w:val="28"/>
        </w:rPr>
        <w:lastRenderedPageBreak/>
        <w:drawing>
          <wp:anchor distT="0" distB="0" distL="114300" distR="114300" simplePos="0" relativeHeight="251642368" behindDoc="1" locked="0" layoutInCell="1" allowOverlap="1" wp14:anchorId="54C57802" wp14:editId="49DB41D5">
            <wp:simplePos x="0" y="0"/>
            <wp:positionH relativeFrom="column">
              <wp:posOffset>0</wp:posOffset>
            </wp:positionH>
            <wp:positionV relativeFrom="paragraph">
              <wp:posOffset>10795</wp:posOffset>
            </wp:positionV>
            <wp:extent cx="622935" cy="735330"/>
            <wp:effectExtent l="0" t="0" r="0" b="8255"/>
            <wp:wrapTight wrapText="bothSides">
              <wp:wrapPolygon edited="0">
                <wp:start x="0" y="0"/>
                <wp:lineTo x="0" y="21265"/>
                <wp:lineTo x="20903" y="21265"/>
                <wp:lineTo x="20903" y="0"/>
                <wp:lineTo x="0" y="0"/>
              </wp:wrapPolygon>
            </wp:wrapTight>
            <wp:docPr id="24" name="Bilde 24" descr="H'gebo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'gebost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" cy="73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2032E">
        <w:rPr>
          <w:b/>
          <w:sz w:val="28"/>
          <w:szCs w:val="28"/>
          <w:lang w:val="nn-NO"/>
        </w:rPr>
        <w:t>HÆGEBOSTAD KOMMUNE</w:t>
      </w:r>
    </w:p>
    <w:p w14:paraId="4C823790" w14:textId="001959A1" w:rsidR="00801924" w:rsidRPr="00C2032E" w:rsidRDefault="00801924" w:rsidP="00801924">
      <w:pPr>
        <w:rPr>
          <w:lang w:val="nn-NO"/>
        </w:rPr>
      </w:pPr>
      <w:proofErr w:type="spellStart"/>
      <w:r w:rsidRPr="00C2032E">
        <w:rPr>
          <w:lang w:val="nn-NO"/>
        </w:rPr>
        <w:t>Lauvkrokveien</w:t>
      </w:r>
      <w:proofErr w:type="spellEnd"/>
      <w:r w:rsidRPr="00C2032E">
        <w:rPr>
          <w:lang w:val="nn-NO"/>
        </w:rPr>
        <w:t xml:space="preserve"> 4, 4595 Tingvatn</w:t>
      </w:r>
      <w:r w:rsidR="002A1CC8" w:rsidRPr="00C2032E">
        <w:rPr>
          <w:lang w:val="nn-NO"/>
        </w:rPr>
        <w:tab/>
      </w:r>
      <w:proofErr w:type="spellStart"/>
      <w:r w:rsidRPr="00C2032E">
        <w:rPr>
          <w:lang w:val="nn-NO"/>
        </w:rPr>
        <w:t>Tlf</w:t>
      </w:r>
      <w:proofErr w:type="spellEnd"/>
      <w:r w:rsidRPr="00C2032E">
        <w:rPr>
          <w:lang w:val="nn-NO"/>
        </w:rPr>
        <w:t>: 38349100</w:t>
      </w:r>
      <w:r w:rsidR="002A1CC8" w:rsidRPr="00C2032E">
        <w:rPr>
          <w:lang w:val="nn-NO"/>
        </w:rPr>
        <w:t xml:space="preserve">   </w:t>
      </w:r>
      <w:r w:rsidR="00062604" w:rsidRPr="00C2032E">
        <w:rPr>
          <w:lang w:val="nn-NO"/>
        </w:rPr>
        <w:t>Mobil: 91546301</w:t>
      </w:r>
    </w:p>
    <w:p w14:paraId="53FF8977" w14:textId="46D571A1" w:rsidR="00801924" w:rsidRPr="00C2032E" w:rsidRDefault="00801924" w:rsidP="002A1CC8">
      <w:pPr>
        <w:rPr>
          <w:lang w:val="nn-NO"/>
        </w:rPr>
      </w:pPr>
      <w:r w:rsidRPr="00C2032E">
        <w:rPr>
          <w:lang w:val="nn-NO"/>
        </w:rPr>
        <w:t xml:space="preserve">E-post: </w:t>
      </w:r>
      <w:hyperlink r:id="rId119" w:history="1">
        <w:r w:rsidR="003F5921" w:rsidRPr="00C2032E">
          <w:rPr>
            <w:rStyle w:val="Hyperkobling"/>
            <w:lang w:val="nn-NO"/>
          </w:rPr>
          <w:t>post@haegebostad.kommune.no</w:t>
        </w:r>
      </w:hyperlink>
      <w:r w:rsidRPr="00C2032E">
        <w:rPr>
          <w:lang w:val="nn-NO"/>
        </w:rPr>
        <w:t xml:space="preserve"> / </w:t>
      </w:r>
      <w:hyperlink r:id="rId120" w:history="1">
        <w:r w:rsidRPr="00C2032E">
          <w:rPr>
            <w:color w:val="0000FF"/>
            <w:u w:val="single"/>
            <w:lang w:val="nn-NO"/>
          </w:rPr>
          <w:t>beredskap@haegebostad.kommune.no</w:t>
        </w:r>
      </w:hyperlink>
      <w:r w:rsidRPr="00C2032E">
        <w:rPr>
          <w:lang w:val="nn-NO"/>
        </w:rPr>
        <w:t xml:space="preserve"> </w:t>
      </w:r>
    </w:p>
    <w:p w14:paraId="55FBAC91" w14:textId="77777777" w:rsidR="00224186" w:rsidRPr="00C2032E" w:rsidRDefault="00224186" w:rsidP="00801924">
      <w:pPr>
        <w:rPr>
          <w:b/>
          <w:lang w:val="nn-NO"/>
        </w:rPr>
      </w:pPr>
    </w:p>
    <w:p w14:paraId="772821DB" w14:textId="77777777" w:rsidR="002A1CC8" w:rsidRPr="00C2032E" w:rsidRDefault="002A1CC8" w:rsidP="00801924">
      <w:pPr>
        <w:rPr>
          <w:b/>
          <w:lang w:val="nn-NO"/>
        </w:rPr>
      </w:pPr>
    </w:p>
    <w:p w14:paraId="55A34BF6" w14:textId="0575115F" w:rsidR="00801924" w:rsidRPr="00C2032E" w:rsidRDefault="00801924" w:rsidP="00801924">
      <w:pPr>
        <w:rPr>
          <w:b/>
          <w:lang w:val="nn-NO"/>
        </w:rPr>
      </w:pPr>
      <w:proofErr w:type="spellStart"/>
      <w:r w:rsidRPr="00C2032E">
        <w:rPr>
          <w:b/>
          <w:lang w:val="nn-NO"/>
        </w:rPr>
        <w:t>Ordfører</w:t>
      </w:r>
      <w:proofErr w:type="spellEnd"/>
      <w:r w:rsidRPr="00C2032E">
        <w:rPr>
          <w:b/>
          <w:lang w:val="nn-NO"/>
        </w:rPr>
        <w:t>:</w:t>
      </w:r>
    </w:p>
    <w:p w14:paraId="74A5FA2D" w14:textId="0E06A084" w:rsidR="00801924" w:rsidRPr="00C2032E" w:rsidRDefault="00ED3949" w:rsidP="00801924">
      <w:pPr>
        <w:rPr>
          <w:lang w:val="nn-NO"/>
        </w:rPr>
      </w:pPr>
      <w:r w:rsidRPr="00C2032E">
        <w:rPr>
          <w:lang w:val="nn-NO"/>
        </w:rPr>
        <w:t>Jan Petter Gysland (H)</w:t>
      </w:r>
    </w:p>
    <w:p w14:paraId="1E7B7A13" w14:textId="01DC5C8F" w:rsidR="00801924" w:rsidRPr="00C2032E" w:rsidRDefault="00801924" w:rsidP="00801924">
      <w:pPr>
        <w:rPr>
          <w:lang w:val="nn-NO"/>
        </w:rPr>
      </w:pPr>
      <w:r w:rsidRPr="00C2032E">
        <w:rPr>
          <w:lang w:val="nn-NO"/>
        </w:rPr>
        <w:t>Mobil:</w:t>
      </w:r>
      <w:r w:rsidR="006D725A" w:rsidRPr="00C2032E">
        <w:rPr>
          <w:lang w:val="nn-NO"/>
        </w:rPr>
        <w:t xml:space="preserve"> 97709901</w:t>
      </w:r>
      <w:r w:rsidRPr="00C2032E">
        <w:rPr>
          <w:lang w:val="nn-NO"/>
        </w:rPr>
        <w:t xml:space="preserve">  E-post: </w:t>
      </w:r>
      <w:hyperlink r:id="rId121" w:history="1">
        <w:r w:rsidR="006D725A" w:rsidRPr="00C2032E">
          <w:rPr>
            <w:rStyle w:val="Hyperkobling"/>
            <w:lang w:val="nn-NO"/>
          </w:rPr>
          <w:t>jan.petter.gysland@haegebostad.kommune.no</w:t>
        </w:r>
      </w:hyperlink>
      <w:r w:rsidR="006D725A" w:rsidRPr="00C2032E">
        <w:rPr>
          <w:lang w:val="nn-NO"/>
        </w:rPr>
        <w:t xml:space="preserve"> </w:t>
      </w:r>
    </w:p>
    <w:p w14:paraId="0206E9C5" w14:textId="3D725A0E" w:rsidR="00801924" w:rsidRPr="001057D6" w:rsidRDefault="00816DD8" w:rsidP="00801924">
      <w:pPr>
        <w:rPr>
          <w:b/>
        </w:rPr>
      </w:pPr>
      <w:r w:rsidRPr="001057D6">
        <w:rPr>
          <w:b/>
        </w:rPr>
        <w:t>Kommunedirektør</w:t>
      </w:r>
      <w:r w:rsidR="00801924" w:rsidRPr="001057D6">
        <w:rPr>
          <w:b/>
        </w:rPr>
        <w:t>:</w:t>
      </w:r>
    </w:p>
    <w:p w14:paraId="5E42ED40" w14:textId="77777777" w:rsidR="00801924" w:rsidRPr="001057D6" w:rsidRDefault="00801924" w:rsidP="00801924">
      <w:r w:rsidRPr="001057D6">
        <w:t>Ivan Sagebakken</w:t>
      </w:r>
    </w:p>
    <w:p w14:paraId="4894A36B" w14:textId="757A8DA2" w:rsidR="00801924" w:rsidRPr="001057D6" w:rsidRDefault="00801924" w:rsidP="00801924">
      <w:r w:rsidRPr="001057D6">
        <w:t xml:space="preserve">Mobil: </w:t>
      </w:r>
      <w:proofErr w:type="gramStart"/>
      <w:r w:rsidRPr="001057D6">
        <w:t>97709902  E</w:t>
      </w:r>
      <w:proofErr w:type="gramEnd"/>
      <w:r w:rsidRPr="001057D6">
        <w:t xml:space="preserve">-post: </w:t>
      </w:r>
      <w:hyperlink r:id="rId122" w:history="1">
        <w:r w:rsidRPr="001057D6">
          <w:rPr>
            <w:color w:val="0000FF"/>
            <w:u w:val="single"/>
          </w:rPr>
          <w:t>ivan.sagebakken@haegebostad.kommune.no</w:t>
        </w:r>
      </w:hyperlink>
      <w:r w:rsidRPr="001057D6">
        <w:t xml:space="preserve"> </w:t>
      </w:r>
    </w:p>
    <w:p w14:paraId="094E1152" w14:textId="77777777" w:rsidR="00801924" w:rsidRPr="001057D6" w:rsidRDefault="00801924" w:rsidP="00801924">
      <w:pPr>
        <w:rPr>
          <w:b/>
        </w:rPr>
      </w:pPr>
      <w:r w:rsidRPr="001057D6">
        <w:rPr>
          <w:b/>
        </w:rPr>
        <w:t>Beredskapskoordinator:</w:t>
      </w:r>
    </w:p>
    <w:p w14:paraId="12FB3B47" w14:textId="77777777" w:rsidR="00801924" w:rsidRPr="00FA46C6" w:rsidRDefault="00A227A0" w:rsidP="00801924">
      <w:r w:rsidRPr="00FA46C6">
        <w:t>Enhetsleder plan og drift Ståle Olsen</w:t>
      </w:r>
    </w:p>
    <w:p w14:paraId="4B1DC705" w14:textId="79987616" w:rsidR="00801924" w:rsidRPr="00FA46C6" w:rsidRDefault="00801924" w:rsidP="00801924">
      <w:r w:rsidRPr="00FA46C6">
        <w:t xml:space="preserve">Mobil: </w:t>
      </w:r>
      <w:proofErr w:type="gramStart"/>
      <w:r w:rsidR="00A227A0" w:rsidRPr="00FA46C6">
        <w:t>90296028</w:t>
      </w:r>
      <w:r w:rsidRPr="00FA46C6">
        <w:t xml:space="preserve">  E</w:t>
      </w:r>
      <w:proofErr w:type="gramEnd"/>
      <w:r w:rsidRPr="00FA46C6">
        <w:t xml:space="preserve">-post: </w:t>
      </w:r>
      <w:hyperlink r:id="rId123" w:history="1">
        <w:r w:rsidR="00A227A0" w:rsidRPr="00FA46C6">
          <w:rPr>
            <w:rStyle w:val="Hyperkobling"/>
          </w:rPr>
          <w:t>stale.olsen@haegebostad.kommune.no</w:t>
        </w:r>
      </w:hyperlink>
      <w:r w:rsidRPr="00FA46C6">
        <w:t xml:space="preserve"> </w:t>
      </w:r>
    </w:p>
    <w:p w14:paraId="5068D572" w14:textId="77777777" w:rsidR="00801924" w:rsidRPr="00FA46C6" w:rsidRDefault="00801924" w:rsidP="00801924">
      <w:pPr>
        <w:rPr>
          <w:b/>
        </w:rPr>
      </w:pPr>
      <w:r w:rsidRPr="00FA46C6">
        <w:rPr>
          <w:b/>
        </w:rPr>
        <w:t>Arealplankontakt:</w:t>
      </w:r>
    </w:p>
    <w:p w14:paraId="60D14CF4" w14:textId="77777777" w:rsidR="00471C26" w:rsidRPr="003B3281" w:rsidRDefault="00471C26" w:rsidP="00471C26">
      <w:r w:rsidRPr="003B3281">
        <w:t>Enhetsleder plan og drift Ståle Olsen</w:t>
      </w:r>
    </w:p>
    <w:p w14:paraId="588224F9" w14:textId="68F71C1B" w:rsidR="0050376E" w:rsidRPr="003B3281" w:rsidRDefault="00471C26" w:rsidP="00471C26">
      <w:r w:rsidRPr="003B3281">
        <w:t xml:space="preserve">Mobil: </w:t>
      </w:r>
      <w:proofErr w:type="gramStart"/>
      <w:r w:rsidRPr="003B3281">
        <w:t>90296028  E</w:t>
      </w:r>
      <w:proofErr w:type="gramEnd"/>
      <w:r w:rsidRPr="003B3281">
        <w:t xml:space="preserve">-post: </w:t>
      </w:r>
      <w:hyperlink r:id="rId124" w:history="1">
        <w:r w:rsidRPr="003B3281">
          <w:rPr>
            <w:rStyle w:val="Hyperkobling"/>
          </w:rPr>
          <w:t>stale.olsen@haegebostad.kommune.no</w:t>
        </w:r>
      </w:hyperlink>
    </w:p>
    <w:p w14:paraId="13D159B9" w14:textId="32A665AD" w:rsidR="00801924" w:rsidRPr="003B3281" w:rsidRDefault="00801924" w:rsidP="00801924">
      <w:pPr>
        <w:rPr>
          <w:b/>
        </w:rPr>
      </w:pPr>
      <w:r w:rsidRPr="003B3281">
        <w:rPr>
          <w:b/>
        </w:rPr>
        <w:t>Kommuneoverlege</w:t>
      </w:r>
      <w:r w:rsidR="00373AC7" w:rsidRPr="003B3281">
        <w:rPr>
          <w:b/>
        </w:rPr>
        <w:t>/smittevernlege</w:t>
      </w:r>
      <w:r w:rsidRPr="003B3281">
        <w:rPr>
          <w:b/>
        </w:rPr>
        <w:t>:</w:t>
      </w:r>
    </w:p>
    <w:p w14:paraId="616BCBF2" w14:textId="77777777" w:rsidR="00801924" w:rsidRPr="003B3281" w:rsidRDefault="00801924" w:rsidP="00801924">
      <w:r w:rsidRPr="003B3281">
        <w:t>Ann-Margret Haaland</w:t>
      </w:r>
    </w:p>
    <w:p w14:paraId="7F7BF686" w14:textId="00355219" w:rsidR="00801924" w:rsidRPr="003B3281" w:rsidRDefault="00801924" w:rsidP="00801924">
      <w:pPr>
        <w:rPr>
          <w:color w:val="0000FF"/>
          <w:u w:val="single"/>
        </w:rPr>
      </w:pPr>
      <w:r w:rsidRPr="003B3281">
        <w:t xml:space="preserve">Mobil: </w:t>
      </w:r>
      <w:proofErr w:type="gramStart"/>
      <w:r w:rsidR="0028647B" w:rsidRPr="003B3281">
        <w:t>91557337</w:t>
      </w:r>
      <w:r w:rsidRPr="003B3281">
        <w:t xml:space="preserve">  E</w:t>
      </w:r>
      <w:proofErr w:type="gramEnd"/>
      <w:r w:rsidRPr="003B3281">
        <w:t xml:space="preserve">-post: </w:t>
      </w:r>
      <w:hyperlink r:id="rId125" w:history="1">
        <w:r w:rsidRPr="003B3281">
          <w:rPr>
            <w:color w:val="0000FF"/>
            <w:u w:val="single"/>
          </w:rPr>
          <w:t>ann-margret.haaland@aseral.kommune.no</w:t>
        </w:r>
      </w:hyperlink>
    </w:p>
    <w:p w14:paraId="51AD7D4C" w14:textId="77777777" w:rsidR="00E91F71" w:rsidRDefault="00E91F71" w:rsidP="00801924"/>
    <w:p w14:paraId="135DFB7D" w14:textId="77777777" w:rsidR="002A1CC8" w:rsidRPr="003B3281" w:rsidRDefault="002A1CC8" w:rsidP="00801924"/>
    <w:p w14:paraId="07ACA7F3" w14:textId="77777777" w:rsidR="00E91F71" w:rsidRPr="003B3281" w:rsidRDefault="00E91F71" w:rsidP="00801924"/>
    <w:p w14:paraId="05B3D8DE" w14:textId="3C4424EF" w:rsidR="00E91F71" w:rsidRPr="003B3281" w:rsidRDefault="002A1CC8" w:rsidP="00801924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75FC558E" wp14:editId="3E38A43E">
                <wp:simplePos x="0" y="0"/>
                <wp:positionH relativeFrom="column">
                  <wp:posOffset>776605</wp:posOffset>
                </wp:positionH>
                <wp:positionV relativeFrom="paragraph">
                  <wp:posOffset>102235</wp:posOffset>
                </wp:positionV>
                <wp:extent cx="5223510" cy="763905"/>
                <wp:effectExtent l="0" t="0" r="0" b="0"/>
                <wp:wrapNone/>
                <wp:docPr id="25" name="Tekstboks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7639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36D169" w14:textId="77777777" w:rsidR="003579A4" w:rsidRDefault="003579A4" w:rsidP="00801924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IVELAND KOMMUNE</w:t>
                            </w:r>
                          </w:p>
                          <w:p w14:paraId="49AD2564" w14:textId="7D5FE8BD" w:rsidR="003579A4" w:rsidRDefault="003579A4" w:rsidP="00801924">
                            <w:r>
                              <w:t>Frikstadveien 20, 4724 Iveland</w:t>
                            </w:r>
                            <w:r w:rsidR="002A1CC8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961200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1280552F" w14:textId="2B72CB68" w:rsidR="003579A4" w:rsidRDefault="003579A4" w:rsidP="00801924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126" w:history="1">
                              <w:r w:rsidRPr="00920B11">
                                <w:rPr>
                                  <w:rStyle w:val="Hyperkobling"/>
                                  <w:lang w:val="de-DE"/>
                                </w:rPr>
                                <w:t>post@ivela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127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beredskap@ivela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FC558E" id="Tekstboks 25" o:spid="_x0000_s1035" type="#_x0000_t202" style="position:absolute;margin-left:61.15pt;margin-top:8.05pt;width:411.3pt;height:60.15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" stroked="f">
                <v:textbox>
                  <w:txbxContent>
                    <w:p w14:paraId="7936D169" w14:textId="77777777" w:rsidR="003579A4" w:rsidRDefault="003579A4" w:rsidP="00801924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IVELAND KOMMUNE</w:t>
                      </w:r>
                    </w:p>
                    <w:p w14:paraId="49AD2564" w14:textId="7D5FE8BD" w:rsidR="003579A4" w:rsidRDefault="003579A4" w:rsidP="00801924">
                      <w:r>
                        <w:t>Frikstadveien 20, 4724 Iveland</w:t>
                      </w:r>
                      <w:r w:rsidR="002A1CC8">
                        <w:tab/>
                      </w:r>
                      <w:proofErr w:type="spellStart"/>
                      <w:r>
                        <w:t>Tlf</w:t>
                      </w:r>
                      <w:proofErr w:type="spellEnd"/>
                      <w:r>
                        <w:t>: 37961200</w:t>
                      </w:r>
                      <w:r>
                        <w:tab/>
                      </w:r>
                      <w:r>
                        <w:tab/>
                      </w:r>
                    </w:p>
                    <w:p w14:paraId="1280552F" w14:textId="2B72CB68" w:rsidR="003579A4" w:rsidRDefault="003579A4" w:rsidP="00801924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@iveland.kommune.no"</w:instrText>
                      </w:r>
                      <w:r>
                        <w:fldChar w:fldCharType="separate"/>
                      </w:r>
                      <w:r w:rsidRPr="00920B11">
                        <w:rPr>
                          <w:rStyle w:val="Hyperkobling"/>
                          <w:lang w:val="de-DE"/>
                        </w:rPr>
                        <w:t>post@iveland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iveland.kommune.no"</w:instrText>
                      </w:r>
                      <w:r>
                        <w:fldChar w:fldCharType="separate"/>
                      </w:r>
                      <w:r w:rsidRPr="001E63D7">
                        <w:rPr>
                          <w:rStyle w:val="Hyperkobling"/>
                          <w:lang w:val="de-DE"/>
                        </w:rPr>
                        <w:t>beredskap@iveland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5F9369FA" w14:textId="2AACA509" w:rsidR="00801924" w:rsidRPr="003B3281" w:rsidRDefault="00801924" w:rsidP="00801924">
      <w:r w:rsidRPr="003B3281">
        <w:rPr>
          <w:noProof/>
          <w:color w:val="0000FF"/>
        </w:rPr>
        <w:drawing>
          <wp:inline distT="0" distB="0" distL="0" distR="0" wp14:anchorId="43B1EC87" wp14:editId="5E5D61FA">
            <wp:extent cx="552893" cy="687906"/>
            <wp:effectExtent l="0" t="0" r="0" b="0"/>
            <wp:docPr id="27" name="Bilde 27" descr="Våpen">
              <a:hlinkClick xmlns:a="http://schemas.openxmlformats.org/drawingml/2006/main" r:id="rId128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Våpen">
                      <a:hlinkClick r:id="rId128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987" cy="69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597E7" w14:textId="77777777" w:rsidR="00801924" w:rsidRPr="003B3281" w:rsidRDefault="00801924" w:rsidP="00801924"/>
    <w:p w14:paraId="2FB14AF7" w14:textId="77777777" w:rsidR="00801924" w:rsidRPr="003B3281" w:rsidRDefault="00801924" w:rsidP="00801924">
      <w:pPr>
        <w:rPr>
          <w:b/>
        </w:rPr>
      </w:pPr>
      <w:r w:rsidRPr="003B3281">
        <w:rPr>
          <w:b/>
        </w:rPr>
        <w:t>Ordfører:</w:t>
      </w:r>
    </w:p>
    <w:p w14:paraId="3F95BB99" w14:textId="669A597C" w:rsidR="00801924" w:rsidRPr="003B3281" w:rsidRDefault="00FD2E55" w:rsidP="00801924">
      <w:r>
        <w:t>Jan André Myhren (H)</w:t>
      </w:r>
    </w:p>
    <w:p w14:paraId="6E4ABC90" w14:textId="0D398644" w:rsidR="00801924" w:rsidRPr="003B3281" w:rsidRDefault="00801924" w:rsidP="00801924">
      <w:r w:rsidRPr="003B3281">
        <w:t xml:space="preserve">Mobil: </w:t>
      </w:r>
      <w:proofErr w:type="gramStart"/>
      <w:r w:rsidR="00C40D75" w:rsidRPr="00C40D75">
        <w:t>91553078</w:t>
      </w:r>
      <w:r w:rsidR="00C40D75">
        <w:t xml:space="preserve"> </w:t>
      </w:r>
      <w:r w:rsidRPr="003B3281">
        <w:t xml:space="preserve"> E</w:t>
      </w:r>
      <w:proofErr w:type="gramEnd"/>
      <w:r w:rsidRPr="003B3281">
        <w:t xml:space="preserve">-post: </w:t>
      </w:r>
      <w:hyperlink r:id="rId130" w:history="1">
        <w:r w:rsidR="00C40D75" w:rsidRPr="00C35D00">
          <w:rPr>
            <w:rStyle w:val="Hyperkobling"/>
          </w:rPr>
          <w:t>jan.andre.myhren@iveland.kommune.no</w:t>
        </w:r>
      </w:hyperlink>
      <w:r w:rsidR="00C40D75">
        <w:t xml:space="preserve"> </w:t>
      </w:r>
    </w:p>
    <w:p w14:paraId="4430D44D" w14:textId="1FFA8FC0" w:rsidR="00801924" w:rsidRPr="003B3281" w:rsidRDefault="0080707B" w:rsidP="00801924">
      <w:pPr>
        <w:rPr>
          <w:b/>
        </w:rPr>
      </w:pPr>
      <w:r>
        <w:rPr>
          <w:b/>
        </w:rPr>
        <w:t>Kommunedirektør</w:t>
      </w:r>
      <w:r w:rsidR="00801924" w:rsidRPr="003B3281">
        <w:rPr>
          <w:b/>
        </w:rPr>
        <w:t>:</w:t>
      </w:r>
      <w:r w:rsidR="00801924" w:rsidRPr="003B3281">
        <w:rPr>
          <w:b/>
        </w:rPr>
        <w:tab/>
      </w:r>
    </w:p>
    <w:p w14:paraId="596B21DB" w14:textId="15BCD9B2" w:rsidR="00024775" w:rsidRPr="003B3281" w:rsidRDefault="0090227A" w:rsidP="00024775">
      <w:pPr>
        <w:rPr>
          <w:bCs/>
        </w:rPr>
      </w:pPr>
      <w:r>
        <w:rPr>
          <w:bCs/>
        </w:rPr>
        <w:t>Merete Holtan</w:t>
      </w:r>
    </w:p>
    <w:p w14:paraId="559CDC56" w14:textId="22535D19" w:rsidR="00801924" w:rsidRPr="003B3281" w:rsidRDefault="00024775" w:rsidP="00024775">
      <w:r w:rsidRPr="003B3281">
        <w:rPr>
          <w:bCs/>
        </w:rPr>
        <w:t xml:space="preserve">Mobil: </w:t>
      </w:r>
      <w:proofErr w:type="gramStart"/>
      <w:r w:rsidR="0090227A">
        <w:rPr>
          <w:bCs/>
        </w:rPr>
        <w:t>92043715</w:t>
      </w:r>
      <w:r w:rsidRPr="003B3281">
        <w:rPr>
          <w:bCs/>
        </w:rPr>
        <w:t xml:space="preserve">  E</w:t>
      </w:r>
      <w:proofErr w:type="gramEnd"/>
      <w:r w:rsidRPr="003B3281">
        <w:rPr>
          <w:bCs/>
        </w:rPr>
        <w:t xml:space="preserve">-post: </w:t>
      </w:r>
      <w:hyperlink r:id="rId131" w:history="1">
        <w:r w:rsidR="006D02FE" w:rsidRPr="003A3281">
          <w:rPr>
            <w:rStyle w:val="Hyperkobling"/>
            <w:bCs/>
          </w:rPr>
          <w:t>merete.holtan@iveland.kommune.no</w:t>
        </w:r>
      </w:hyperlink>
      <w:r w:rsidRPr="003B3281">
        <w:rPr>
          <w:bCs/>
        </w:rPr>
        <w:t xml:space="preserve">   </w:t>
      </w:r>
    </w:p>
    <w:p w14:paraId="11F453C7" w14:textId="45BABFD2" w:rsidR="00E6091C" w:rsidRPr="003B3281" w:rsidRDefault="00E6091C" w:rsidP="00E6091C">
      <w:pPr>
        <w:rPr>
          <w:b/>
        </w:rPr>
      </w:pPr>
      <w:r w:rsidRPr="003B3281">
        <w:rPr>
          <w:b/>
        </w:rPr>
        <w:t xml:space="preserve">Beredskapskoordinator: </w:t>
      </w:r>
    </w:p>
    <w:p w14:paraId="653EB7B5" w14:textId="11924C6D" w:rsidR="00E6091C" w:rsidRPr="003B3281" w:rsidRDefault="009A0088" w:rsidP="00E6091C">
      <w:pPr>
        <w:rPr>
          <w:bCs/>
        </w:rPr>
      </w:pPr>
      <w:r>
        <w:rPr>
          <w:bCs/>
        </w:rPr>
        <w:t>Seniorrådgiver i rådmannens stab Lars-Ivar Gjørv (fung.)</w:t>
      </w:r>
    </w:p>
    <w:p w14:paraId="1D065C9A" w14:textId="7271D713" w:rsidR="00E6091C" w:rsidRPr="003B3281" w:rsidRDefault="00E6091C" w:rsidP="00E6091C">
      <w:pPr>
        <w:rPr>
          <w:bCs/>
        </w:rPr>
      </w:pPr>
      <w:r w:rsidRPr="003B3281">
        <w:rPr>
          <w:bCs/>
        </w:rPr>
        <w:t xml:space="preserve">Mobil: </w:t>
      </w:r>
      <w:proofErr w:type="gramStart"/>
      <w:r w:rsidR="009A0088">
        <w:rPr>
          <w:bCs/>
        </w:rPr>
        <w:t>90063998</w:t>
      </w:r>
      <w:r w:rsidRPr="003B3281">
        <w:rPr>
          <w:bCs/>
        </w:rPr>
        <w:t xml:space="preserve">  E</w:t>
      </w:r>
      <w:proofErr w:type="gramEnd"/>
      <w:r w:rsidRPr="003B3281">
        <w:rPr>
          <w:bCs/>
        </w:rPr>
        <w:t xml:space="preserve">-post: </w:t>
      </w:r>
      <w:hyperlink r:id="rId132" w:history="1">
        <w:r w:rsidR="009A0088" w:rsidRPr="00800BD6">
          <w:rPr>
            <w:rStyle w:val="Hyperkobling"/>
            <w:bCs/>
          </w:rPr>
          <w:t>lars.ivar.gjorv@iveland.kommune.no</w:t>
        </w:r>
      </w:hyperlink>
      <w:r w:rsidRPr="003B3281">
        <w:rPr>
          <w:bCs/>
        </w:rPr>
        <w:t xml:space="preserve">     </w:t>
      </w:r>
    </w:p>
    <w:p w14:paraId="0161DC0A" w14:textId="77777777" w:rsidR="00801924" w:rsidRPr="003B3281" w:rsidRDefault="00801924" w:rsidP="00801924">
      <w:pPr>
        <w:rPr>
          <w:b/>
        </w:rPr>
      </w:pPr>
      <w:r w:rsidRPr="003B3281">
        <w:rPr>
          <w:b/>
        </w:rPr>
        <w:t>Arealplankontakt:</w:t>
      </w:r>
    </w:p>
    <w:p w14:paraId="68C40C4E" w14:textId="6717608C" w:rsidR="009D436A" w:rsidRPr="003B3281" w:rsidRDefault="002D374A" w:rsidP="009D436A">
      <w:pPr>
        <w:rPr>
          <w:bCs/>
        </w:rPr>
      </w:pPr>
      <w:r w:rsidRPr="003B3281">
        <w:rPr>
          <w:bCs/>
        </w:rPr>
        <w:t>Rådgiver Robert Bjørnestøl</w:t>
      </w:r>
    </w:p>
    <w:p w14:paraId="441907E5" w14:textId="1F873D73" w:rsidR="009D436A" w:rsidRPr="003B3281" w:rsidRDefault="009D436A" w:rsidP="009D436A">
      <w:pPr>
        <w:rPr>
          <w:bCs/>
        </w:rPr>
      </w:pPr>
      <w:r w:rsidRPr="003B3281">
        <w:rPr>
          <w:bCs/>
        </w:rPr>
        <w:t xml:space="preserve">Mobil: </w:t>
      </w:r>
      <w:proofErr w:type="gramStart"/>
      <w:r w:rsidR="002D374A" w:rsidRPr="003B3281">
        <w:rPr>
          <w:bCs/>
        </w:rPr>
        <w:t>41227431</w:t>
      </w:r>
      <w:r w:rsidRPr="003B3281">
        <w:rPr>
          <w:bCs/>
        </w:rPr>
        <w:t xml:space="preserve">  E</w:t>
      </w:r>
      <w:proofErr w:type="gramEnd"/>
      <w:r w:rsidRPr="003B3281">
        <w:rPr>
          <w:bCs/>
        </w:rPr>
        <w:t xml:space="preserve">-post: </w:t>
      </w:r>
      <w:hyperlink r:id="rId133" w:history="1">
        <w:r w:rsidR="002D374A" w:rsidRPr="003B3281">
          <w:rPr>
            <w:rStyle w:val="Hyperkobling"/>
            <w:bCs/>
          </w:rPr>
          <w:t>robert.bjornestol@iveland.kommune.no</w:t>
        </w:r>
      </w:hyperlink>
      <w:r w:rsidRPr="003B3281">
        <w:rPr>
          <w:bCs/>
        </w:rPr>
        <w:t xml:space="preserve">     </w:t>
      </w:r>
    </w:p>
    <w:p w14:paraId="1A4F7F58" w14:textId="7F111300" w:rsidR="00801924" w:rsidRPr="003B3281" w:rsidRDefault="00801924" w:rsidP="00801924">
      <w:pPr>
        <w:rPr>
          <w:b/>
        </w:rPr>
      </w:pPr>
      <w:r w:rsidRPr="003B3281">
        <w:rPr>
          <w:b/>
        </w:rPr>
        <w:t>Kommuneoverlege</w:t>
      </w:r>
      <w:r w:rsidR="00373AC7" w:rsidRPr="003B3281">
        <w:rPr>
          <w:b/>
        </w:rPr>
        <w:t>/smittevernlege</w:t>
      </w:r>
      <w:r w:rsidRPr="003B3281">
        <w:rPr>
          <w:b/>
        </w:rPr>
        <w:t>:</w:t>
      </w:r>
    </w:p>
    <w:p w14:paraId="76D5147E" w14:textId="77777777" w:rsidR="00801924" w:rsidRPr="003B3281" w:rsidRDefault="00EF0D96" w:rsidP="00801924">
      <w:r w:rsidRPr="003B3281">
        <w:t>Kåre Gjermund Dale</w:t>
      </w:r>
    </w:p>
    <w:p w14:paraId="678023D7" w14:textId="22C8634B" w:rsidR="00801924" w:rsidRPr="003B3281" w:rsidRDefault="00801924" w:rsidP="00801924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="00EF0D96" w:rsidRPr="003B3281">
        <w:t>3796123</w:t>
      </w:r>
      <w:r w:rsidR="00000992" w:rsidRPr="003B3281">
        <w:t>0</w:t>
      </w:r>
      <w:r w:rsidR="00EF0D96" w:rsidRPr="003B3281">
        <w:t xml:space="preserve"> </w:t>
      </w:r>
      <w:r w:rsidR="0071070C" w:rsidRPr="003B3281">
        <w:t xml:space="preserve"> Mobil</w:t>
      </w:r>
      <w:proofErr w:type="gramEnd"/>
      <w:r w:rsidR="0071070C" w:rsidRPr="003B3281">
        <w:t xml:space="preserve">: </w:t>
      </w:r>
      <w:proofErr w:type="gramStart"/>
      <w:r w:rsidR="0071070C" w:rsidRPr="003B3281">
        <w:t>90883570</w:t>
      </w:r>
      <w:r w:rsidRPr="003B3281">
        <w:t xml:space="preserve">  E</w:t>
      </w:r>
      <w:proofErr w:type="gramEnd"/>
      <w:r w:rsidRPr="003B3281">
        <w:t xml:space="preserve">-post: </w:t>
      </w:r>
      <w:hyperlink r:id="rId134" w:history="1">
        <w:r w:rsidR="0071070C" w:rsidRPr="003B3281">
          <w:rPr>
            <w:rStyle w:val="Hyperkobling"/>
          </w:rPr>
          <w:t>kare.gjermund.dale@iveland.kommune.no</w:t>
        </w:r>
      </w:hyperlink>
      <w:r w:rsidR="00EF0D96" w:rsidRPr="003B3281">
        <w:t xml:space="preserve"> </w:t>
      </w:r>
    </w:p>
    <w:p w14:paraId="7C95EF5C" w14:textId="77777777" w:rsidR="00D04803" w:rsidRPr="003B3281" w:rsidRDefault="00D04803" w:rsidP="00801924"/>
    <w:p w14:paraId="39EBCD4B" w14:textId="77777777" w:rsidR="001647CE" w:rsidRPr="003B3281" w:rsidRDefault="001647CE" w:rsidP="00801924"/>
    <w:p w14:paraId="078BD0D7" w14:textId="3DBB0896" w:rsidR="00EF0D96" w:rsidRPr="003B3281" w:rsidRDefault="001647CE" w:rsidP="00801924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632BA008" wp14:editId="3E4173A0">
                <wp:simplePos x="0" y="0"/>
                <wp:positionH relativeFrom="column">
                  <wp:posOffset>843280</wp:posOffset>
                </wp:positionH>
                <wp:positionV relativeFrom="paragraph">
                  <wp:posOffset>8890</wp:posOffset>
                </wp:positionV>
                <wp:extent cx="5223510" cy="1042035"/>
                <wp:effectExtent l="0" t="0" r="0" b="5715"/>
                <wp:wrapNone/>
                <wp:docPr id="91" name="Tekstboks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1042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E9B8631" w14:textId="77777777" w:rsidR="003579A4" w:rsidRPr="0058489E" w:rsidRDefault="003579A4" w:rsidP="00801924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58489E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KRISTIANSAND KOMMUNE</w:t>
                            </w:r>
                          </w:p>
                          <w:p w14:paraId="320E07CF" w14:textId="319AC354" w:rsidR="003579A4" w:rsidRPr="0058489E" w:rsidRDefault="003579A4" w:rsidP="00801924">
                            <w:pPr>
                              <w:rPr>
                                <w:lang w:val="nn-NO"/>
                              </w:rPr>
                            </w:pPr>
                            <w:r w:rsidRPr="0058489E">
                              <w:rPr>
                                <w:lang w:val="nn-NO"/>
                              </w:rPr>
                              <w:t>Postboks 4, 4685 Nodeland</w:t>
                            </w:r>
                            <w:r w:rsidR="002A1CC8" w:rsidRPr="0058489E">
                              <w:rPr>
                                <w:lang w:val="nn-NO"/>
                              </w:rPr>
                              <w:tab/>
                            </w:r>
                            <w:r w:rsidR="00215B0A" w:rsidRPr="0058489E"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Pr="0058489E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58489E">
                              <w:rPr>
                                <w:lang w:val="nn-NO"/>
                              </w:rPr>
                              <w:t>: 38075000</w:t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</w:r>
                            <w:r w:rsidR="0070568E" w:rsidRPr="0058489E">
                              <w:rPr>
                                <w:lang w:val="nn-NO"/>
                              </w:rPr>
                              <w:tab/>
                            </w:r>
                          </w:p>
                          <w:p w14:paraId="5F4E4B77" w14:textId="4E89768B" w:rsidR="003579A4" w:rsidRDefault="003579A4" w:rsidP="001647CE">
                            <w:pPr>
                              <w:ind w:left="709" w:hanging="709"/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135" w:history="1">
                              <w:r w:rsidRPr="0058489E">
                                <w:rPr>
                                  <w:rStyle w:val="Hyperkobling"/>
                                  <w:lang w:val="nn-NO"/>
                                </w:rPr>
                                <w:t>post@kristiansand.kommune.no</w:t>
                              </w:r>
                            </w:hyperlink>
                            <w:r w:rsidRPr="0058489E">
                              <w:rPr>
                                <w:lang w:val="nn-NO"/>
                              </w:rPr>
                              <w:t xml:space="preserve"> </w:t>
                            </w:r>
                            <w:r w:rsidRPr="00775075">
                              <w:rPr>
                                <w:color w:val="0000FF"/>
                                <w:lang w:val="de-DE"/>
                              </w:rPr>
                              <w:t xml:space="preserve">/ </w:t>
                            </w:r>
                            <w:r>
                              <w:rPr>
                                <w:color w:val="0000FF"/>
                                <w:u w:val="single"/>
                                <w:lang w:val="de-DE"/>
                              </w:rPr>
                              <w:t xml:space="preserve">beredskap@kristiansand.kommune.no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2BA008" id="Tekstboks 91" o:spid="_x0000_s1036" type="#_x0000_t202" style="position:absolute;margin-left:66.4pt;margin-top:.7pt;width:411.3pt;height:82.0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" stroked="f">
                <v:textbox>
                  <w:txbxContent>
                    <w:p w14:paraId="0E9B8631" w14:textId="77777777" w:rsidR="003579A4" w:rsidRPr="0058489E" w:rsidRDefault="003579A4" w:rsidP="00801924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58489E">
                        <w:rPr>
                          <w:b/>
                          <w:sz w:val="28"/>
                          <w:szCs w:val="28"/>
                          <w:lang w:val="nn-NO"/>
                        </w:rPr>
                        <w:t>KRISTIANSAND KOMMUNE</w:t>
                      </w:r>
                    </w:p>
                    <w:p w14:paraId="320E07CF" w14:textId="319AC354" w:rsidR="003579A4" w:rsidRPr="0058489E" w:rsidRDefault="003579A4" w:rsidP="00801924">
                      <w:pPr>
                        <w:rPr>
                          <w:lang w:val="nn-NO"/>
                        </w:rPr>
                      </w:pPr>
                      <w:r w:rsidRPr="0058489E">
                        <w:rPr>
                          <w:lang w:val="nn-NO"/>
                        </w:rPr>
                        <w:t>Postboks 4, 4685 Nodeland</w:t>
                      </w:r>
                      <w:r w:rsidR="002A1CC8" w:rsidRPr="0058489E">
                        <w:rPr>
                          <w:lang w:val="nn-NO"/>
                        </w:rPr>
                        <w:tab/>
                      </w:r>
                      <w:r w:rsidR="00215B0A" w:rsidRPr="0058489E">
                        <w:rPr>
                          <w:lang w:val="nn-NO"/>
                        </w:rPr>
                        <w:tab/>
                      </w:r>
                      <w:proofErr w:type="spellStart"/>
                      <w:r w:rsidRPr="0058489E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58489E">
                        <w:rPr>
                          <w:lang w:val="nn-NO"/>
                        </w:rPr>
                        <w:t>: 38075000</w:t>
                      </w:r>
                      <w:r w:rsidRPr="0058489E">
                        <w:rPr>
                          <w:lang w:val="nn-NO"/>
                        </w:rPr>
                        <w:tab/>
                      </w:r>
                      <w:r w:rsidR="0070568E" w:rsidRPr="0058489E">
                        <w:rPr>
                          <w:lang w:val="nn-NO"/>
                        </w:rPr>
                        <w:tab/>
                      </w:r>
                    </w:p>
                    <w:p w14:paraId="5F4E4B77" w14:textId="4E89768B" w:rsidR="003579A4" w:rsidRDefault="003579A4" w:rsidP="001647CE">
                      <w:pPr>
                        <w:ind w:left="709" w:hanging="709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@kristiansand.kommune.no"</w:instrText>
                      </w:r>
                      <w:r>
                        <w:fldChar w:fldCharType="separate"/>
                      </w:r>
                      <w:r w:rsidRPr="0058489E">
                        <w:rPr>
                          <w:rStyle w:val="Hyperkobling"/>
                          <w:lang w:val="nn-NO"/>
                        </w:rPr>
                        <w:t>post@kristiansand.kommune.no</w:t>
                      </w:r>
                      <w:r>
                        <w:fldChar w:fldCharType="end"/>
                      </w:r>
                      <w:r w:rsidRPr="0058489E">
                        <w:rPr>
                          <w:lang w:val="nn-NO"/>
                        </w:rPr>
                        <w:t xml:space="preserve"> </w:t>
                      </w:r>
                      <w:r w:rsidRPr="00775075">
                        <w:rPr>
                          <w:color w:val="0000FF"/>
                          <w:lang w:val="de-DE"/>
                        </w:rPr>
                        <w:t xml:space="preserve">/ </w:t>
                      </w:r>
                      <w:r>
                        <w:rPr>
                          <w:color w:val="0000FF"/>
                          <w:u w:val="single"/>
                          <w:lang w:val="de-DE"/>
                        </w:rPr>
                        <w:t xml:space="preserve">beredskap@kristiansand.kommune.no              </w:t>
                      </w:r>
                    </w:p>
                  </w:txbxContent>
                </v:textbox>
              </v:shape>
            </w:pict>
          </mc:Fallback>
        </mc:AlternateContent>
      </w:r>
      <w:r w:rsidRPr="003B3281">
        <w:rPr>
          <w:b/>
          <w:noProof/>
          <w:sz w:val="28"/>
          <w:szCs w:val="28"/>
        </w:rPr>
        <w:drawing>
          <wp:anchor distT="0" distB="0" distL="114300" distR="114300" simplePos="0" relativeHeight="251654656" behindDoc="1" locked="0" layoutInCell="1" allowOverlap="1" wp14:anchorId="799FD3B5" wp14:editId="0389C46A">
            <wp:simplePos x="0" y="0"/>
            <wp:positionH relativeFrom="column">
              <wp:posOffset>19050</wp:posOffset>
            </wp:positionH>
            <wp:positionV relativeFrom="paragraph">
              <wp:posOffset>23495</wp:posOffset>
            </wp:positionV>
            <wp:extent cx="621030" cy="822960"/>
            <wp:effectExtent l="0" t="0" r="7620" b="0"/>
            <wp:wrapTight wrapText="bothSides">
              <wp:wrapPolygon edited="0">
                <wp:start x="0" y="0"/>
                <wp:lineTo x="0" y="21000"/>
                <wp:lineTo x="21202" y="21000"/>
                <wp:lineTo x="21202" y="0"/>
                <wp:lineTo x="0" y="0"/>
              </wp:wrapPolygon>
            </wp:wrapTight>
            <wp:docPr id="92" name="Bilde 92" descr="Krsa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rsand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9D784CD" w14:textId="77777777" w:rsidR="00EF0D96" w:rsidRPr="003B3281" w:rsidRDefault="00EF0D96" w:rsidP="00801924"/>
    <w:p w14:paraId="7C0E64E4" w14:textId="77777777" w:rsidR="001647CE" w:rsidRPr="003B3281" w:rsidRDefault="001647CE" w:rsidP="00801924"/>
    <w:p w14:paraId="4F41766A" w14:textId="77777777" w:rsidR="001647CE" w:rsidRPr="003B3281" w:rsidRDefault="001647CE" w:rsidP="00801924"/>
    <w:p w14:paraId="1D689674" w14:textId="77777777" w:rsidR="001647CE" w:rsidRPr="003B3281" w:rsidRDefault="001647CE" w:rsidP="00801924"/>
    <w:p w14:paraId="5C0DCC24" w14:textId="77777777" w:rsidR="002A1CC8" w:rsidRDefault="002A1CC8" w:rsidP="00801924">
      <w:pPr>
        <w:rPr>
          <w:b/>
        </w:rPr>
      </w:pPr>
    </w:p>
    <w:p w14:paraId="2602EF71" w14:textId="58A20E5C" w:rsidR="00AB69B8" w:rsidRPr="003B3281" w:rsidRDefault="00AB69B8" w:rsidP="00801924">
      <w:pPr>
        <w:rPr>
          <w:b/>
        </w:rPr>
      </w:pPr>
      <w:r w:rsidRPr="003B3281">
        <w:rPr>
          <w:b/>
        </w:rPr>
        <w:t>Ordfører:</w:t>
      </w:r>
    </w:p>
    <w:p w14:paraId="59A87CCB" w14:textId="499E5215" w:rsidR="00AB69B8" w:rsidRPr="003B3281" w:rsidRDefault="00DA5D9D" w:rsidP="00801924">
      <w:r>
        <w:t>Mathias Bernander (H)</w:t>
      </w:r>
    </w:p>
    <w:p w14:paraId="2FC8612C" w14:textId="78D4D1D4" w:rsidR="00AB69B8" w:rsidRPr="003B3281" w:rsidRDefault="00AB69B8" w:rsidP="00801924">
      <w:r w:rsidRPr="003B3281">
        <w:t>Mobil:</w:t>
      </w:r>
      <w:r w:rsidR="002C6151" w:rsidRPr="003B3281">
        <w:t xml:space="preserve"> </w:t>
      </w:r>
      <w:proofErr w:type="gramStart"/>
      <w:r w:rsidR="001D3F7D">
        <w:t xml:space="preserve">90117176 </w:t>
      </w:r>
      <w:r w:rsidRPr="003B3281">
        <w:t xml:space="preserve"> E</w:t>
      </w:r>
      <w:proofErr w:type="gramEnd"/>
      <w:r w:rsidRPr="003B3281">
        <w:t>-post:</w:t>
      </w:r>
      <w:r w:rsidR="00712394" w:rsidRPr="003B3281">
        <w:t xml:space="preserve"> </w:t>
      </w:r>
      <w:hyperlink r:id="rId137" w:history="1">
        <w:r w:rsidR="00DA5D9D" w:rsidRPr="00293BAF">
          <w:rPr>
            <w:rStyle w:val="Hyperkobling"/>
          </w:rPr>
          <w:t>mathias.bernander@kristiansand.kommune.no</w:t>
        </w:r>
      </w:hyperlink>
      <w:r w:rsidR="00712394" w:rsidRPr="003B3281">
        <w:t xml:space="preserve"> </w:t>
      </w:r>
    </w:p>
    <w:p w14:paraId="35449E44" w14:textId="77777777" w:rsidR="00AB69B8" w:rsidRPr="003B3281" w:rsidRDefault="00E3540C" w:rsidP="00801924">
      <w:pPr>
        <w:rPr>
          <w:b/>
        </w:rPr>
      </w:pPr>
      <w:r w:rsidRPr="003B3281">
        <w:rPr>
          <w:b/>
        </w:rPr>
        <w:t>Kommunedirektør</w:t>
      </w:r>
      <w:r w:rsidR="00AB69B8" w:rsidRPr="003B3281">
        <w:rPr>
          <w:b/>
        </w:rPr>
        <w:t>:</w:t>
      </w:r>
    </w:p>
    <w:p w14:paraId="247862E8" w14:textId="77777777" w:rsidR="00AB69B8" w:rsidRPr="001057D6" w:rsidRDefault="00AB69B8" w:rsidP="00801924">
      <w:pPr>
        <w:rPr>
          <w:lang w:val="nn-NO"/>
        </w:rPr>
      </w:pPr>
      <w:r w:rsidRPr="001057D6">
        <w:rPr>
          <w:lang w:val="nn-NO"/>
        </w:rPr>
        <w:t>Camilla Dunsæd</w:t>
      </w:r>
    </w:p>
    <w:p w14:paraId="39772DB5" w14:textId="77777777" w:rsidR="00AB69B8" w:rsidRPr="001057D6" w:rsidRDefault="00AB69B8" w:rsidP="00801924">
      <w:pPr>
        <w:rPr>
          <w:lang w:val="nn-NO"/>
        </w:rPr>
      </w:pPr>
      <w:proofErr w:type="spellStart"/>
      <w:r w:rsidRPr="001057D6">
        <w:rPr>
          <w:lang w:val="nn-NO"/>
        </w:rPr>
        <w:t>Tlf</w:t>
      </w:r>
      <w:proofErr w:type="spellEnd"/>
      <w:r w:rsidRPr="001057D6">
        <w:rPr>
          <w:lang w:val="nn-NO"/>
        </w:rPr>
        <w:t xml:space="preserve">: </w:t>
      </w:r>
      <w:r w:rsidR="00C60C82" w:rsidRPr="001057D6">
        <w:rPr>
          <w:lang w:val="nn-NO"/>
        </w:rPr>
        <w:t xml:space="preserve">38243473 </w:t>
      </w:r>
      <w:r w:rsidRPr="001057D6">
        <w:rPr>
          <w:lang w:val="nn-NO"/>
        </w:rPr>
        <w:t xml:space="preserve"> Mobil:</w:t>
      </w:r>
      <w:r w:rsidR="00712394" w:rsidRPr="001057D6">
        <w:rPr>
          <w:lang w:val="nn-NO"/>
        </w:rPr>
        <w:t xml:space="preserve"> 97510864</w:t>
      </w:r>
      <w:r w:rsidRPr="001057D6">
        <w:rPr>
          <w:lang w:val="nn-NO"/>
        </w:rPr>
        <w:t xml:space="preserve">  E-post: </w:t>
      </w:r>
      <w:hyperlink r:id="rId138" w:history="1">
        <w:r w:rsidRPr="001057D6">
          <w:rPr>
            <w:rStyle w:val="Hyperkobling"/>
            <w:lang w:val="nn-NO"/>
          </w:rPr>
          <w:t>camilla.dunsaed@kristiansand.kommune.no</w:t>
        </w:r>
      </w:hyperlink>
    </w:p>
    <w:p w14:paraId="2C2140E9" w14:textId="4258FCB7" w:rsidR="002C6151" w:rsidRPr="003B3281" w:rsidRDefault="00AD1FDE" w:rsidP="00801924">
      <w:pPr>
        <w:rPr>
          <w:b/>
        </w:rPr>
      </w:pPr>
      <w:r>
        <w:rPr>
          <w:b/>
        </w:rPr>
        <w:t>Direktør organisasjon</w:t>
      </w:r>
      <w:r w:rsidR="00527B6D" w:rsidRPr="003B3281">
        <w:rPr>
          <w:b/>
        </w:rPr>
        <w:t>/assisterende kommunedirektør:</w:t>
      </w:r>
    </w:p>
    <w:p w14:paraId="12C4016A" w14:textId="77777777" w:rsidR="002C6151" w:rsidRPr="003B3281" w:rsidRDefault="002C6151" w:rsidP="00801924">
      <w:r w:rsidRPr="003B3281">
        <w:t xml:space="preserve">Kjell A. Kristiansen </w:t>
      </w:r>
    </w:p>
    <w:p w14:paraId="04770006" w14:textId="77777777" w:rsidR="002C6151" w:rsidRPr="003B3281" w:rsidRDefault="002C6151" w:rsidP="00801924">
      <w:pPr>
        <w:rPr>
          <w:b/>
        </w:rPr>
      </w:pPr>
      <w:r w:rsidRPr="003B3281">
        <w:t xml:space="preserve">Mobil: </w:t>
      </w:r>
      <w:proofErr w:type="gramStart"/>
      <w:r w:rsidRPr="003B3281">
        <w:t>98299713  E</w:t>
      </w:r>
      <w:proofErr w:type="gramEnd"/>
      <w:r w:rsidRPr="003B3281">
        <w:t xml:space="preserve">-post: </w:t>
      </w:r>
      <w:hyperlink r:id="rId139" w:history="1">
        <w:r w:rsidRPr="003B3281">
          <w:rPr>
            <w:rStyle w:val="Hyperkobling"/>
          </w:rPr>
          <w:t>kjell.a.kristiansen@kristiansand.kommune.no</w:t>
        </w:r>
      </w:hyperlink>
      <w:r w:rsidRPr="003B3281">
        <w:rPr>
          <w:b/>
        </w:rPr>
        <w:t xml:space="preserve"> </w:t>
      </w:r>
    </w:p>
    <w:p w14:paraId="6448A8B7" w14:textId="14539458" w:rsidR="00AB69B8" w:rsidRPr="003B3281" w:rsidRDefault="00AB69B8" w:rsidP="00801924">
      <w:pPr>
        <w:rPr>
          <w:b/>
        </w:rPr>
      </w:pPr>
      <w:r w:rsidRPr="003B3281">
        <w:rPr>
          <w:b/>
        </w:rPr>
        <w:t>Beredskapssjef</w:t>
      </w:r>
      <w:r w:rsidR="00E04FB3">
        <w:rPr>
          <w:b/>
        </w:rPr>
        <w:t xml:space="preserve"> - ringesløyfe</w:t>
      </w:r>
      <w:r w:rsidRPr="003B3281">
        <w:rPr>
          <w:b/>
        </w:rPr>
        <w:t>:</w:t>
      </w:r>
    </w:p>
    <w:p w14:paraId="527D59B5" w14:textId="77777777" w:rsidR="00AB69B8" w:rsidRPr="003B3281" w:rsidRDefault="00AB69B8" w:rsidP="00AB69B8">
      <w:r w:rsidRPr="003B3281">
        <w:t>Sigurd Paulsen</w:t>
      </w:r>
    </w:p>
    <w:p w14:paraId="2DE75DCE" w14:textId="6D50C889" w:rsidR="00AB69B8" w:rsidRPr="003B3281" w:rsidRDefault="00AB69B8" w:rsidP="00AB69B8">
      <w:pPr>
        <w:rPr>
          <w:color w:val="000000"/>
        </w:rPr>
      </w:pPr>
      <w:r w:rsidRPr="003B3281">
        <w:t xml:space="preserve">Mobil: </w:t>
      </w:r>
      <w:proofErr w:type="gramStart"/>
      <w:r w:rsidR="00E04FB3" w:rsidRPr="00E04FB3">
        <w:t>94880175</w:t>
      </w:r>
      <w:r w:rsidRPr="003B3281">
        <w:t xml:space="preserve">  E</w:t>
      </w:r>
      <w:proofErr w:type="gramEnd"/>
      <w:r w:rsidRPr="003B3281">
        <w:t xml:space="preserve">-post: </w:t>
      </w:r>
      <w:hyperlink r:id="rId140" w:history="1">
        <w:r w:rsidR="00DE1392" w:rsidRPr="003B3281">
          <w:rPr>
            <w:rStyle w:val="Hyperkobling"/>
          </w:rPr>
          <w:t>sigurd.paulsen@kristiansand.kommune.no</w:t>
        </w:r>
      </w:hyperlink>
      <w:r w:rsidR="00DE1392" w:rsidRPr="003B3281">
        <w:rPr>
          <w:color w:val="000000"/>
        </w:rPr>
        <w:t xml:space="preserve"> </w:t>
      </w:r>
    </w:p>
    <w:p w14:paraId="200674A4" w14:textId="77777777" w:rsidR="00AB69B8" w:rsidRPr="003B3281" w:rsidRDefault="00AB69B8" w:rsidP="00AB69B8">
      <w:pPr>
        <w:rPr>
          <w:b/>
        </w:rPr>
      </w:pPr>
      <w:r w:rsidRPr="003B3281">
        <w:rPr>
          <w:b/>
        </w:rPr>
        <w:t>Arealplankontakt:</w:t>
      </w:r>
    </w:p>
    <w:p w14:paraId="3CEE3F13" w14:textId="1FBA7F9F" w:rsidR="00527B6D" w:rsidRPr="003B3281" w:rsidRDefault="00527B6D" w:rsidP="00527B6D">
      <w:r w:rsidRPr="003B3281">
        <w:t>Plan- og bygningssjef Venke Moe</w:t>
      </w:r>
    </w:p>
    <w:p w14:paraId="6CAAC9BB" w14:textId="2AA8FBB0" w:rsidR="00527B6D" w:rsidRPr="004E219C" w:rsidRDefault="00527B6D" w:rsidP="00527B6D">
      <w:r w:rsidRPr="004E219C">
        <w:t xml:space="preserve">Mobil: </w:t>
      </w:r>
      <w:proofErr w:type="gramStart"/>
      <w:r w:rsidRPr="004E219C">
        <w:t>90979540  E</w:t>
      </w:r>
      <w:proofErr w:type="gramEnd"/>
      <w:r w:rsidRPr="004E219C">
        <w:t xml:space="preserve">-post: </w:t>
      </w:r>
      <w:hyperlink r:id="rId141" w:history="1">
        <w:r w:rsidRPr="004E219C">
          <w:rPr>
            <w:rStyle w:val="Hyperkobling"/>
          </w:rPr>
          <w:t>venke.moe@kristiansand.kommune.no</w:t>
        </w:r>
      </w:hyperlink>
    </w:p>
    <w:p w14:paraId="4B5568B3" w14:textId="00AC4A4B" w:rsidR="00AB69B8" w:rsidRPr="004E219C" w:rsidRDefault="00AB69B8" w:rsidP="00527B6D">
      <w:pPr>
        <w:rPr>
          <w:b/>
        </w:rPr>
      </w:pPr>
      <w:r w:rsidRPr="004E219C">
        <w:rPr>
          <w:b/>
        </w:rPr>
        <w:t>Kommuneoverlege</w:t>
      </w:r>
      <w:r w:rsidR="00373AC7" w:rsidRPr="004E219C">
        <w:rPr>
          <w:b/>
        </w:rPr>
        <w:t>/smittevernlege</w:t>
      </w:r>
      <w:r w:rsidRPr="004E219C">
        <w:rPr>
          <w:b/>
        </w:rPr>
        <w:t>:</w:t>
      </w:r>
    </w:p>
    <w:p w14:paraId="269E65E2" w14:textId="520CCCCF" w:rsidR="00AB69B8" w:rsidRPr="00962061" w:rsidRDefault="002437CF" w:rsidP="00AB69B8">
      <w:pPr>
        <w:rPr>
          <w:lang w:val="nn-NO"/>
        </w:rPr>
      </w:pPr>
      <w:r w:rsidRPr="00962061">
        <w:rPr>
          <w:color w:val="000000"/>
          <w:lang w:val="nn-NO"/>
        </w:rPr>
        <w:t>Styrk Fjærtoft Vik</w:t>
      </w:r>
    </w:p>
    <w:p w14:paraId="25B75430" w14:textId="212826AF" w:rsidR="00AB69B8" w:rsidRPr="00962061" w:rsidRDefault="002C6151" w:rsidP="00AB69B8">
      <w:pPr>
        <w:rPr>
          <w:color w:val="000000"/>
          <w:lang w:val="nn-NO"/>
        </w:rPr>
      </w:pPr>
      <w:r w:rsidRPr="00962061">
        <w:rPr>
          <w:color w:val="000000"/>
          <w:lang w:val="nn-NO"/>
        </w:rPr>
        <w:t xml:space="preserve">Tlf: </w:t>
      </w:r>
      <w:r w:rsidR="002437CF" w:rsidRPr="00962061">
        <w:rPr>
          <w:color w:val="000000"/>
          <w:lang w:val="nn-NO"/>
        </w:rPr>
        <w:t>38075000</w:t>
      </w:r>
      <w:r w:rsidR="00FA77D0" w:rsidRPr="00962061">
        <w:rPr>
          <w:color w:val="000000"/>
          <w:lang w:val="nn-NO"/>
        </w:rPr>
        <w:t xml:space="preserve"> </w:t>
      </w:r>
      <w:r w:rsidR="007C43E5" w:rsidRPr="00962061">
        <w:rPr>
          <w:color w:val="000000"/>
          <w:lang w:val="nn-NO"/>
        </w:rPr>
        <w:t xml:space="preserve"> </w:t>
      </w:r>
      <w:r w:rsidRPr="00962061">
        <w:rPr>
          <w:color w:val="000000"/>
          <w:lang w:val="nn-NO"/>
        </w:rPr>
        <w:t>Mobil:</w:t>
      </w:r>
      <w:r w:rsidR="00FA77D0" w:rsidRPr="00962061">
        <w:rPr>
          <w:color w:val="000000"/>
          <w:lang w:val="nn-NO"/>
        </w:rPr>
        <w:t xml:space="preserve"> 46931686</w:t>
      </w:r>
      <w:r w:rsidR="007C43E5" w:rsidRPr="00962061">
        <w:rPr>
          <w:color w:val="000000"/>
          <w:lang w:val="nn-NO"/>
        </w:rPr>
        <w:t xml:space="preserve"> </w:t>
      </w:r>
      <w:r w:rsidRPr="00962061">
        <w:rPr>
          <w:color w:val="000000"/>
          <w:lang w:val="nn-NO"/>
        </w:rPr>
        <w:t xml:space="preserve"> E-post: </w:t>
      </w:r>
      <w:hyperlink r:id="rId142" w:history="1">
        <w:r w:rsidR="00F03409" w:rsidRPr="00962061">
          <w:rPr>
            <w:rStyle w:val="Hyperkobling"/>
            <w:lang w:val="nn-NO"/>
          </w:rPr>
          <w:t>styrk.f.vik@kristiansand.kommune.no</w:t>
        </w:r>
      </w:hyperlink>
      <w:r w:rsidR="001F4460" w:rsidRPr="00962061">
        <w:rPr>
          <w:color w:val="000000"/>
          <w:lang w:val="nn-NO"/>
        </w:rPr>
        <w:t xml:space="preserve"> </w:t>
      </w:r>
    </w:p>
    <w:p w14:paraId="1C60C278" w14:textId="77777777" w:rsidR="00C3385D" w:rsidRPr="00962061" w:rsidRDefault="00C3385D" w:rsidP="00AB69B8">
      <w:pPr>
        <w:rPr>
          <w:lang w:val="nn-NO"/>
        </w:rPr>
      </w:pPr>
    </w:p>
    <w:p w14:paraId="38E0E93E" w14:textId="07A29577" w:rsidR="00FB73AB" w:rsidRPr="00962061" w:rsidRDefault="00FB73AB" w:rsidP="00EF0D96">
      <w:pPr>
        <w:rPr>
          <w:lang w:val="nn-NO"/>
        </w:rPr>
      </w:pPr>
    </w:p>
    <w:p w14:paraId="034C9B53" w14:textId="77777777" w:rsidR="002A0AC2" w:rsidRPr="00962061" w:rsidRDefault="002A0AC2" w:rsidP="00EF0D96">
      <w:pPr>
        <w:rPr>
          <w:lang w:val="nn-NO"/>
        </w:rPr>
      </w:pPr>
    </w:p>
    <w:p w14:paraId="2760B309" w14:textId="77777777" w:rsidR="00EF0D96" w:rsidRPr="00962061" w:rsidRDefault="00EF0D96" w:rsidP="00EF0D96">
      <w:pPr>
        <w:rPr>
          <w:b/>
          <w:sz w:val="28"/>
          <w:szCs w:val="28"/>
          <w:lang w:val="nn-NO"/>
        </w:rPr>
      </w:pPr>
      <w:r w:rsidRPr="003B3281">
        <w:rPr>
          <w:b/>
          <w:noProof/>
          <w:sz w:val="28"/>
          <w:szCs w:val="28"/>
        </w:rPr>
        <w:drawing>
          <wp:anchor distT="0" distB="0" distL="114300" distR="114300" simplePos="0" relativeHeight="251643392" behindDoc="1" locked="0" layoutInCell="1" allowOverlap="1" wp14:anchorId="5740BB26" wp14:editId="695873D3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623570" cy="775335"/>
            <wp:effectExtent l="0" t="0" r="5080" b="5715"/>
            <wp:wrapTight wrapText="bothSides">
              <wp:wrapPolygon edited="0">
                <wp:start x="0" y="0"/>
                <wp:lineTo x="0" y="21229"/>
                <wp:lineTo x="21116" y="21229"/>
                <wp:lineTo x="21116" y="0"/>
                <wp:lineTo x="0" y="0"/>
              </wp:wrapPolygon>
            </wp:wrapTight>
            <wp:docPr id="29" name="Bilde 29" descr="Kvines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Kvinesd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lum bright="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570" cy="77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62061">
        <w:rPr>
          <w:b/>
          <w:sz w:val="28"/>
          <w:szCs w:val="28"/>
          <w:lang w:val="nn-NO"/>
        </w:rPr>
        <w:t>KVINESDAL KOMMUNE</w:t>
      </w:r>
    </w:p>
    <w:p w14:paraId="64E80C79" w14:textId="70862501" w:rsidR="00EF0D96" w:rsidRPr="00962061" w:rsidRDefault="00EF0D96" w:rsidP="00EF0D96">
      <w:pPr>
        <w:rPr>
          <w:lang w:val="nn-NO"/>
        </w:rPr>
      </w:pPr>
      <w:r w:rsidRPr="00962061">
        <w:rPr>
          <w:lang w:val="nn-NO"/>
        </w:rPr>
        <w:t>Nesgata 11, 4480 Kvinesdal</w:t>
      </w:r>
      <w:r w:rsidR="002A1CC8" w:rsidRPr="00962061">
        <w:rPr>
          <w:lang w:val="nn-NO"/>
        </w:rPr>
        <w:tab/>
      </w:r>
      <w:r w:rsidRPr="00962061">
        <w:rPr>
          <w:lang w:val="nn-NO"/>
        </w:rPr>
        <w:t>Tlf: 38357700</w:t>
      </w:r>
      <w:r w:rsidR="00F6173D" w:rsidRPr="00962061">
        <w:rPr>
          <w:lang w:val="nn-NO"/>
        </w:rPr>
        <w:tab/>
      </w:r>
    </w:p>
    <w:p w14:paraId="353375FE" w14:textId="77777777" w:rsidR="00EF0D96" w:rsidRPr="00BF1382" w:rsidRDefault="00EF0D96" w:rsidP="00EF0D96">
      <w:pPr>
        <w:rPr>
          <w:lang w:val="nn-NO"/>
        </w:rPr>
      </w:pPr>
      <w:r w:rsidRPr="00BF1382">
        <w:rPr>
          <w:lang w:val="nn-NO"/>
        </w:rPr>
        <w:t xml:space="preserve">E-post: </w:t>
      </w:r>
      <w:hyperlink r:id="rId144" w:history="1">
        <w:r w:rsidRPr="00BF1382">
          <w:rPr>
            <w:color w:val="0000FF"/>
            <w:u w:val="single"/>
            <w:lang w:val="nn-NO"/>
          </w:rPr>
          <w:t>post@kvinesdal.kommune.no</w:t>
        </w:r>
        <w:r w:rsidRPr="00BF1382">
          <w:rPr>
            <w:color w:val="0000FF"/>
            <w:lang w:val="nn-NO"/>
          </w:rPr>
          <w:t xml:space="preserve"> /</w:t>
        </w:r>
      </w:hyperlink>
      <w:r w:rsidRPr="00BF1382">
        <w:rPr>
          <w:lang w:val="nn-NO"/>
        </w:rPr>
        <w:t xml:space="preserve"> </w:t>
      </w:r>
      <w:hyperlink r:id="rId145" w:history="1">
        <w:r w:rsidRPr="00BF1382">
          <w:rPr>
            <w:color w:val="0000FF"/>
            <w:u w:val="single"/>
            <w:lang w:val="nn-NO"/>
          </w:rPr>
          <w:t>beredskap@kvinesdal.kommune.no</w:t>
        </w:r>
      </w:hyperlink>
      <w:r w:rsidRPr="00BF1382">
        <w:rPr>
          <w:lang w:val="nn-NO"/>
        </w:rPr>
        <w:tab/>
      </w:r>
      <w:r w:rsidRPr="00BF1382">
        <w:rPr>
          <w:lang w:val="nn-NO"/>
        </w:rPr>
        <w:tab/>
      </w:r>
      <w:r w:rsidRPr="00BF1382">
        <w:rPr>
          <w:lang w:val="nn-NO"/>
        </w:rPr>
        <w:tab/>
      </w:r>
    </w:p>
    <w:p w14:paraId="5D518887" w14:textId="77777777" w:rsidR="002A1CC8" w:rsidRDefault="002A1CC8" w:rsidP="00EF0D96">
      <w:pPr>
        <w:rPr>
          <w:b/>
          <w:lang w:val="nn-NO"/>
        </w:rPr>
      </w:pPr>
    </w:p>
    <w:p w14:paraId="12426AAA" w14:textId="65468462" w:rsidR="00EF0D96" w:rsidRPr="00BF1382" w:rsidRDefault="00EF0D96" w:rsidP="00EF0D96">
      <w:pPr>
        <w:rPr>
          <w:b/>
          <w:lang w:val="nn-NO"/>
        </w:rPr>
      </w:pPr>
      <w:proofErr w:type="spellStart"/>
      <w:r w:rsidRPr="00BF1382">
        <w:rPr>
          <w:b/>
          <w:lang w:val="nn-NO"/>
        </w:rPr>
        <w:t>Ordfører</w:t>
      </w:r>
      <w:proofErr w:type="spellEnd"/>
      <w:r w:rsidRPr="00BF1382">
        <w:rPr>
          <w:b/>
          <w:lang w:val="nn-NO"/>
        </w:rPr>
        <w:t>:</w:t>
      </w:r>
    </w:p>
    <w:p w14:paraId="1902C9FC" w14:textId="77777777" w:rsidR="00EF0D96" w:rsidRPr="00BF1382" w:rsidRDefault="00EF0D96" w:rsidP="00EF0D96">
      <w:pPr>
        <w:rPr>
          <w:lang w:val="nn-NO"/>
        </w:rPr>
      </w:pPr>
      <w:r w:rsidRPr="00BF1382">
        <w:rPr>
          <w:lang w:val="nn-NO"/>
        </w:rPr>
        <w:t>Per Sverre Kvinlaug (KrF)</w:t>
      </w:r>
    </w:p>
    <w:p w14:paraId="1B0B944D" w14:textId="54662B14" w:rsidR="00EF0D96" w:rsidRPr="00BF1382" w:rsidRDefault="00EF0D96" w:rsidP="00EF0D96">
      <w:pPr>
        <w:rPr>
          <w:lang w:val="nn-NO"/>
        </w:rPr>
      </w:pPr>
      <w:proofErr w:type="spellStart"/>
      <w:r w:rsidRPr="00BF1382">
        <w:rPr>
          <w:lang w:val="nn-NO"/>
        </w:rPr>
        <w:t>Tlf</w:t>
      </w:r>
      <w:proofErr w:type="spellEnd"/>
      <w:r w:rsidRPr="00BF1382">
        <w:rPr>
          <w:lang w:val="nn-NO"/>
        </w:rPr>
        <w:t xml:space="preserve">: 38357820  Mobil: 90912827  E-post: </w:t>
      </w:r>
      <w:hyperlink r:id="rId146" w:history="1">
        <w:r w:rsidRPr="00BF1382">
          <w:rPr>
            <w:color w:val="0000FF"/>
            <w:u w:val="single"/>
            <w:lang w:val="nn-NO"/>
          </w:rPr>
          <w:t>per.sverre.kvinlaug@kvinesdal.kommune</w:t>
        </w:r>
      </w:hyperlink>
      <w:r w:rsidR="00172643">
        <w:rPr>
          <w:color w:val="0000FF"/>
          <w:u w:val="single"/>
          <w:lang w:val="nn-NO"/>
        </w:rPr>
        <w:t>.no</w:t>
      </w:r>
      <w:r w:rsidRPr="00BF1382">
        <w:rPr>
          <w:lang w:val="nn-NO"/>
        </w:rPr>
        <w:t xml:space="preserve">   </w:t>
      </w:r>
    </w:p>
    <w:p w14:paraId="264519F4" w14:textId="2F4EBFC0" w:rsidR="00EF0D96" w:rsidRPr="00BF1382" w:rsidRDefault="000E0C1F" w:rsidP="00EF0D96">
      <w:pPr>
        <w:rPr>
          <w:b/>
          <w:lang w:val="nn-NO"/>
        </w:rPr>
      </w:pPr>
      <w:r w:rsidRPr="00BF1382">
        <w:rPr>
          <w:b/>
          <w:lang w:val="nn-NO"/>
        </w:rPr>
        <w:t>Kommunedirektør</w:t>
      </w:r>
      <w:r w:rsidR="00EF0D96" w:rsidRPr="00BF1382">
        <w:rPr>
          <w:b/>
          <w:lang w:val="nn-NO"/>
        </w:rPr>
        <w:t>:</w:t>
      </w:r>
    </w:p>
    <w:p w14:paraId="44016029" w14:textId="77777777" w:rsidR="00EF0D96" w:rsidRPr="00BF1382" w:rsidRDefault="008C097E" w:rsidP="00EF0D96">
      <w:pPr>
        <w:rPr>
          <w:lang w:val="nn-NO"/>
        </w:rPr>
      </w:pPr>
      <w:r w:rsidRPr="00BF1382">
        <w:rPr>
          <w:lang w:val="nn-NO"/>
        </w:rPr>
        <w:t>Jens Arild Johannessen</w:t>
      </w:r>
    </w:p>
    <w:p w14:paraId="03D2D96B" w14:textId="77777777" w:rsidR="00EF0D96" w:rsidRPr="00BF1382" w:rsidRDefault="00B7587D" w:rsidP="00EF0D96">
      <w:pPr>
        <w:rPr>
          <w:lang w:val="nn-NO"/>
        </w:rPr>
      </w:pPr>
      <w:proofErr w:type="spellStart"/>
      <w:r w:rsidRPr="00BF1382">
        <w:rPr>
          <w:lang w:val="nn-NO"/>
        </w:rPr>
        <w:t>Tlf</w:t>
      </w:r>
      <w:proofErr w:type="spellEnd"/>
      <w:r w:rsidRPr="00BF1382">
        <w:rPr>
          <w:lang w:val="nn-NO"/>
        </w:rPr>
        <w:t>: 383577</w:t>
      </w:r>
      <w:r w:rsidR="008C097E" w:rsidRPr="00BF1382">
        <w:rPr>
          <w:lang w:val="nn-NO"/>
        </w:rPr>
        <w:t>00</w:t>
      </w:r>
      <w:r w:rsidRPr="00BF1382">
        <w:rPr>
          <w:lang w:val="nn-NO"/>
        </w:rPr>
        <w:t xml:space="preserve"> </w:t>
      </w:r>
      <w:r w:rsidR="00EF0D96" w:rsidRPr="00BF1382">
        <w:rPr>
          <w:lang w:val="nn-NO"/>
        </w:rPr>
        <w:t xml:space="preserve">Mobil: </w:t>
      </w:r>
      <w:r w:rsidR="008C097E" w:rsidRPr="00BF1382">
        <w:rPr>
          <w:lang w:val="nn-NO"/>
        </w:rPr>
        <w:t>95739153</w:t>
      </w:r>
      <w:r w:rsidR="00EF0D96" w:rsidRPr="00BF1382">
        <w:rPr>
          <w:lang w:val="nn-NO"/>
        </w:rPr>
        <w:t xml:space="preserve">  E-post: </w:t>
      </w:r>
      <w:hyperlink r:id="rId147" w:history="1">
        <w:r w:rsidR="008C097E" w:rsidRPr="00BF1382">
          <w:rPr>
            <w:rStyle w:val="Hyperkobling"/>
            <w:lang w:val="nn-NO"/>
          </w:rPr>
          <w:t>jens.arild.johannessen@kvinesdal.kommune.no</w:t>
        </w:r>
      </w:hyperlink>
    </w:p>
    <w:p w14:paraId="4AEB8D27" w14:textId="77777777" w:rsidR="00EF0D96" w:rsidRPr="00BF1382" w:rsidRDefault="00EF0D96" w:rsidP="00EF0D96">
      <w:pPr>
        <w:rPr>
          <w:b/>
          <w:lang w:val="nn-NO"/>
        </w:rPr>
      </w:pPr>
      <w:r w:rsidRPr="00BF1382">
        <w:rPr>
          <w:b/>
          <w:lang w:val="nn-NO"/>
        </w:rPr>
        <w:t>Beredskapskoordinator:</w:t>
      </w:r>
    </w:p>
    <w:p w14:paraId="4992DC3F" w14:textId="7E47F753" w:rsidR="00EF0D96" w:rsidRPr="00BF1382" w:rsidRDefault="00760C57" w:rsidP="00EF0D96">
      <w:pPr>
        <w:rPr>
          <w:lang w:val="nn-NO"/>
        </w:rPr>
      </w:pPr>
      <w:proofErr w:type="spellStart"/>
      <w:r w:rsidRPr="00BF1382">
        <w:rPr>
          <w:lang w:val="nn-NO"/>
        </w:rPr>
        <w:t>Seniorrådgiver</w:t>
      </w:r>
      <w:proofErr w:type="spellEnd"/>
      <w:r w:rsidRPr="00BF1382">
        <w:rPr>
          <w:lang w:val="nn-NO"/>
        </w:rPr>
        <w:t xml:space="preserve"> </w:t>
      </w:r>
      <w:r w:rsidR="00EF0D96" w:rsidRPr="00BF1382">
        <w:rPr>
          <w:lang w:val="nn-NO"/>
        </w:rPr>
        <w:t>Geir Bruli</w:t>
      </w:r>
    </w:p>
    <w:p w14:paraId="221836E1" w14:textId="77777777" w:rsidR="00EF0D96" w:rsidRPr="00BF1382" w:rsidRDefault="00EF0D96" w:rsidP="00EF0D96">
      <w:pPr>
        <w:rPr>
          <w:color w:val="000000"/>
          <w:lang w:val="nn-NO"/>
        </w:rPr>
      </w:pPr>
      <w:proofErr w:type="spellStart"/>
      <w:r w:rsidRPr="00BF1382">
        <w:rPr>
          <w:lang w:val="nn-NO"/>
        </w:rPr>
        <w:t>Tlf</w:t>
      </w:r>
      <w:proofErr w:type="spellEnd"/>
      <w:r w:rsidRPr="00BF1382">
        <w:rPr>
          <w:lang w:val="nn-NO"/>
        </w:rPr>
        <w:t xml:space="preserve">: 38357726  Mobil: </w:t>
      </w:r>
      <w:r w:rsidRPr="00BF1382">
        <w:rPr>
          <w:color w:val="000000"/>
          <w:lang w:val="nn-NO"/>
        </w:rPr>
        <w:t xml:space="preserve">90874010  E-post: </w:t>
      </w:r>
      <w:hyperlink r:id="rId148" w:history="1">
        <w:r w:rsidRPr="00BF1382">
          <w:rPr>
            <w:color w:val="0000FF"/>
            <w:u w:val="single"/>
            <w:lang w:val="nn-NO"/>
          </w:rPr>
          <w:t>geir.bruli@kvinesdal.kommune.no</w:t>
        </w:r>
      </w:hyperlink>
      <w:r w:rsidRPr="00BF1382">
        <w:rPr>
          <w:color w:val="000000"/>
          <w:lang w:val="nn-NO"/>
        </w:rPr>
        <w:t xml:space="preserve"> </w:t>
      </w:r>
    </w:p>
    <w:p w14:paraId="15FE0EFD" w14:textId="77777777" w:rsidR="00055934" w:rsidRPr="00BF1382" w:rsidRDefault="00055934" w:rsidP="00EF0D96">
      <w:pPr>
        <w:rPr>
          <w:i/>
          <w:color w:val="000000"/>
          <w:lang w:val="nn-NO"/>
        </w:rPr>
      </w:pPr>
      <w:r w:rsidRPr="00BF1382">
        <w:rPr>
          <w:i/>
          <w:color w:val="000000"/>
          <w:lang w:val="nn-NO"/>
        </w:rPr>
        <w:t>Sekretariatsleder Sissel Merethe Pedersen</w:t>
      </w:r>
    </w:p>
    <w:p w14:paraId="4E91AAB2" w14:textId="77777777" w:rsidR="00055934" w:rsidRPr="00BF1382" w:rsidRDefault="00055934" w:rsidP="00EF0D96">
      <w:pPr>
        <w:rPr>
          <w:color w:val="000000"/>
          <w:lang w:val="nn-NO"/>
        </w:rPr>
      </w:pPr>
      <w:proofErr w:type="spellStart"/>
      <w:r w:rsidRPr="00BF1382">
        <w:rPr>
          <w:i/>
          <w:color w:val="000000"/>
          <w:lang w:val="nn-NO"/>
        </w:rPr>
        <w:t>Tlf</w:t>
      </w:r>
      <w:proofErr w:type="spellEnd"/>
      <w:r w:rsidRPr="00BF1382">
        <w:rPr>
          <w:i/>
          <w:color w:val="000000"/>
          <w:lang w:val="nn-NO"/>
        </w:rPr>
        <w:t xml:space="preserve">: 38352838  Mobil: 99492278  E-post: </w:t>
      </w:r>
      <w:hyperlink r:id="rId149" w:history="1">
        <w:r w:rsidRPr="00BF1382">
          <w:rPr>
            <w:rStyle w:val="Hyperkobling"/>
            <w:i/>
            <w:lang w:val="nn-NO"/>
          </w:rPr>
          <w:t>sissel.merethe.pedersen@kvinesdal.kommune.no</w:t>
        </w:r>
      </w:hyperlink>
      <w:r w:rsidRPr="00BF1382">
        <w:rPr>
          <w:color w:val="000000"/>
          <w:lang w:val="nn-NO"/>
        </w:rPr>
        <w:t xml:space="preserve"> </w:t>
      </w:r>
    </w:p>
    <w:p w14:paraId="454E3DA3" w14:textId="77777777" w:rsidR="00EF0D96" w:rsidRPr="00BF1382" w:rsidRDefault="00EF0D96" w:rsidP="00EF0D96">
      <w:pPr>
        <w:rPr>
          <w:b/>
          <w:color w:val="000000"/>
          <w:lang w:val="nn-NO"/>
        </w:rPr>
      </w:pPr>
      <w:r w:rsidRPr="00BF1382">
        <w:rPr>
          <w:b/>
          <w:color w:val="000000"/>
          <w:lang w:val="nn-NO"/>
        </w:rPr>
        <w:t>Arealplankontakt:</w:t>
      </w:r>
    </w:p>
    <w:p w14:paraId="659F8149" w14:textId="77777777" w:rsidR="00E13528" w:rsidRPr="00BF1382" w:rsidRDefault="00E13528" w:rsidP="00E13528">
      <w:pPr>
        <w:rPr>
          <w:color w:val="000000"/>
          <w:lang w:val="nn-NO"/>
        </w:rPr>
      </w:pPr>
      <w:r w:rsidRPr="00BF1382">
        <w:rPr>
          <w:color w:val="000000"/>
          <w:lang w:val="nn-NO"/>
        </w:rPr>
        <w:t>Nina Nissestad</w:t>
      </w:r>
    </w:p>
    <w:p w14:paraId="332FBD04" w14:textId="77777777" w:rsidR="00EF0D96" w:rsidRPr="00BF1382" w:rsidRDefault="00E13528" w:rsidP="00E13528">
      <w:pPr>
        <w:rPr>
          <w:color w:val="000000"/>
          <w:lang w:val="nn-NO"/>
        </w:rPr>
      </w:pPr>
      <w:proofErr w:type="spellStart"/>
      <w:r w:rsidRPr="00BF1382">
        <w:rPr>
          <w:color w:val="000000"/>
          <w:lang w:val="nn-NO"/>
        </w:rPr>
        <w:t>Tlf</w:t>
      </w:r>
      <w:proofErr w:type="spellEnd"/>
      <w:r w:rsidRPr="00BF1382">
        <w:rPr>
          <w:color w:val="000000"/>
          <w:lang w:val="nn-NO"/>
        </w:rPr>
        <w:t xml:space="preserve">: 38352860 Mobil:   E-post: </w:t>
      </w:r>
      <w:hyperlink r:id="rId150" w:history="1">
        <w:r w:rsidRPr="00BF1382">
          <w:rPr>
            <w:rStyle w:val="Hyperkobling"/>
            <w:lang w:val="nn-NO"/>
          </w:rPr>
          <w:t>nina.nissestad@kvinesdal.kommune.no</w:t>
        </w:r>
      </w:hyperlink>
      <w:r w:rsidRPr="00BF1382">
        <w:rPr>
          <w:color w:val="000000"/>
          <w:lang w:val="nn-NO"/>
        </w:rPr>
        <w:t xml:space="preserve"> </w:t>
      </w:r>
    </w:p>
    <w:p w14:paraId="042BF723" w14:textId="678C5039" w:rsidR="00373AC7" w:rsidRPr="00172643" w:rsidRDefault="000F534D" w:rsidP="00373AC7">
      <w:pPr>
        <w:rPr>
          <w:b/>
          <w:color w:val="000000"/>
          <w:lang w:val="nn-NO"/>
        </w:rPr>
      </w:pPr>
      <w:r w:rsidRPr="00172643">
        <w:rPr>
          <w:b/>
          <w:color w:val="000000"/>
          <w:lang w:val="nn-NO"/>
        </w:rPr>
        <w:t>Kommuneoverlege/s</w:t>
      </w:r>
      <w:r w:rsidR="00373AC7" w:rsidRPr="00172643">
        <w:rPr>
          <w:b/>
          <w:color w:val="000000"/>
          <w:lang w:val="nn-NO"/>
        </w:rPr>
        <w:t>mittevernlege:</w:t>
      </w:r>
    </w:p>
    <w:p w14:paraId="25B4BBBB" w14:textId="4138D913" w:rsidR="00373AC7" w:rsidRPr="00172643" w:rsidRDefault="007569D1" w:rsidP="00373AC7">
      <w:pPr>
        <w:rPr>
          <w:color w:val="000000"/>
          <w:lang w:val="nn-NO"/>
        </w:rPr>
      </w:pPr>
      <w:r w:rsidRPr="00172643">
        <w:rPr>
          <w:color w:val="000000"/>
          <w:lang w:val="nn-NO"/>
        </w:rPr>
        <w:t>Vidar Andersen</w:t>
      </w:r>
    </w:p>
    <w:p w14:paraId="2245F2B3" w14:textId="559861EF" w:rsidR="00373AC7" w:rsidRPr="00172643" w:rsidRDefault="00373AC7" w:rsidP="00373AC7">
      <w:pPr>
        <w:rPr>
          <w:color w:val="000000"/>
          <w:lang w:val="nn-NO"/>
        </w:rPr>
      </w:pPr>
      <w:r w:rsidRPr="00172643">
        <w:rPr>
          <w:color w:val="000000"/>
          <w:lang w:val="nn-NO"/>
        </w:rPr>
        <w:t xml:space="preserve">Mobil: </w:t>
      </w:r>
      <w:r w:rsidR="007569D1" w:rsidRPr="00172643">
        <w:rPr>
          <w:color w:val="000000"/>
          <w:lang w:val="nn-NO"/>
        </w:rPr>
        <w:t>97985415</w:t>
      </w:r>
      <w:r w:rsidR="00E46B25" w:rsidRPr="00172643">
        <w:rPr>
          <w:color w:val="000000"/>
          <w:lang w:val="nn-NO"/>
        </w:rPr>
        <w:t xml:space="preserve"> </w:t>
      </w:r>
      <w:r w:rsidRPr="00172643">
        <w:rPr>
          <w:color w:val="000000"/>
          <w:lang w:val="nn-NO"/>
        </w:rPr>
        <w:t xml:space="preserve">E-post: </w:t>
      </w:r>
      <w:hyperlink r:id="rId151" w:history="1">
        <w:r w:rsidR="00AF2C3A" w:rsidRPr="00172643">
          <w:rPr>
            <w:rStyle w:val="Hyperkobling"/>
            <w:lang w:val="nn-NO"/>
          </w:rPr>
          <w:t>vidar.andersen@kvinesdal.kommune.no</w:t>
        </w:r>
      </w:hyperlink>
    </w:p>
    <w:p w14:paraId="175AFD24" w14:textId="54EEBE67" w:rsidR="00EF0D96" w:rsidRPr="003B3281" w:rsidRDefault="002A1CC8" w:rsidP="00EF0D96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2A970660" wp14:editId="2C89A936">
                <wp:simplePos x="0" y="0"/>
                <wp:positionH relativeFrom="column">
                  <wp:posOffset>776605</wp:posOffset>
                </wp:positionH>
                <wp:positionV relativeFrom="paragraph">
                  <wp:posOffset>-71119</wp:posOffset>
                </wp:positionV>
                <wp:extent cx="5223510" cy="742950"/>
                <wp:effectExtent l="0" t="0" r="0" b="0"/>
                <wp:wrapNone/>
                <wp:docPr id="32" name="Tekstboks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742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EC6D56" w14:textId="77777777" w:rsidR="003579A4" w:rsidRDefault="003579A4" w:rsidP="00EF0D96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LILLESAND KOMMUNE</w:t>
                            </w:r>
                          </w:p>
                          <w:p w14:paraId="21EBA850" w14:textId="6CF0B190" w:rsidR="003579A4" w:rsidRDefault="003579A4" w:rsidP="00EF0D96">
                            <w:r>
                              <w:t>Postboks 23, 4791 Lillesand</w:t>
                            </w:r>
                            <w:r w:rsidR="002A1CC8">
                              <w:tab/>
                            </w:r>
                            <w:r w:rsidR="002A1CC8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261500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68A4D66F" w14:textId="77777777" w:rsidR="003579A4" w:rsidRDefault="003579A4" w:rsidP="00EF0D96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152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postmottak@lillesa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153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beredskap@lillesa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970660" id="Tekstboks 32" o:spid="_x0000_s1037" type="#_x0000_t202" style="position:absolute;margin-left:61.15pt;margin-top:-5.6pt;width:411.3pt;height:58.5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" stroked="f">
                <v:textbox>
                  <w:txbxContent>
                    <w:p w14:paraId="1DEC6D56" w14:textId="77777777" w:rsidR="003579A4" w:rsidRDefault="003579A4" w:rsidP="00EF0D96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LILLESAND KOMMUNE</w:t>
                      </w:r>
                    </w:p>
                    <w:p w14:paraId="21EBA850" w14:textId="6CF0B190" w:rsidR="003579A4" w:rsidRDefault="003579A4" w:rsidP="00EF0D96">
                      <w:r>
                        <w:t>Postboks 23, 4791 Lillesand</w:t>
                      </w:r>
                      <w:r w:rsidR="002A1CC8">
                        <w:tab/>
                      </w:r>
                      <w:r w:rsidR="002A1CC8">
                        <w:tab/>
                      </w:r>
                      <w:proofErr w:type="spellStart"/>
                      <w:r>
                        <w:t>Tlf</w:t>
                      </w:r>
                      <w:proofErr w:type="spellEnd"/>
                      <w:r>
                        <w:t>: 37261500</w:t>
                      </w:r>
                      <w:r>
                        <w:tab/>
                      </w:r>
                      <w:r>
                        <w:tab/>
                      </w:r>
                    </w:p>
                    <w:p w14:paraId="68A4D66F" w14:textId="77777777" w:rsidR="003579A4" w:rsidRDefault="003579A4" w:rsidP="00EF0D96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mottak@lillesand.kommune.no"</w:instrText>
                      </w:r>
                      <w:r>
                        <w:fldChar w:fldCharType="separate"/>
                      </w:r>
                      <w:r w:rsidRPr="001E63D7">
                        <w:rPr>
                          <w:rStyle w:val="Hyperkobling"/>
                          <w:lang w:val="de-DE"/>
                        </w:rPr>
                        <w:t>postmottak@lillesand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lillesand.kommune.no"</w:instrText>
                      </w:r>
                      <w:r>
                        <w:fldChar w:fldCharType="separate"/>
                      </w:r>
                      <w:r w:rsidRPr="001E63D7">
                        <w:rPr>
                          <w:rStyle w:val="Hyperkobling"/>
                          <w:lang w:val="de-DE"/>
                        </w:rPr>
                        <w:t>beredskap@lillesand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EF0D96" w:rsidRPr="003B3281">
        <w:rPr>
          <w:noProof/>
          <w:color w:val="0000FF"/>
        </w:rPr>
        <w:drawing>
          <wp:inline distT="0" distB="0" distL="0" distR="0" wp14:anchorId="01604963" wp14:editId="0C744583">
            <wp:extent cx="558855" cy="695325"/>
            <wp:effectExtent l="0" t="0" r="0" b="0"/>
            <wp:docPr id="34" name="Bilde 34" descr="Våpen">
              <a:hlinkClick xmlns:a="http://schemas.openxmlformats.org/drawingml/2006/main" r:id="rId154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Våpen">
                      <a:hlinkClick r:id="rId154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964" cy="696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E0CDF" w14:textId="77777777" w:rsidR="00EF0D96" w:rsidRPr="003B3281" w:rsidRDefault="00EF0D96" w:rsidP="00EF0D96"/>
    <w:p w14:paraId="683082BA" w14:textId="77777777" w:rsidR="00EF0D96" w:rsidRPr="003B3281" w:rsidRDefault="00EF0D96" w:rsidP="00EF0D96">
      <w:pPr>
        <w:rPr>
          <w:b/>
        </w:rPr>
      </w:pPr>
      <w:r w:rsidRPr="003B3281">
        <w:rPr>
          <w:b/>
        </w:rPr>
        <w:t>Ordfører:</w:t>
      </w:r>
    </w:p>
    <w:p w14:paraId="281410DC" w14:textId="77777777" w:rsidR="00EF0D96" w:rsidRPr="003B3281" w:rsidRDefault="001061E3" w:rsidP="00EF0D96">
      <w:r w:rsidRPr="003B3281">
        <w:t>Einar Holmer-Hoven</w:t>
      </w:r>
      <w:r w:rsidR="00794B60" w:rsidRPr="003B3281">
        <w:t xml:space="preserve"> (H)</w:t>
      </w:r>
    </w:p>
    <w:p w14:paraId="24D781FE" w14:textId="587E8A51" w:rsidR="00EF0D96" w:rsidRPr="003B3281" w:rsidRDefault="00EF0D96" w:rsidP="00EF0D96">
      <w:r w:rsidRPr="003B3281">
        <w:t xml:space="preserve">Mobil: </w:t>
      </w:r>
      <w:proofErr w:type="gramStart"/>
      <w:r w:rsidR="001061E3" w:rsidRPr="003B3281">
        <w:t>92467041</w:t>
      </w:r>
      <w:r w:rsidRPr="003B3281">
        <w:t xml:space="preserve">  E</w:t>
      </w:r>
      <w:proofErr w:type="gramEnd"/>
      <w:r w:rsidRPr="003B3281">
        <w:t xml:space="preserve">-post: </w:t>
      </w:r>
      <w:hyperlink r:id="rId156" w:history="1">
        <w:r w:rsidR="001061E3" w:rsidRPr="003B3281">
          <w:rPr>
            <w:rStyle w:val="Hyperkobling"/>
          </w:rPr>
          <w:t>einar.holmer-hoven@lillesand.kommune.no</w:t>
        </w:r>
      </w:hyperlink>
    </w:p>
    <w:p w14:paraId="7AA2BE58" w14:textId="0CDA3E00" w:rsidR="00EF0D96" w:rsidRPr="003B3281" w:rsidRDefault="00816DD8" w:rsidP="00EF0D96">
      <w:pPr>
        <w:rPr>
          <w:b/>
        </w:rPr>
      </w:pPr>
      <w:r w:rsidRPr="003B3281">
        <w:rPr>
          <w:b/>
        </w:rPr>
        <w:t>Kommunedirektør:</w:t>
      </w:r>
      <w:r w:rsidR="00EF0D96" w:rsidRPr="003B3281">
        <w:rPr>
          <w:b/>
        </w:rPr>
        <w:tab/>
      </w:r>
    </w:p>
    <w:p w14:paraId="506D2456" w14:textId="77777777" w:rsidR="00EF0D96" w:rsidRPr="003B3281" w:rsidRDefault="00D221DB" w:rsidP="00EF0D96">
      <w:r w:rsidRPr="003B3281">
        <w:t>Guri Ulltveit-Moe</w:t>
      </w:r>
    </w:p>
    <w:p w14:paraId="0617E684" w14:textId="098D25DD" w:rsidR="00EF0D96" w:rsidRPr="003B3281" w:rsidRDefault="00EF0D96" w:rsidP="00EF0D96">
      <w:r w:rsidRPr="003B3281">
        <w:t>Mobil:</w:t>
      </w:r>
      <w:r w:rsidR="00D26418" w:rsidRPr="003B3281">
        <w:t xml:space="preserve"> </w:t>
      </w:r>
      <w:proofErr w:type="gramStart"/>
      <w:r w:rsidR="00D26418" w:rsidRPr="003B3281">
        <w:t>41433649</w:t>
      </w:r>
      <w:r w:rsidRPr="003B3281">
        <w:t xml:space="preserve">  E</w:t>
      </w:r>
      <w:proofErr w:type="gramEnd"/>
      <w:r w:rsidRPr="003B3281">
        <w:t xml:space="preserve">-post: </w:t>
      </w:r>
      <w:hyperlink r:id="rId157" w:history="1">
        <w:r w:rsidR="00564E3D" w:rsidRPr="003B3281">
          <w:rPr>
            <w:rStyle w:val="Hyperkobling"/>
          </w:rPr>
          <w:t>guri.ulltveit-moe@lillesand.kommune.no</w:t>
        </w:r>
      </w:hyperlink>
    </w:p>
    <w:p w14:paraId="5DF2FF50" w14:textId="5DA389C5" w:rsidR="00EF0D96" w:rsidRPr="003B3281" w:rsidRDefault="00884CD2" w:rsidP="00EF0D96">
      <w:pPr>
        <w:rPr>
          <w:b/>
        </w:rPr>
      </w:pPr>
      <w:r w:rsidRPr="003B3281">
        <w:rPr>
          <w:b/>
        </w:rPr>
        <w:t>B</w:t>
      </w:r>
      <w:r w:rsidR="00EF0D96" w:rsidRPr="003B3281">
        <w:rPr>
          <w:b/>
        </w:rPr>
        <w:t xml:space="preserve">eredskapskoordinator: </w:t>
      </w:r>
    </w:p>
    <w:p w14:paraId="2B81BE94" w14:textId="1216A806" w:rsidR="00ED3189" w:rsidRPr="00A8188F" w:rsidRDefault="00A4719D" w:rsidP="00ED3189">
      <w:r>
        <w:t xml:space="preserve">Rådgiver oppvekst Stig Johansen </w:t>
      </w:r>
    </w:p>
    <w:p w14:paraId="2141035F" w14:textId="73C384F2" w:rsidR="00ED3189" w:rsidRPr="00A8188F" w:rsidRDefault="00ED3189" w:rsidP="00ED3189">
      <w:r w:rsidRPr="00A8188F">
        <w:t xml:space="preserve">Mobil: </w:t>
      </w:r>
      <w:proofErr w:type="gramStart"/>
      <w:r w:rsidR="00A4719D">
        <w:t>47019111</w:t>
      </w:r>
      <w:r w:rsidRPr="00A8188F">
        <w:t xml:space="preserve">  E</w:t>
      </w:r>
      <w:proofErr w:type="gramEnd"/>
      <w:r w:rsidRPr="00A8188F">
        <w:t xml:space="preserve">-post: </w:t>
      </w:r>
      <w:hyperlink r:id="rId158" w:history="1">
        <w:r w:rsidR="00A4719D" w:rsidRPr="0031575E">
          <w:rPr>
            <w:rStyle w:val="Hyperkobling"/>
          </w:rPr>
          <w:t>stig.johansen@lillesand.kommune.no</w:t>
        </w:r>
      </w:hyperlink>
    </w:p>
    <w:p w14:paraId="766CFF22" w14:textId="77777777" w:rsidR="00EF0D96" w:rsidRPr="003B3281" w:rsidRDefault="00EF0D96" w:rsidP="00EF0D96">
      <w:pPr>
        <w:rPr>
          <w:b/>
        </w:rPr>
      </w:pPr>
      <w:r w:rsidRPr="003B3281">
        <w:rPr>
          <w:b/>
        </w:rPr>
        <w:t>Arealplankontakt:</w:t>
      </w:r>
    </w:p>
    <w:p w14:paraId="214728E8" w14:textId="1952B48E" w:rsidR="004B752B" w:rsidRDefault="005168F0" w:rsidP="00EF0D96">
      <w:r>
        <w:t>Kommunalsjef samfunn Kristine Valborgland</w:t>
      </w:r>
    </w:p>
    <w:p w14:paraId="541F13B6" w14:textId="5FCE23A8" w:rsidR="00EF0D96" w:rsidRPr="003B3281" w:rsidRDefault="00EF0D96" w:rsidP="00EF0D96">
      <w:r w:rsidRPr="003B3281">
        <w:t xml:space="preserve">Mobil: </w:t>
      </w:r>
      <w:proofErr w:type="gramStart"/>
      <w:r w:rsidR="005168F0" w:rsidRPr="005168F0">
        <w:t>41101144</w:t>
      </w:r>
      <w:r w:rsidRPr="003B3281">
        <w:t xml:space="preserve"> </w:t>
      </w:r>
      <w:r w:rsidR="005168F0">
        <w:t xml:space="preserve"> </w:t>
      </w:r>
      <w:r w:rsidRPr="003B3281">
        <w:t>E</w:t>
      </w:r>
      <w:proofErr w:type="gramEnd"/>
      <w:r w:rsidRPr="003B3281">
        <w:t xml:space="preserve">-post: </w:t>
      </w:r>
      <w:hyperlink r:id="rId159" w:history="1">
        <w:r w:rsidR="005168F0" w:rsidRPr="00636BCB">
          <w:rPr>
            <w:rStyle w:val="Hyperkobling"/>
          </w:rPr>
          <w:t>kristine.valborgland@lillesand.kommune.no</w:t>
        </w:r>
      </w:hyperlink>
      <w:r w:rsidR="005168F0">
        <w:t xml:space="preserve"> </w:t>
      </w:r>
    </w:p>
    <w:p w14:paraId="47441EDC" w14:textId="1A626DE2" w:rsidR="00EF0D96" w:rsidRPr="003B3281" w:rsidRDefault="00EF0D96" w:rsidP="00EF0D96">
      <w:pPr>
        <w:rPr>
          <w:b/>
        </w:rPr>
      </w:pPr>
      <w:r w:rsidRPr="003B3281">
        <w:rPr>
          <w:b/>
        </w:rPr>
        <w:t>Kommuneoverlege:</w:t>
      </w:r>
    </w:p>
    <w:p w14:paraId="1B60AD6C" w14:textId="2A102538" w:rsidR="00EE3FE6" w:rsidRPr="003B3281" w:rsidRDefault="00F94058" w:rsidP="00EE3FE6">
      <w:r>
        <w:t>Kjetil Juva</w:t>
      </w:r>
    </w:p>
    <w:p w14:paraId="66E9D75B" w14:textId="65F09A82" w:rsidR="007B652F" w:rsidRPr="003B3281" w:rsidRDefault="00EE3FE6" w:rsidP="00EE3FE6">
      <w:pPr>
        <w:rPr>
          <w:rStyle w:val="Hyperkobling"/>
        </w:rPr>
      </w:pPr>
      <w:r w:rsidRPr="003B3281">
        <w:t xml:space="preserve">Mobil: </w:t>
      </w:r>
      <w:proofErr w:type="gramStart"/>
      <w:r w:rsidR="00F94058">
        <w:t>97574410</w:t>
      </w:r>
      <w:r w:rsidR="001C54EA" w:rsidRPr="003B3281">
        <w:t xml:space="preserve"> </w:t>
      </w:r>
      <w:r w:rsidRPr="003B3281">
        <w:t xml:space="preserve"> E</w:t>
      </w:r>
      <w:proofErr w:type="gramEnd"/>
      <w:r w:rsidRPr="003B3281">
        <w:t xml:space="preserve">-post: </w:t>
      </w:r>
      <w:hyperlink r:id="rId160" w:history="1">
        <w:r w:rsidR="001279C6" w:rsidRPr="009B1213">
          <w:rPr>
            <w:rStyle w:val="Hyperkobling"/>
          </w:rPr>
          <w:t>kjetil.juva@birkenes.kommune.no</w:t>
        </w:r>
      </w:hyperlink>
      <w:r w:rsidR="001C54EA" w:rsidRPr="003B3281">
        <w:t xml:space="preserve"> </w:t>
      </w:r>
    </w:p>
    <w:p w14:paraId="33F7B712" w14:textId="77777777" w:rsidR="007B652F" w:rsidRPr="003B3281" w:rsidRDefault="007B652F" w:rsidP="00057D44"/>
    <w:p w14:paraId="4136EE6D" w14:textId="77777777" w:rsidR="00EF0D96" w:rsidRPr="003B3281" w:rsidRDefault="00EF0D96" w:rsidP="00EF0D96"/>
    <w:p w14:paraId="7365B0F9" w14:textId="1A048F0C" w:rsidR="00B8068C" w:rsidRPr="003B3281" w:rsidRDefault="002A1CC8" w:rsidP="00EF0D96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4DAAF7C" wp14:editId="477E01B4">
                <wp:simplePos x="0" y="0"/>
                <wp:positionH relativeFrom="column">
                  <wp:posOffset>814705</wp:posOffset>
                </wp:positionH>
                <wp:positionV relativeFrom="paragraph">
                  <wp:posOffset>174626</wp:posOffset>
                </wp:positionV>
                <wp:extent cx="5223510" cy="762000"/>
                <wp:effectExtent l="0" t="0" r="0" b="0"/>
                <wp:wrapNone/>
                <wp:docPr id="95" name="Tekstboks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762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1C5D99" w14:textId="77777777" w:rsidR="003579A4" w:rsidRDefault="003579A4" w:rsidP="00EF0D96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LINDESNES KOMMUNE</w:t>
                            </w:r>
                          </w:p>
                          <w:p w14:paraId="473FA733" w14:textId="55AB377C" w:rsidR="003579A4" w:rsidRDefault="003579A4" w:rsidP="00EF0D96">
                            <w:r>
                              <w:t>Nordre Heddeland 26, 4534 Marnardal</w:t>
                            </w:r>
                            <w:r w:rsidR="002A1CC8">
                              <w:tab/>
                            </w:r>
                            <w:proofErr w:type="spellStart"/>
                            <w:r w:rsidR="002A1CC8" w:rsidRPr="006F5A97">
                              <w:t>Tlf</w:t>
                            </w:r>
                            <w:proofErr w:type="spellEnd"/>
                            <w:r w:rsidR="002A1CC8" w:rsidRPr="006F5A97">
                              <w:t>: 38257000</w:t>
                            </w:r>
                          </w:p>
                          <w:p w14:paraId="048E6C70" w14:textId="36EB2F7A" w:rsidR="003579A4" w:rsidRDefault="003579A4" w:rsidP="00EF0D96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161" w:history="1">
                              <w:r w:rsidRPr="00861E61">
                                <w:rPr>
                                  <w:rStyle w:val="Hyperkobling"/>
                                </w:rPr>
                                <w:t>post@lindesnes.kommune.no</w:t>
                              </w:r>
                            </w:hyperlink>
                            <w:r w:rsidRPr="00861E61">
                              <w:t xml:space="preserve"> </w:t>
                            </w:r>
                            <w:r>
                              <w:rPr>
                                <w:lang w:val="de-DE"/>
                              </w:rPr>
                              <w:t xml:space="preserve">/ </w:t>
                            </w:r>
                            <w:hyperlink r:id="rId162" w:history="1">
                              <w:r w:rsidRPr="002079C6">
                                <w:rPr>
                                  <w:rStyle w:val="Hyperkobling"/>
                                  <w:lang w:val="de-DE"/>
                                </w:rPr>
                                <w:t>beredskap@lindesnes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  <w:p w14:paraId="66E2AB6C" w14:textId="77777777" w:rsidR="003579A4" w:rsidRPr="00861E61" w:rsidRDefault="003579A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DAAF7C" id="Tekstboks 95" o:spid="_x0000_s1038" type="#_x0000_t202" style="position:absolute;margin-left:64.15pt;margin-top:13.75pt;width:411.3pt;height:60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" stroked="f">
                <v:textbox>
                  <w:txbxContent>
                    <w:p w14:paraId="5C1C5D99" w14:textId="77777777" w:rsidR="003579A4" w:rsidRDefault="003579A4" w:rsidP="00EF0D96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LINDESNES KOMMUNE</w:t>
                      </w:r>
                    </w:p>
                    <w:p w14:paraId="473FA733" w14:textId="55AB377C" w:rsidR="003579A4" w:rsidRDefault="003579A4" w:rsidP="00EF0D96">
                      <w:r>
                        <w:t>Nordre Heddeland 26, 4534 Marnardal</w:t>
                      </w:r>
                      <w:r w:rsidR="002A1CC8">
                        <w:tab/>
                      </w:r>
                      <w:r w:rsidR="002A1CC8" w:rsidRPr="006F5A97">
                        <w:t>Tlf: 38257000</w:t>
                      </w:r>
                    </w:p>
                    <w:p w14:paraId="048E6C70" w14:textId="36EB2F7A" w:rsidR="003579A4" w:rsidRDefault="003579A4" w:rsidP="00EF0D96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170" w:history="1">
                        <w:r w:rsidRPr="00861E61">
                          <w:rPr>
                            <w:rStyle w:val="Hyperkobling"/>
                          </w:rPr>
                          <w:t>post@lindesnes.kommune.no</w:t>
                        </w:r>
                      </w:hyperlink>
                      <w:r w:rsidRPr="00861E61">
                        <w:t xml:space="preserve"> </w:t>
                      </w:r>
                      <w:r>
                        <w:rPr>
                          <w:lang w:val="de-DE"/>
                        </w:rPr>
                        <w:t xml:space="preserve">/ </w:t>
                      </w:r>
                      <w:hyperlink r:id="rId171" w:history="1">
                        <w:r w:rsidRPr="002079C6">
                          <w:rPr>
                            <w:rStyle w:val="Hyperkobling"/>
                            <w:lang w:val="de-DE"/>
                          </w:rPr>
                          <w:t>beredskap@lindesnes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</w:t>
                      </w:r>
                    </w:p>
                    <w:p w14:paraId="66E2AB6C" w14:textId="77777777" w:rsidR="003579A4" w:rsidRPr="00861E61" w:rsidRDefault="003579A4"/>
                  </w:txbxContent>
                </v:textbox>
              </v:shape>
            </w:pict>
          </mc:Fallback>
        </mc:AlternateContent>
      </w:r>
    </w:p>
    <w:p w14:paraId="1F433772" w14:textId="4520E52B" w:rsidR="003A547E" w:rsidRPr="003B3281" w:rsidRDefault="00DB354E" w:rsidP="00EF0D96">
      <w:r w:rsidRPr="003B3281">
        <w:rPr>
          <w:noProof/>
        </w:rPr>
        <w:drawing>
          <wp:inline distT="0" distB="0" distL="0" distR="0" wp14:anchorId="55949EF6" wp14:editId="28E65AC3">
            <wp:extent cx="583793" cy="790575"/>
            <wp:effectExtent l="0" t="0" r="6985" b="0"/>
            <wp:docPr id="89" name="Bild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059" cy="82072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B2D4F9" w14:textId="77777777" w:rsidR="00B723BF" w:rsidRPr="003B3281" w:rsidRDefault="00B723BF" w:rsidP="00EF0D96"/>
    <w:p w14:paraId="17A13604" w14:textId="77777777" w:rsidR="00EF0D96" w:rsidRPr="003B3281" w:rsidRDefault="007B652F" w:rsidP="00EF0D96">
      <w:pPr>
        <w:rPr>
          <w:color w:val="000000"/>
        </w:rPr>
      </w:pPr>
      <w:r w:rsidRPr="003B3281">
        <w:rPr>
          <w:b/>
          <w:color w:val="000000"/>
        </w:rPr>
        <w:t>Ordfører</w:t>
      </w:r>
      <w:r w:rsidRPr="003B3281">
        <w:rPr>
          <w:color w:val="000000"/>
        </w:rPr>
        <w:t>:</w:t>
      </w:r>
    </w:p>
    <w:p w14:paraId="1EA1FE1D" w14:textId="0B5004A1" w:rsidR="007B652F" w:rsidRPr="006D725A" w:rsidRDefault="0060657C" w:rsidP="00EF0D96">
      <w:r w:rsidRPr="006D725A">
        <w:t>Alf Erik Andersen (FrP)</w:t>
      </w:r>
    </w:p>
    <w:p w14:paraId="479E5D06" w14:textId="30079F42" w:rsidR="007B652F" w:rsidRPr="003B3281" w:rsidRDefault="007B652F" w:rsidP="00EF0D96">
      <w:pPr>
        <w:rPr>
          <w:color w:val="000000"/>
        </w:rPr>
      </w:pPr>
      <w:r w:rsidRPr="006D725A">
        <w:t xml:space="preserve">Mobil: </w:t>
      </w:r>
      <w:proofErr w:type="gramStart"/>
      <w:r w:rsidR="0060657C" w:rsidRPr="006D725A">
        <w:t>90516610</w:t>
      </w:r>
      <w:r w:rsidRPr="006D725A">
        <w:t xml:space="preserve">  E</w:t>
      </w:r>
      <w:proofErr w:type="gramEnd"/>
      <w:r w:rsidRPr="006D725A">
        <w:t xml:space="preserve">-post: </w:t>
      </w:r>
      <w:hyperlink r:id="rId173" w:history="1">
        <w:r w:rsidR="006D725A" w:rsidRPr="000C40E3">
          <w:rPr>
            <w:rStyle w:val="Hyperkobling"/>
          </w:rPr>
          <w:t>alf.erik.andersen@lindesnes.kommune.no</w:t>
        </w:r>
      </w:hyperlink>
      <w:r w:rsidR="006D725A">
        <w:t xml:space="preserve"> </w:t>
      </w:r>
      <w:r w:rsidR="006D725A">
        <w:rPr>
          <w:rStyle w:val="Hyperkobling"/>
          <w:color w:val="auto"/>
        </w:rPr>
        <w:t xml:space="preserve"> </w:t>
      </w:r>
      <w:r w:rsidR="00B51419" w:rsidRPr="003B3281">
        <w:t xml:space="preserve"> </w:t>
      </w:r>
    </w:p>
    <w:p w14:paraId="21639BC1" w14:textId="77777777" w:rsidR="007B652F" w:rsidRPr="003B3281" w:rsidRDefault="007B652F" w:rsidP="007B652F">
      <w:pPr>
        <w:rPr>
          <w:b/>
        </w:rPr>
      </w:pPr>
      <w:r w:rsidRPr="003B3281">
        <w:rPr>
          <w:b/>
        </w:rPr>
        <w:t>Rådmann:</w:t>
      </w:r>
    </w:p>
    <w:p w14:paraId="055AF629" w14:textId="77777777" w:rsidR="007B652F" w:rsidRPr="003B3281" w:rsidRDefault="007B652F" w:rsidP="007B652F">
      <w:r w:rsidRPr="003B3281">
        <w:t>Kyrre Jordbakke</w:t>
      </w:r>
    </w:p>
    <w:p w14:paraId="0DA23B78" w14:textId="77777777" w:rsidR="007B652F" w:rsidRPr="003B3281" w:rsidRDefault="007B652F" w:rsidP="007B652F">
      <w:r w:rsidRPr="003B3281">
        <w:t xml:space="preserve">Mobil: </w:t>
      </w:r>
      <w:proofErr w:type="gramStart"/>
      <w:r w:rsidRPr="003B3281">
        <w:t>90534587  E</w:t>
      </w:r>
      <w:proofErr w:type="gramEnd"/>
      <w:r w:rsidRPr="003B3281">
        <w:t xml:space="preserve">-post: </w:t>
      </w:r>
      <w:hyperlink r:id="rId174" w:history="1">
        <w:r w:rsidR="00B51419" w:rsidRPr="003B3281">
          <w:rPr>
            <w:rStyle w:val="Hyperkobling"/>
          </w:rPr>
          <w:t>kyrre.jordbakke@lindesnes.kommune.no</w:t>
        </w:r>
      </w:hyperlink>
      <w:r w:rsidRPr="003B3281">
        <w:t xml:space="preserve"> </w:t>
      </w:r>
    </w:p>
    <w:p w14:paraId="23D02364" w14:textId="77777777" w:rsidR="007B652F" w:rsidRPr="003B3281" w:rsidRDefault="007B652F" w:rsidP="007B652F">
      <w:pPr>
        <w:rPr>
          <w:b/>
        </w:rPr>
      </w:pPr>
      <w:r w:rsidRPr="003B3281">
        <w:rPr>
          <w:b/>
        </w:rPr>
        <w:t>Beredskapskoordinator:</w:t>
      </w:r>
    </w:p>
    <w:p w14:paraId="02EA8108" w14:textId="77777777" w:rsidR="007B652F" w:rsidRPr="003B3281" w:rsidRDefault="007B652F" w:rsidP="007B652F">
      <w:r w:rsidRPr="003B3281">
        <w:t>Rådgiver Anne Lans Syvertsen</w:t>
      </w:r>
    </w:p>
    <w:p w14:paraId="7964D13E" w14:textId="399D0AC3" w:rsidR="007B652F" w:rsidRPr="003B3281" w:rsidRDefault="007B652F" w:rsidP="007B652F">
      <w:pPr>
        <w:rPr>
          <w:rStyle w:val="Hyperkobling"/>
        </w:rPr>
      </w:pPr>
      <w:r w:rsidRPr="003B3281">
        <w:t xml:space="preserve">Mobil: </w:t>
      </w:r>
      <w:proofErr w:type="gramStart"/>
      <w:r w:rsidRPr="003B3281">
        <w:t>93423586  E</w:t>
      </w:r>
      <w:proofErr w:type="gramEnd"/>
      <w:r w:rsidRPr="003B3281">
        <w:t xml:space="preserve">-post: </w:t>
      </w:r>
      <w:hyperlink r:id="rId175" w:history="1">
        <w:r w:rsidRPr="003B3281">
          <w:rPr>
            <w:rStyle w:val="Hyperkobling"/>
          </w:rPr>
          <w:t>anne.lans.syvertsen@lindesnes.kommune.no</w:t>
        </w:r>
      </w:hyperlink>
    </w:p>
    <w:p w14:paraId="2BBC205A" w14:textId="77777777" w:rsidR="007B652F" w:rsidRPr="003B3281" w:rsidRDefault="007B652F" w:rsidP="007B652F">
      <w:pPr>
        <w:rPr>
          <w:b/>
        </w:rPr>
      </w:pPr>
      <w:r w:rsidRPr="003B3281">
        <w:rPr>
          <w:b/>
        </w:rPr>
        <w:t>Arealplankontakt:</w:t>
      </w:r>
    </w:p>
    <w:p w14:paraId="6B31EB98" w14:textId="77777777" w:rsidR="007B652F" w:rsidRPr="003B3281" w:rsidRDefault="007069BC" w:rsidP="007B652F">
      <w:r w:rsidRPr="003B3281">
        <w:t>Avdelingsleder plan Anne Kristine Lysestøl</w:t>
      </w:r>
    </w:p>
    <w:p w14:paraId="75280A52" w14:textId="6185C3D4" w:rsidR="007B652F" w:rsidRPr="003B3281" w:rsidRDefault="007B652F" w:rsidP="007B652F">
      <w:r w:rsidRPr="003B3281">
        <w:t xml:space="preserve">Mobil: </w:t>
      </w:r>
      <w:proofErr w:type="gramStart"/>
      <w:r w:rsidR="007069BC" w:rsidRPr="003B3281">
        <w:t>91819105</w:t>
      </w:r>
      <w:r w:rsidRPr="003B3281">
        <w:t xml:space="preserve">  E</w:t>
      </w:r>
      <w:proofErr w:type="gramEnd"/>
      <w:r w:rsidRPr="003B3281">
        <w:t xml:space="preserve">-post: </w:t>
      </w:r>
      <w:hyperlink r:id="rId176" w:history="1">
        <w:r w:rsidR="0067042B" w:rsidRPr="003B3281">
          <w:rPr>
            <w:rStyle w:val="Hyperkobling"/>
          </w:rPr>
          <w:t>anne.kristine.lysestol@lindesnes.kommune.no</w:t>
        </w:r>
      </w:hyperlink>
      <w:r w:rsidR="007069BC" w:rsidRPr="003B3281">
        <w:t xml:space="preserve"> </w:t>
      </w:r>
    </w:p>
    <w:p w14:paraId="1C20DF68" w14:textId="3C442A33" w:rsidR="007B652F" w:rsidRPr="003B3281" w:rsidRDefault="007B652F" w:rsidP="007B652F">
      <w:pPr>
        <w:rPr>
          <w:b/>
        </w:rPr>
      </w:pPr>
      <w:r w:rsidRPr="003B3281">
        <w:rPr>
          <w:b/>
        </w:rPr>
        <w:t>Kommuneoverlege</w:t>
      </w:r>
      <w:r w:rsidR="007E0DCE" w:rsidRPr="003B3281">
        <w:rPr>
          <w:b/>
        </w:rPr>
        <w:t>/smittevernlege</w:t>
      </w:r>
      <w:r w:rsidRPr="003B3281">
        <w:rPr>
          <w:b/>
        </w:rPr>
        <w:t>:</w:t>
      </w:r>
    </w:p>
    <w:p w14:paraId="342756BF" w14:textId="2EBA46CF" w:rsidR="007B652F" w:rsidRPr="003B3281" w:rsidRDefault="00924B84" w:rsidP="007B652F">
      <w:r w:rsidRPr="003B3281">
        <w:t>Viggo Lütcherath</w:t>
      </w:r>
    </w:p>
    <w:p w14:paraId="6437BF8A" w14:textId="7E110D2B" w:rsidR="007B652F" w:rsidRPr="003B3281" w:rsidRDefault="00B933B3" w:rsidP="007B652F">
      <w:r w:rsidRPr="003B3281">
        <w:t>M</w:t>
      </w:r>
      <w:r w:rsidR="007B652F" w:rsidRPr="003B3281">
        <w:t xml:space="preserve">obil: </w:t>
      </w:r>
      <w:proofErr w:type="gramStart"/>
      <w:r w:rsidR="00924B84" w:rsidRPr="003B3281">
        <w:t>99236606</w:t>
      </w:r>
      <w:r w:rsidR="00DB354E" w:rsidRPr="003B3281">
        <w:t xml:space="preserve"> </w:t>
      </w:r>
      <w:r w:rsidR="007B652F" w:rsidRPr="003B3281">
        <w:t xml:space="preserve"> E</w:t>
      </w:r>
      <w:proofErr w:type="gramEnd"/>
      <w:r w:rsidR="007B652F" w:rsidRPr="003B3281">
        <w:t xml:space="preserve">-post: </w:t>
      </w:r>
      <w:hyperlink r:id="rId177" w:history="1">
        <w:r w:rsidR="00046791" w:rsidRPr="003B3281">
          <w:rPr>
            <w:rStyle w:val="Hyperkobling"/>
          </w:rPr>
          <w:t>viggo.lutcherath@lindesnes.kommune.no</w:t>
        </w:r>
      </w:hyperlink>
      <w:r w:rsidR="00924B84" w:rsidRPr="003B3281">
        <w:t xml:space="preserve"> </w:t>
      </w:r>
      <w:r w:rsidR="00DB354E" w:rsidRPr="003B3281">
        <w:t xml:space="preserve"> </w:t>
      </w:r>
    </w:p>
    <w:p w14:paraId="67092609" w14:textId="3D52EDBF" w:rsidR="00EF7610" w:rsidRPr="003B3281" w:rsidRDefault="00EF7610" w:rsidP="007B652F"/>
    <w:p w14:paraId="31778EDB" w14:textId="77777777" w:rsidR="00A2500B" w:rsidRPr="003B3281" w:rsidRDefault="00A2500B" w:rsidP="007B652F"/>
    <w:p w14:paraId="49BC0F63" w14:textId="1E13A95E" w:rsidR="007B652F" w:rsidRPr="003B3281" w:rsidRDefault="00373AC7" w:rsidP="00373AC7">
      <w:r w:rsidRPr="003B3281">
        <w:t xml:space="preserve"> </w:t>
      </w:r>
    </w:p>
    <w:p w14:paraId="7D4DE63D" w14:textId="0F2121E8" w:rsidR="008C36DC" w:rsidRPr="003B3281" w:rsidRDefault="00BD75C1" w:rsidP="008C36DC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10A2D90" wp14:editId="05188D36">
                <wp:simplePos x="0" y="0"/>
                <wp:positionH relativeFrom="column">
                  <wp:posOffset>805180</wp:posOffset>
                </wp:positionH>
                <wp:positionV relativeFrom="paragraph">
                  <wp:posOffset>-4444</wp:posOffset>
                </wp:positionV>
                <wp:extent cx="5223510" cy="762000"/>
                <wp:effectExtent l="0" t="0" r="0" b="0"/>
                <wp:wrapNone/>
                <wp:docPr id="93" name="Tekstboks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762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E61D66F" w14:textId="77777777" w:rsidR="003579A4" w:rsidRPr="0058489E" w:rsidRDefault="003579A4" w:rsidP="00EF0D96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58489E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LYNGDAL KOMMUNE</w:t>
                            </w:r>
                          </w:p>
                          <w:p w14:paraId="7AF68A67" w14:textId="19444569" w:rsidR="003579A4" w:rsidRPr="0058489E" w:rsidRDefault="003579A4" w:rsidP="00EF0D96">
                            <w:pPr>
                              <w:rPr>
                                <w:lang w:val="nn-NO"/>
                              </w:rPr>
                            </w:pPr>
                            <w:r w:rsidRPr="0058489E">
                              <w:rPr>
                                <w:lang w:val="nn-NO"/>
                              </w:rPr>
                              <w:t>Postboks 353, 4577 Lyngdal</w:t>
                            </w:r>
                            <w:r w:rsidR="00BD75C1" w:rsidRPr="0058489E">
                              <w:rPr>
                                <w:lang w:val="nn-NO"/>
                              </w:rPr>
                              <w:tab/>
                            </w:r>
                            <w:r w:rsidR="00215B0A" w:rsidRPr="0058489E"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Pr="0058489E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58489E">
                              <w:rPr>
                                <w:lang w:val="nn-NO"/>
                              </w:rPr>
                              <w:t>: 38334000</w:t>
                            </w:r>
                            <w:r w:rsidR="00393868" w:rsidRPr="0058489E">
                              <w:rPr>
                                <w:lang w:val="nn-NO"/>
                              </w:rPr>
                              <w:tab/>
                            </w:r>
                            <w:r w:rsidR="00393868" w:rsidRPr="0058489E">
                              <w:rPr>
                                <w:lang w:val="nn-NO"/>
                              </w:rPr>
                              <w:tab/>
                            </w:r>
                          </w:p>
                          <w:p w14:paraId="5F289D88" w14:textId="7F197E17" w:rsidR="003579A4" w:rsidRDefault="003579A4" w:rsidP="00EF0D96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178" w:history="1">
                              <w:r w:rsidRPr="00330341">
                                <w:rPr>
                                  <w:rStyle w:val="Hyperkobling"/>
                                  <w:lang w:val="de-DE"/>
                                </w:rPr>
                                <w:t>post@lyngdal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179" w:history="1">
                              <w:r w:rsidRPr="002079C6">
                                <w:rPr>
                                  <w:rStyle w:val="Hyperkobling"/>
                                  <w:lang w:val="de-DE"/>
                                </w:rPr>
                                <w:t>beredskap@lyngdal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0A2D90" id="Tekstboks 93" o:spid="_x0000_s1039" type="#_x0000_t202" style="position:absolute;margin-left:63.4pt;margin-top:-.35pt;width:411.3pt;height:60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" stroked="f">
                <v:textbox>
                  <w:txbxContent>
                    <w:p w14:paraId="7E61D66F" w14:textId="77777777" w:rsidR="003579A4" w:rsidRPr="0058489E" w:rsidRDefault="003579A4" w:rsidP="00EF0D96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58489E">
                        <w:rPr>
                          <w:b/>
                          <w:sz w:val="28"/>
                          <w:szCs w:val="28"/>
                          <w:lang w:val="nn-NO"/>
                        </w:rPr>
                        <w:t>LYNGDAL KOMMUNE</w:t>
                      </w:r>
                    </w:p>
                    <w:p w14:paraId="7AF68A67" w14:textId="19444569" w:rsidR="003579A4" w:rsidRPr="0058489E" w:rsidRDefault="003579A4" w:rsidP="00EF0D96">
                      <w:pPr>
                        <w:rPr>
                          <w:lang w:val="nn-NO"/>
                        </w:rPr>
                      </w:pPr>
                      <w:r w:rsidRPr="0058489E">
                        <w:rPr>
                          <w:lang w:val="nn-NO"/>
                        </w:rPr>
                        <w:t>Postboks 353, 4577 Lyngdal</w:t>
                      </w:r>
                      <w:r w:rsidR="00BD75C1" w:rsidRPr="0058489E">
                        <w:rPr>
                          <w:lang w:val="nn-NO"/>
                        </w:rPr>
                        <w:tab/>
                      </w:r>
                      <w:r w:rsidR="00215B0A" w:rsidRPr="0058489E">
                        <w:rPr>
                          <w:lang w:val="nn-NO"/>
                        </w:rPr>
                        <w:tab/>
                      </w:r>
                      <w:proofErr w:type="spellStart"/>
                      <w:r w:rsidRPr="0058489E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58489E">
                        <w:rPr>
                          <w:lang w:val="nn-NO"/>
                        </w:rPr>
                        <w:t>: 38334000</w:t>
                      </w:r>
                      <w:r w:rsidR="00393868" w:rsidRPr="0058489E">
                        <w:rPr>
                          <w:lang w:val="nn-NO"/>
                        </w:rPr>
                        <w:tab/>
                      </w:r>
                      <w:r w:rsidR="00393868" w:rsidRPr="0058489E">
                        <w:rPr>
                          <w:lang w:val="nn-NO"/>
                        </w:rPr>
                        <w:tab/>
                      </w:r>
                    </w:p>
                    <w:p w14:paraId="5F289D88" w14:textId="7F197E17" w:rsidR="003579A4" w:rsidRDefault="003579A4" w:rsidP="00EF0D96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@lyngdal.kommune.no"</w:instrText>
                      </w:r>
                      <w:r>
                        <w:fldChar w:fldCharType="separate"/>
                      </w:r>
                      <w:r w:rsidRPr="00330341">
                        <w:rPr>
                          <w:rStyle w:val="Hyperkobling"/>
                          <w:lang w:val="de-DE"/>
                        </w:rPr>
                        <w:t>post@lyngdal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lyngdal.kommune.no"</w:instrText>
                      </w:r>
                      <w:r>
                        <w:fldChar w:fldCharType="separate"/>
                      </w:r>
                      <w:r w:rsidRPr="002079C6">
                        <w:rPr>
                          <w:rStyle w:val="Hyperkobling"/>
                          <w:lang w:val="de-DE"/>
                        </w:rPr>
                        <w:t>beredskap@lyngdal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B723BF" w:rsidRPr="003B3281">
        <w:rPr>
          <w:noProof/>
        </w:rPr>
        <w:drawing>
          <wp:inline distT="0" distB="0" distL="0" distR="0" wp14:anchorId="2AF77CAB" wp14:editId="45E18CAF">
            <wp:extent cx="655915" cy="771525"/>
            <wp:effectExtent l="0" t="0" r="0" b="0"/>
            <wp:docPr id="94" name="Bild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832" cy="794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2EBD2" w14:textId="77777777" w:rsidR="00A2500B" w:rsidRPr="003B3281" w:rsidRDefault="00A2500B" w:rsidP="00B723BF">
      <w:pPr>
        <w:rPr>
          <w:b/>
        </w:rPr>
      </w:pPr>
    </w:p>
    <w:p w14:paraId="37423077" w14:textId="5ECC9668" w:rsidR="00B723BF" w:rsidRPr="003B3281" w:rsidRDefault="00B723BF" w:rsidP="00B723BF">
      <w:pPr>
        <w:rPr>
          <w:b/>
        </w:rPr>
      </w:pPr>
      <w:r w:rsidRPr="003B3281">
        <w:rPr>
          <w:b/>
        </w:rPr>
        <w:t>Ordfører:</w:t>
      </w:r>
    </w:p>
    <w:p w14:paraId="014A1DCD" w14:textId="151E1D93" w:rsidR="00B723BF" w:rsidRPr="003B3281" w:rsidRDefault="0060657C" w:rsidP="00B723BF">
      <w:r>
        <w:t>Unni Nilsen Husøy (FrP)</w:t>
      </w:r>
    </w:p>
    <w:p w14:paraId="1365E96A" w14:textId="096CF3E5" w:rsidR="00B723BF" w:rsidRPr="003B3281" w:rsidRDefault="00B723BF" w:rsidP="00B723BF">
      <w:r w:rsidRPr="003B3281">
        <w:t xml:space="preserve">Mobil: </w:t>
      </w:r>
      <w:proofErr w:type="gramStart"/>
      <w:r w:rsidR="0060657C">
        <w:t>97008615</w:t>
      </w:r>
      <w:r w:rsidRPr="003B3281">
        <w:t xml:space="preserve">  E</w:t>
      </w:r>
      <w:proofErr w:type="gramEnd"/>
      <w:r w:rsidRPr="003B3281">
        <w:t xml:space="preserve">-post: </w:t>
      </w:r>
      <w:hyperlink r:id="rId181" w:history="1">
        <w:r w:rsidR="00DB2DE2" w:rsidRPr="007C756E">
          <w:rPr>
            <w:rStyle w:val="Hyperkobling"/>
          </w:rPr>
          <w:t>unni.nilsen.husoy@lyngdal.kommune.no</w:t>
        </w:r>
      </w:hyperlink>
      <w:r w:rsidRPr="003B3281">
        <w:t xml:space="preserve">  </w:t>
      </w:r>
    </w:p>
    <w:p w14:paraId="47B833DE" w14:textId="77777777" w:rsidR="00B723BF" w:rsidRPr="003B3281" w:rsidRDefault="00B723BF" w:rsidP="008C36DC">
      <w:pPr>
        <w:rPr>
          <w:b/>
        </w:rPr>
      </w:pPr>
      <w:r w:rsidRPr="003B3281">
        <w:rPr>
          <w:b/>
        </w:rPr>
        <w:t>Kommunedirektør:</w:t>
      </w:r>
    </w:p>
    <w:p w14:paraId="00AA9F03" w14:textId="77777777" w:rsidR="00B723BF" w:rsidRPr="003B3281" w:rsidRDefault="00B723BF" w:rsidP="00B723BF">
      <w:r w:rsidRPr="003B3281">
        <w:t xml:space="preserve">Kjell Olav Hæåk </w:t>
      </w:r>
    </w:p>
    <w:p w14:paraId="2CA2D94F" w14:textId="6C994D5E" w:rsidR="00B723BF" w:rsidRPr="003B3281" w:rsidRDefault="00B723BF" w:rsidP="00B723BF">
      <w:r w:rsidRPr="003B3281">
        <w:t xml:space="preserve">Mobil: </w:t>
      </w:r>
      <w:proofErr w:type="gramStart"/>
      <w:r w:rsidRPr="003B3281">
        <w:t>41696564  E</w:t>
      </w:r>
      <w:proofErr w:type="gramEnd"/>
      <w:r w:rsidRPr="003B3281">
        <w:t xml:space="preserve">-post: </w:t>
      </w:r>
      <w:hyperlink r:id="rId182" w:history="1">
        <w:r w:rsidR="008424AE" w:rsidRPr="008A7B92">
          <w:rPr>
            <w:rStyle w:val="Hyperkobling"/>
          </w:rPr>
          <w:t>kjell.olav.haeak@lyngdal.kommune.no</w:t>
        </w:r>
      </w:hyperlink>
    </w:p>
    <w:p w14:paraId="7E776D69" w14:textId="77777777" w:rsidR="00B723BF" w:rsidRPr="003B3281" w:rsidRDefault="00B723BF" w:rsidP="00B723BF">
      <w:pPr>
        <w:rPr>
          <w:b/>
        </w:rPr>
      </w:pPr>
      <w:r w:rsidRPr="003B3281">
        <w:rPr>
          <w:b/>
        </w:rPr>
        <w:t>Beredskapskoordinator:</w:t>
      </w:r>
    </w:p>
    <w:p w14:paraId="46AD45F3" w14:textId="7932363E" w:rsidR="00B723BF" w:rsidRPr="003B3281" w:rsidRDefault="00B723BF" w:rsidP="00B723BF">
      <w:r w:rsidRPr="003B3281">
        <w:t>Rådgiver beredskap Birger Abrahamsen</w:t>
      </w:r>
    </w:p>
    <w:p w14:paraId="0061539F" w14:textId="77777777" w:rsidR="00B723BF" w:rsidRPr="003B3281" w:rsidRDefault="00B723BF" w:rsidP="00B723BF">
      <w:r w:rsidRPr="003B3281">
        <w:t xml:space="preserve">Mobil: </w:t>
      </w:r>
      <w:proofErr w:type="gramStart"/>
      <w:r w:rsidRPr="003B3281">
        <w:t>93256783  E</w:t>
      </w:r>
      <w:proofErr w:type="gramEnd"/>
      <w:r w:rsidRPr="003B3281">
        <w:t xml:space="preserve">-post: </w:t>
      </w:r>
      <w:hyperlink r:id="rId183" w:history="1">
        <w:r w:rsidRPr="003B3281">
          <w:rPr>
            <w:rStyle w:val="Hyperkobling"/>
          </w:rPr>
          <w:t>birger.abrahamsen@lyngdal.kommune.no</w:t>
        </w:r>
      </w:hyperlink>
      <w:r w:rsidRPr="003B3281">
        <w:t xml:space="preserve">  </w:t>
      </w:r>
    </w:p>
    <w:p w14:paraId="30D1B428" w14:textId="77777777" w:rsidR="00B723BF" w:rsidRPr="003B3281" w:rsidRDefault="00B723BF" w:rsidP="00B723BF">
      <w:pPr>
        <w:rPr>
          <w:b/>
        </w:rPr>
      </w:pPr>
      <w:r w:rsidRPr="003B3281">
        <w:rPr>
          <w:b/>
        </w:rPr>
        <w:t>Arealplankontakt:</w:t>
      </w:r>
    </w:p>
    <w:p w14:paraId="3452680A" w14:textId="317F0789" w:rsidR="00695924" w:rsidRPr="003B3281" w:rsidRDefault="005A78A6" w:rsidP="00800B60">
      <w:r w:rsidRPr="003B3281">
        <w:t>Rådgiver plan og næring Harald Øyvin Hol</w:t>
      </w:r>
    </w:p>
    <w:p w14:paraId="30571F85" w14:textId="54919D77" w:rsidR="00B723BF" w:rsidRPr="003B3281" w:rsidRDefault="00800B60" w:rsidP="00800B60">
      <w:r w:rsidRPr="003B3281">
        <w:t xml:space="preserve">Mobil: </w:t>
      </w:r>
      <w:proofErr w:type="gramStart"/>
      <w:r w:rsidR="005A78A6" w:rsidRPr="003B3281">
        <w:t>99253717</w:t>
      </w:r>
      <w:r w:rsidRPr="003B3281">
        <w:t xml:space="preserve"> </w:t>
      </w:r>
      <w:r w:rsidR="005A78A6" w:rsidRPr="003B3281">
        <w:t xml:space="preserve"> </w:t>
      </w:r>
      <w:r w:rsidRPr="003B3281">
        <w:t>E</w:t>
      </w:r>
      <w:proofErr w:type="gramEnd"/>
      <w:r w:rsidRPr="003B3281">
        <w:t xml:space="preserve">-post: </w:t>
      </w:r>
      <w:hyperlink r:id="rId184" w:history="1">
        <w:r w:rsidR="005A78A6" w:rsidRPr="003B3281">
          <w:rPr>
            <w:rStyle w:val="Hyperkobling"/>
          </w:rPr>
          <w:t>harald.oyvin.hol@lyngdal.kommune.no</w:t>
        </w:r>
      </w:hyperlink>
      <w:r w:rsidR="005A78A6" w:rsidRPr="003B3281">
        <w:t xml:space="preserve"> </w:t>
      </w:r>
    </w:p>
    <w:p w14:paraId="1960F1FB" w14:textId="66B0E766" w:rsidR="00B723BF" w:rsidRPr="003B3281" w:rsidRDefault="00B723BF" w:rsidP="00B723BF">
      <w:pPr>
        <w:rPr>
          <w:b/>
        </w:rPr>
      </w:pPr>
      <w:r w:rsidRPr="003B3281">
        <w:rPr>
          <w:b/>
        </w:rPr>
        <w:t>Kommuneoverlege</w:t>
      </w:r>
      <w:r w:rsidR="002A5908">
        <w:rPr>
          <w:b/>
        </w:rPr>
        <w:t>/smittevernlege</w:t>
      </w:r>
      <w:r w:rsidRPr="003B3281">
        <w:rPr>
          <w:b/>
        </w:rPr>
        <w:t>:</w:t>
      </w:r>
    </w:p>
    <w:p w14:paraId="199E2838" w14:textId="616432B4" w:rsidR="00565CC2" w:rsidRPr="003B3281" w:rsidRDefault="00FF4CBE" w:rsidP="00565CC2">
      <w:r>
        <w:t>Øystein Buerøgård Therkelsen</w:t>
      </w:r>
    </w:p>
    <w:p w14:paraId="46AFDC04" w14:textId="08B1734A" w:rsidR="00B723BF" w:rsidRPr="003B3281" w:rsidRDefault="00565CC2" w:rsidP="00565CC2">
      <w:r w:rsidRPr="003B3281">
        <w:t xml:space="preserve">Mobil: </w:t>
      </w:r>
      <w:proofErr w:type="gramStart"/>
      <w:r w:rsidR="00C7443C">
        <w:t xml:space="preserve">48181757 </w:t>
      </w:r>
      <w:r w:rsidRPr="003B3281">
        <w:t xml:space="preserve"> E</w:t>
      </w:r>
      <w:proofErr w:type="gramEnd"/>
      <w:r w:rsidRPr="003B3281">
        <w:t xml:space="preserve">-post: </w:t>
      </w:r>
      <w:hyperlink r:id="rId185" w:history="1">
        <w:r w:rsidR="006D0246" w:rsidRPr="00DE12B3">
          <w:rPr>
            <w:rStyle w:val="Hyperkobling"/>
          </w:rPr>
          <w:t>oystein.b.therkelsen@lyngdal.kommune.no</w:t>
        </w:r>
      </w:hyperlink>
      <w:r w:rsidR="006D0246">
        <w:t xml:space="preserve"> </w:t>
      </w:r>
      <w:r w:rsidR="00240071" w:rsidRPr="003B3281">
        <w:t xml:space="preserve"> </w:t>
      </w:r>
    </w:p>
    <w:p w14:paraId="3980E6EF" w14:textId="635CF5EA" w:rsidR="00C3385D" w:rsidRDefault="00C3385D" w:rsidP="00373AC7"/>
    <w:p w14:paraId="366AF5C9" w14:textId="77777777" w:rsidR="002A5908" w:rsidRDefault="002A5908" w:rsidP="00373AC7"/>
    <w:p w14:paraId="1FE96B42" w14:textId="26643508" w:rsidR="007B652F" w:rsidRPr="003B3281" w:rsidRDefault="00BD75C1" w:rsidP="008C36DC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18FF81C6" wp14:editId="41AC266E">
                <wp:simplePos x="0" y="0"/>
                <wp:positionH relativeFrom="column">
                  <wp:posOffset>633730</wp:posOffset>
                </wp:positionH>
                <wp:positionV relativeFrom="paragraph">
                  <wp:posOffset>107950</wp:posOffset>
                </wp:positionV>
                <wp:extent cx="5448300" cy="752475"/>
                <wp:effectExtent l="0" t="0" r="0" b="9525"/>
                <wp:wrapNone/>
                <wp:docPr id="40" name="Tekstboks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8300" cy="752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93CA12" w14:textId="77777777" w:rsidR="003579A4" w:rsidRDefault="003579A4" w:rsidP="00D86EC2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RISØR KOMMUNE</w:t>
                            </w:r>
                          </w:p>
                          <w:p w14:paraId="32E88E95" w14:textId="5A1AC723" w:rsidR="003579A4" w:rsidRDefault="003579A4" w:rsidP="00D86EC2">
                            <w:r>
                              <w:t xml:space="preserve">Postboks 158, 4952 Risør </w:t>
                            </w:r>
                            <w:r w:rsidR="00BD75C1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149600</w:t>
                            </w:r>
                            <w:proofErr w:type="gramStart"/>
                            <w:r>
                              <w:tab/>
                            </w:r>
                            <w:r w:rsidR="00BD75C1">
                              <w:t xml:space="preserve">  </w:t>
                            </w:r>
                            <w:r>
                              <w:t>Teknisk</w:t>
                            </w:r>
                            <w:proofErr w:type="gramEnd"/>
                            <w:r>
                              <w:t xml:space="preserve"> vakt: 94521111</w:t>
                            </w:r>
                          </w:p>
                          <w:p w14:paraId="1EB2C611" w14:textId="77777777" w:rsidR="003579A4" w:rsidRDefault="003579A4" w:rsidP="00D86EC2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186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post@risor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187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beredskap@risor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FF81C6" id="Tekstboks 40" o:spid="_x0000_s1040" type="#_x0000_t202" style="position:absolute;margin-left:49.9pt;margin-top:8.5pt;width:429pt;height:59.2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" stroked="f">
                <v:textbox>
                  <w:txbxContent>
                    <w:p w14:paraId="3E93CA12" w14:textId="77777777" w:rsidR="003579A4" w:rsidRDefault="003579A4" w:rsidP="00D86EC2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RISØR KOMMUNE</w:t>
                      </w:r>
                    </w:p>
                    <w:p w14:paraId="32E88E95" w14:textId="5A1AC723" w:rsidR="003579A4" w:rsidRDefault="003579A4" w:rsidP="00D86EC2">
                      <w:r>
                        <w:t xml:space="preserve">Postboks 158, 4952 Risør </w:t>
                      </w:r>
                      <w:r w:rsidR="00BD75C1">
                        <w:tab/>
                      </w:r>
                      <w:r>
                        <w:t>Tlf: 37149600</w:t>
                      </w:r>
                      <w:r>
                        <w:tab/>
                      </w:r>
                      <w:r w:rsidR="00BD75C1">
                        <w:t xml:space="preserve">  </w:t>
                      </w:r>
                      <w:r>
                        <w:t>Teknisk vakt: 94521111</w:t>
                      </w:r>
                    </w:p>
                    <w:p w14:paraId="1EB2C611" w14:textId="77777777" w:rsidR="003579A4" w:rsidRDefault="003579A4" w:rsidP="00D86EC2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190" w:history="1">
                        <w:r w:rsidRPr="001E63D7">
                          <w:rPr>
                            <w:rStyle w:val="Hyperkobling"/>
                            <w:lang w:val="de-DE"/>
                          </w:rPr>
                          <w:t>post@risor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/ </w:t>
                      </w:r>
                      <w:hyperlink r:id="rId191" w:history="1">
                        <w:r w:rsidRPr="001E63D7">
                          <w:rPr>
                            <w:rStyle w:val="Hyperkobling"/>
                            <w:lang w:val="de-DE"/>
                          </w:rPr>
                          <w:t>beredskap@risor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58C47986" w14:textId="26124816" w:rsidR="00D86EC2" w:rsidRPr="003B3281" w:rsidRDefault="00443966" w:rsidP="00D86EC2">
      <w:r w:rsidRPr="003B3281">
        <w:rPr>
          <w:noProof/>
          <w:color w:val="0000FF"/>
        </w:rPr>
        <w:drawing>
          <wp:inline distT="0" distB="0" distL="0" distR="0" wp14:anchorId="49A74316" wp14:editId="1062FC8F">
            <wp:extent cx="526101" cy="714375"/>
            <wp:effectExtent l="0" t="0" r="7620" b="0"/>
            <wp:docPr id="41" name="Bilde 41" descr="C:\Users\fmavyaa\AppData\Local\Microsoft\Windows\INetCache\Content.Word\Risør kommune blå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mavyaa\AppData\Local\Microsoft\Windows\INetCache\Content.Word\Risør kommune blå.gif"/>
                    <pic:cNvPicPr>
                      <a:picLocks noChangeAspect="1" noChangeArrowheads="1"/>
                    </pic:cNvPicPr>
                  </pic:nvPicPr>
                  <pic:blipFill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68" cy="75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6EC84" w14:textId="77777777" w:rsidR="00D86EC2" w:rsidRPr="003B3281" w:rsidRDefault="00D86EC2" w:rsidP="00D86EC2"/>
    <w:p w14:paraId="615C2778" w14:textId="77777777" w:rsidR="00D86EC2" w:rsidRPr="003B3281" w:rsidRDefault="00D86EC2" w:rsidP="00D86EC2">
      <w:pPr>
        <w:rPr>
          <w:b/>
        </w:rPr>
      </w:pPr>
      <w:r w:rsidRPr="003B3281">
        <w:rPr>
          <w:b/>
        </w:rPr>
        <w:t>Ordfører:</w:t>
      </w:r>
    </w:p>
    <w:p w14:paraId="2763042E" w14:textId="354EF4F7" w:rsidR="00D86EC2" w:rsidRPr="006D725A" w:rsidRDefault="00ED3949" w:rsidP="00D86EC2">
      <w:r w:rsidRPr="006D725A">
        <w:t xml:space="preserve">Kai Magne </w:t>
      </w:r>
      <w:proofErr w:type="spellStart"/>
      <w:r w:rsidRPr="006D725A">
        <w:t>Strat</w:t>
      </w:r>
      <w:proofErr w:type="spellEnd"/>
      <w:r w:rsidRPr="006D725A">
        <w:t xml:space="preserve"> (H)</w:t>
      </w:r>
    </w:p>
    <w:p w14:paraId="1CA42D88" w14:textId="7EBFDD93" w:rsidR="00D86EC2" w:rsidRPr="006D725A" w:rsidRDefault="00D86EC2" w:rsidP="00D86EC2">
      <w:proofErr w:type="spellStart"/>
      <w:r w:rsidRPr="006D725A">
        <w:t>Tlf</w:t>
      </w:r>
      <w:proofErr w:type="spellEnd"/>
      <w:r w:rsidRPr="006D725A">
        <w:t xml:space="preserve">: </w:t>
      </w:r>
      <w:proofErr w:type="gramStart"/>
      <w:r w:rsidRPr="006D725A">
        <w:t>37149635  Mobil</w:t>
      </w:r>
      <w:proofErr w:type="gramEnd"/>
      <w:r w:rsidRPr="006D725A">
        <w:t xml:space="preserve">: </w:t>
      </w:r>
      <w:proofErr w:type="gramStart"/>
      <w:r w:rsidR="002C567C">
        <w:t xml:space="preserve">90623500 </w:t>
      </w:r>
      <w:r w:rsidRPr="006D725A">
        <w:t xml:space="preserve"> E</w:t>
      </w:r>
      <w:proofErr w:type="gramEnd"/>
      <w:r w:rsidRPr="006D725A">
        <w:t xml:space="preserve">-post: </w:t>
      </w:r>
      <w:hyperlink r:id="rId193" w:history="1">
        <w:r w:rsidR="006D725A" w:rsidRPr="000C40E3">
          <w:rPr>
            <w:rStyle w:val="Hyperkobling"/>
          </w:rPr>
          <w:t>kai.magne.strat@risor.kommune.no</w:t>
        </w:r>
      </w:hyperlink>
      <w:r w:rsidR="006D725A">
        <w:rPr>
          <w:rStyle w:val="Hyperkobling"/>
          <w:color w:val="auto"/>
        </w:rPr>
        <w:t xml:space="preserve">  </w:t>
      </w:r>
    </w:p>
    <w:p w14:paraId="6173858F" w14:textId="775591D2" w:rsidR="00D86EC2" w:rsidRPr="003B3281" w:rsidRDefault="006F3CDD" w:rsidP="00D86EC2">
      <w:pPr>
        <w:rPr>
          <w:b/>
        </w:rPr>
      </w:pPr>
      <w:r w:rsidRPr="003B3281">
        <w:rPr>
          <w:b/>
        </w:rPr>
        <w:t>Kommunedirektør</w:t>
      </w:r>
      <w:r w:rsidR="00D86EC2" w:rsidRPr="003B3281">
        <w:rPr>
          <w:b/>
        </w:rPr>
        <w:t>:</w:t>
      </w:r>
      <w:r w:rsidR="00D86EC2" w:rsidRPr="003B3281">
        <w:rPr>
          <w:b/>
        </w:rPr>
        <w:tab/>
      </w:r>
    </w:p>
    <w:p w14:paraId="27D79FE9" w14:textId="367584C8" w:rsidR="00D86EC2" w:rsidRPr="003B3281" w:rsidRDefault="00301E5B" w:rsidP="00D86EC2">
      <w:r w:rsidRPr="003B3281">
        <w:t>Carl Jakob Hansen</w:t>
      </w:r>
    </w:p>
    <w:p w14:paraId="161E62C6" w14:textId="4D703D3E" w:rsidR="00D86EC2" w:rsidRPr="003B3281" w:rsidRDefault="00D86EC2" w:rsidP="00D86EC2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149619  Mobil</w:t>
      </w:r>
      <w:proofErr w:type="gramEnd"/>
      <w:r w:rsidRPr="003B3281">
        <w:t xml:space="preserve">: </w:t>
      </w:r>
      <w:proofErr w:type="gramStart"/>
      <w:r w:rsidR="00301E5B" w:rsidRPr="003B3281">
        <w:t>91188152</w:t>
      </w:r>
      <w:r w:rsidRPr="003B3281">
        <w:t xml:space="preserve">  E</w:t>
      </w:r>
      <w:proofErr w:type="gramEnd"/>
      <w:r w:rsidRPr="003B3281">
        <w:t xml:space="preserve">-post: </w:t>
      </w:r>
      <w:hyperlink r:id="rId194" w:history="1">
        <w:r w:rsidR="00301E5B" w:rsidRPr="003B3281">
          <w:rPr>
            <w:rStyle w:val="Hyperkobling"/>
          </w:rPr>
          <w:t>carl.jakob.hansen@risor.kommune.no</w:t>
        </w:r>
      </w:hyperlink>
    </w:p>
    <w:p w14:paraId="26BFF117" w14:textId="77777777" w:rsidR="00D86EC2" w:rsidRPr="003E4424" w:rsidRDefault="00D86EC2" w:rsidP="00D86EC2">
      <w:pPr>
        <w:rPr>
          <w:b/>
        </w:rPr>
      </w:pPr>
      <w:r w:rsidRPr="003E4424">
        <w:rPr>
          <w:b/>
        </w:rPr>
        <w:t xml:space="preserve">Beredskapskoordinator: </w:t>
      </w:r>
    </w:p>
    <w:p w14:paraId="3223CC65" w14:textId="2CAB3ED6" w:rsidR="003D199E" w:rsidRPr="007023D8" w:rsidRDefault="007023D8" w:rsidP="00D86EC2">
      <w:pPr>
        <w:rPr>
          <w:bCs/>
        </w:rPr>
      </w:pPr>
      <w:r w:rsidRPr="007023D8">
        <w:rPr>
          <w:bCs/>
        </w:rPr>
        <w:t>E</w:t>
      </w:r>
      <w:r>
        <w:rPr>
          <w:bCs/>
        </w:rPr>
        <w:t>nhetsleder eiendom og teknisk Einar Werner Frøyna</w:t>
      </w:r>
    </w:p>
    <w:p w14:paraId="58D55962" w14:textId="70AF9871" w:rsidR="003D199E" w:rsidRPr="003C198B" w:rsidRDefault="003D199E" w:rsidP="00D86EC2">
      <w:pPr>
        <w:rPr>
          <w:bCs/>
          <w:lang w:val="en-US"/>
        </w:rPr>
      </w:pPr>
      <w:r w:rsidRPr="003C198B">
        <w:rPr>
          <w:bCs/>
          <w:lang w:val="en-US"/>
        </w:rPr>
        <w:t xml:space="preserve">Tlf: </w:t>
      </w:r>
      <w:proofErr w:type="gramStart"/>
      <w:r w:rsidR="007023D8" w:rsidRPr="003C198B">
        <w:rPr>
          <w:bCs/>
          <w:lang w:val="en-US"/>
        </w:rPr>
        <w:t>93084213</w:t>
      </w:r>
      <w:r w:rsidRPr="003C198B">
        <w:rPr>
          <w:bCs/>
          <w:lang w:val="en-US"/>
        </w:rPr>
        <w:t xml:space="preserve">  E</w:t>
      </w:r>
      <w:proofErr w:type="gramEnd"/>
      <w:r w:rsidRPr="003C198B">
        <w:rPr>
          <w:bCs/>
          <w:lang w:val="en-US"/>
        </w:rPr>
        <w:t xml:space="preserve">-post: </w:t>
      </w:r>
      <w:r w:rsidR="00455436">
        <w:fldChar w:fldCharType="begin"/>
      </w:r>
      <w:r w:rsidR="00455436" w:rsidRPr="003C198B">
        <w:rPr>
          <w:lang w:val="en-US"/>
        </w:rPr>
        <w:instrText>HYPERLINK "mailto:einar.werner.froyna@risor.kommune.no"</w:instrText>
      </w:r>
      <w:r w:rsidR="00455436">
        <w:fldChar w:fldCharType="separate"/>
      </w:r>
      <w:r w:rsidR="00455436" w:rsidRPr="003C198B">
        <w:rPr>
          <w:rStyle w:val="Hyperkobling"/>
          <w:bCs/>
          <w:lang w:val="en-US"/>
        </w:rPr>
        <w:t>einar.werner.froyna@risor.kommune.no</w:t>
      </w:r>
      <w:r w:rsidR="00455436">
        <w:fldChar w:fldCharType="end"/>
      </w:r>
      <w:r w:rsidRPr="003C198B">
        <w:rPr>
          <w:bCs/>
          <w:lang w:val="en-US"/>
        </w:rPr>
        <w:t xml:space="preserve"> </w:t>
      </w:r>
    </w:p>
    <w:p w14:paraId="15679421" w14:textId="2B1A7C6B" w:rsidR="00D86EC2" w:rsidRPr="009A4395" w:rsidRDefault="00D86EC2" w:rsidP="00D86EC2">
      <w:r w:rsidRPr="009A4395">
        <w:rPr>
          <w:b/>
        </w:rPr>
        <w:t>Arealplankontakt:</w:t>
      </w:r>
    </w:p>
    <w:p w14:paraId="41AA62A5" w14:textId="77777777" w:rsidR="00057D44" w:rsidRPr="003B3281" w:rsidRDefault="00057D44" w:rsidP="00057D44">
      <w:r w:rsidRPr="003B3281">
        <w:t>Enhetsleder plan- og byggesak Heidi Rødven</w:t>
      </w:r>
    </w:p>
    <w:p w14:paraId="409737AC" w14:textId="26C37092" w:rsidR="00057D44" w:rsidRPr="003B3281" w:rsidRDefault="00057D44" w:rsidP="00057D44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 xml:space="preserve">37149613 </w:t>
      </w:r>
      <w:r w:rsidR="0067042B" w:rsidRPr="003B3281">
        <w:t xml:space="preserve"> </w:t>
      </w:r>
      <w:r w:rsidRPr="003B3281">
        <w:t>Mobil</w:t>
      </w:r>
      <w:proofErr w:type="gramEnd"/>
      <w:r w:rsidRPr="003B3281">
        <w:t xml:space="preserve">: 47454768   E-post: </w:t>
      </w:r>
      <w:hyperlink r:id="rId195" w:history="1">
        <w:r w:rsidRPr="003B3281">
          <w:rPr>
            <w:rStyle w:val="Hyperkobling"/>
          </w:rPr>
          <w:t>heidi.rodven@risor.kommune.no</w:t>
        </w:r>
      </w:hyperlink>
    </w:p>
    <w:p w14:paraId="0416BB47" w14:textId="1007DCA3" w:rsidR="00D86EC2" w:rsidRPr="003B3281" w:rsidRDefault="00D86EC2" w:rsidP="00D86EC2">
      <w:pPr>
        <w:rPr>
          <w:b/>
        </w:rPr>
      </w:pPr>
      <w:r w:rsidRPr="003B3281">
        <w:rPr>
          <w:b/>
        </w:rPr>
        <w:t>Kommuneoverlege</w:t>
      </w:r>
      <w:r w:rsidR="00E07BAD" w:rsidRPr="003B3281">
        <w:rPr>
          <w:b/>
        </w:rPr>
        <w:t>/smittevernlege</w:t>
      </w:r>
      <w:r w:rsidRPr="003B3281">
        <w:rPr>
          <w:b/>
        </w:rPr>
        <w:t>:</w:t>
      </w:r>
    </w:p>
    <w:p w14:paraId="771B33AF" w14:textId="77777777" w:rsidR="00D86EC2" w:rsidRPr="003B3281" w:rsidRDefault="00D61B8A" w:rsidP="00D86EC2">
      <w:r w:rsidRPr="003B3281">
        <w:t>Hans Tomter</w:t>
      </w:r>
    </w:p>
    <w:p w14:paraId="699AB6CF" w14:textId="4DBE3872" w:rsidR="00D86EC2" w:rsidRDefault="0077700C" w:rsidP="00D86EC2">
      <w:pPr>
        <w:rPr>
          <w:rStyle w:val="Hyperkobling"/>
        </w:rPr>
      </w:pPr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149631  Mobil</w:t>
      </w:r>
      <w:proofErr w:type="gramEnd"/>
      <w:r w:rsidRPr="003B3281">
        <w:t>:</w:t>
      </w:r>
      <w:r w:rsidRPr="003B3281">
        <w:rPr>
          <w:color w:val="000000"/>
        </w:rPr>
        <w:t xml:space="preserve"> </w:t>
      </w:r>
      <w:proofErr w:type="gramStart"/>
      <w:r w:rsidRPr="003B3281">
        <w:rPr>
          <w:color w:val="000000"/>
        </w:rPr>
        <w:t xml:space="preserve">92020078 </w:t>
      </w:r>
      <w:r w:rsidRPr="003B3281">
        <w:t xml:space="preserve"> -</w:t>
      </w:r>
      <w:proofErr w:type="gramEnd"/>
      <w:r w:rsidRPr="003B3281">
        <w:t xml:space="preserve">  E-post: </w:t>
      </w:r>
      <w:hyperlink r:id="rId196" w:history="1">
        <w:r w:rsidRPr="003B3281">
          <w:rPr>
            <w:rStyle w:val="Hyperkobling"/>
          </w:rPr>
          <w:t>hans.tomter@risor.kommune.no</w:t>
        </w:r>
      </w:hyperlink>
    </w:p>
    <w:p w14:paraId="508DBB93" w14:textId="77777777" w:rsidR="002A5908" w:rsidRDefault="002A5908" w:rsidP="00D86EC2">
      <w:pPr>
        <w:rPr>
          <w:rStyle w:val="Hyperkobling"/>
        </w:rPr>
      </w:pPr>
    </w:p>
    <w:p w14:paraId="0F589FD7" w14:textId="77777777" w:rsidR="002A5908" w:rsidRDefault="002A5908" w:rsidP="00D86EC2">
      <w:pPr>
        <w:rPr>
          <w:rStyle w:val="Hyperkobling"/>
        </w:rPr>
      </w:pPr>
    </w:p>
    <w:p w14:paraId="4120325C" w14:textId="77777777" w:rsidR="002A5908" w:rsidRPr="003B3281" w:rsidRDefault="002A5908" w:rsidP="00D86EC2">
      <w:pPr>
        <w:rPr>
          <w:rStyle w:val="Hyperkobling"/>
        </w:rPr>
      </w:pPr>
    </w:p>
    <w:p w14:paraId="2ABAA074" w14:textId="28CD019B" w:rsidR="00D86EC2" w:rsidRPr="003B3281" w:rsidRDefault="00D86EC2" w:rsidP="00D86EC2">
      <w:pPr>
        <w:rPr>
          <w:b/>
          <w:sz w:val="28"/>
          <w:szCs w:val="28"/>
        </w:rPr>
      </w:pPr>
      <w:r w:rsidRPr="003B3281">
        <w:rPr>
          <w:b/>
          <w:noProof/>
          <w:sz w:val="28"/>
          <w:szCs w:val="28"/>
        </w:rPr>
        <w:lastRenderedPageBreak/>
        <w:drawing>
          <wp:anchor distT="0" distB="0" distL="114300" distR="114300" simplePos="0" relativeHeight="251647488" behindDoc="1" locked="0" layoutInCell="1" allowOverlap="1" wp14:anchorId="223ED578" wp14:editId="5761ECEA">
            <wp:simplePos x="0" y="0"/>
            <wp:positionH relativeFrom="column">
              <wp:posOffset>3810</wp:posOffset>
            </wp:positionH>
            <wp:positionV relativeFrom="paragraph">
              <wp:posOffset>9525</wp:posOffset>
            </wp:positionV>
            <wp:extent cx="626110" cy="733425"/>
            <wp:effectExtent l="0" t="0" r="2540" b="9525"/>
            <wp:wrapTight wrapText="bothSides">
              <wp:wrapPolygon edited="0">
                <wp:start x="0" y="0"/>
                <wp:lineTo x="0" y="21319"/>
                <wp:lineTo x="21030" y="21319"/>
                <wp:lineTo x="21030" y="0"/>
                <wp:lineTo x="0" y="0"/>
              </wp:wrapPolygon>
            </wp:wrapTight>
            <wp:docPr id="43" name="Bilde 43" descr="Sird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Sirdal"/>
                    <pic:cNvPicPr>
                      <a:picLocks noChangeAspect="1" noChangeArrowheads="1"/>
                    </pic:cNvPicPr>
                  </pic:nvPicPr>
                  <pic:blipFill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110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B3281">
        <w:rPr>
          <w:b/>
          <w:sz w:val="28"/>
          <w:szCs w:val="28"/>
        </w:rPr>
        <w:t>SIRDAL KOMMUNE</w:t>
      </w:r>
    </w:p>
    <w:p w14:paraId="507BC450" w14:textId="5EB7D532" w:rsidR="0012310D" w:rsidRPr="003B3281" w:rsidRDefault="002E1633" w:rsidP="00A32F92">
      <w:proofErr w:type="spellStart"/>
      <w:r w:rsidRPr="003B3281">
        <w:t>Tonstadveien</w:t>
      </w:r>
      <w:proofErr w:type="spellEnd"/>
      <w:r w:rsidRPr="003B3281">
        <w:t xml:space="preserve"> 28, </w:t>
      </w:r>
      <w:r w:rsidR="00D86EC2" w:rsidRPr="003B3281">
        <w:t>4440 Tonstad</w:t>
      </w:r>
      <w:r w:rsidR="00BD75C1">
        <w:tab/>
      </w:r>
      <w:r w:rsidR="00BD75C1">
        <w:tab/>
      </w:r>
      <w:proofErr w:type="spellStart"/>
      <w:r w:rsidR="00D86EC2" w:rsidRPr="003B3281">
        <w:t>Tlf</w:t>
      </w:r>
      <w:proofErr w:type="spellEnd"/>
      <w:r w:rsidR="00D86EC2" w:rsidRPr="003B3281">
        <w:t>: 38379000</w:t>
      </w:r>
      <w:r w:rsidR="00D86EC2" w:rsidRPr="003B3281">
        <w:tab/>
      </w:r>
      <w:r w:rsidR="00D86EC2" w:rsidRPr="003B3281">
        <w:tab/>
      </w:r>
    </w:p>
    <w:p w14:paraId="07D84740" w14:textId="33FEC942" w:rsidR="00D86EC2" w:rsidRPr="003B3281" w:rsidRDefault="00D86EC2" w:rsidP="00A32F92">
      <w:r w:rsidRPr="003B3281">
        <w:t xml:space="preserve">E-post: </w:t>
      </w:r>
      <w:hyperlink r:id="rId198" w:history="1">
        <w:r w:rsidRPr="003B3281">
          <w:rPr>
            <w:rStyle w:val="Hyperkobling"/>
          </w:rPr>
          <w:t>post@sirdal.kommune.no</w:t>
        </w:r>
      </w:hyperlink>
      <w:r w:rsidRPr="003B3281">
        <w:t xml:space="preserve"> / </w:t>
      </w:r>
      <w:hyperlink r:id="rId199" w:history="1">
        <w:r w:rsidRPr="003B3281">
          <w:rPr>
            <w:rStyle w:val="Hyperkobling"/>
          </w:rPr>
          <w:t>beredskap@sirdal.kommune.no</w:t>
        </w:r>
      </w:hyperlink>
      <w:r w:rsidRPr="003B3281">
        <w:tab/>
      </w:r>
      <w:r w:rsidRPr="003B3281">
        <w:tab/>
      </w:r>
      <w:r w:rsidRPr="003B3281">
        <w:tab/>
      </w:r>
    </w:p>
    <w:p w14:paraId="7948DF53" w14:textId="77777777" w:rsidR="00BD75C1" w:rsidRDefault="00BD75C1" w:rsidP="00D86EC2">
      <w:pPr>
        <w:rPr>
          <w:b/>
        </w:rPr>
      </w:pPr>
    </w:p>
    <w:p w14:paraId="0F320F36" w14:textId="4D7AC0F2" w:rsidR="00D86EC2" w:rsidRPr="003B3281" w:rsidRDefault="00D86EC2" w:rsidP="00D86EC2">
      <w:pPr>
        <w:rPr>
          <w:b/>
        </w:rPr>
      </w:pPr>
      <w:r w:rsidRPr="003B3281">
        <w:rPr>
          <w:b/>
        </w:rPr>
        <w:t>Ordfører:</w:t>
      </w:r>
    </w:p>
    <w:p w14:paraId="0E7E3D7F" w14:textId="77777777" w:rsidR="00D86EC2" w:rsidRPr="003B3281" w:rsidRDefault="001061E3" w:rsidP="00D86EC2">
      <w:r w:rsidRPr="003B3281">
        <w:t>Jonny Liland (Ap)</w:t>
      </w:r>
    </w:p>
    <w:p w14:paraId="1C09F16D" w14:textId="77777777" w:rsidR="00D86EC2" w:rsidRPr="003E4424" w:rsidRDefault="00D86EC2" w:rsidP="00D86EC2">
      <w:proofErr w:type="spellStart"/>
      <w:r w:rsidRPr="003E4424">
        <w:t>Tlf</w:t>
      </w:r>
      <w:proofErr w:type="spellEnd"/>
      <w:r w:rsidRPr="003E4424">
        <w:t xml:space="preserve">: </w:t>
      </w:r>
      <w:proofErr w:type="gramStart"/>
      <w:r w:rsidRPr="003E4424">
        <w:t>38379012  Mobil</w:t>
      </w:r>
      <w:proofErr w:type="gramEnd"/>
      <w:r w:rsidRPr="003E4424">
        <w:t xml:space="preserve">: </w:t>
      </w:r>
      <w:proofErr w:type="gramStart"/>
      <w:r w:rsidR="001061E3" w:rsidRPr="003E4424">
        <w:t>99048350</w:t>
      </w:r>
      <w:r w:rsidRPr="003E4424">
        <w:t xml:space="preserve">  E</w:t>
      </w:r>
      <w:proofErr w:type="gramEnd"/>
      <w:r w:rsidRPr="003E4424">
        <w:t xml:space="preserve">-post: </w:t>
      </w:r>
      <w:hyperlink r:id="rId200" w:history="1">
        <w:r w:rsidR="001061E3" w:rsidRPr="003E4424">
          <w:rPr>
            <w:rStyle w:val="Hyperkobling"/>
          </w:rPr>
          <w:t>jonny.liland@sirdal.kommune.no</w:t>
        </w:r>
      </w:hyperlink>
      <w:r w:rsidRPr="003E4424">
        <w:t xml:space="preserve"> </w:t>
      </w:r>
    </w:p>
    <w:p w14:paraId="447FB698" w14:textId="070E7DAA" w:rsidR="00D86EC2" w:rsidRPr="00962061" w:rsidRDefault="008F37A3" w:rsidP="00D86EC2">
      <w:pPr>
        <w:rPr>
          <w:b/>
        </w:rPr>
      </w:pPr>
      <w:r w:rsidRPr="00962061">
        <w:rPr>
          <w:b/>
        </w:rPr>
        <w:t>Kommunedirektør</w:t>
      </w:r>
      <w:r w:rsidR="00D86EC2" w:rsidRPr="00962061">
        <w:rPr>
          <w:b/>
        </w:rPr>
        <w:t>:</w:t>
      </w:r>
    </w:p>
    <w:p w14:paraId="728CB072" w14:textId="11214EA7" w:rsidR="00D86EC2" w:rsidRPr="00BF1382" w:rsidRDefault="00EE361B" w:rsidP="00D86EC2">
      <w:pPr>
        <w:rPr>
          <w:lang w:val="nn-NO"/>
        </w:rPr>
      </w:pPr>
      <w:r w:rsidRPr="00BF1382">
        <w:rPr>
          <w:lang w:val="nn-NO"/>
        </w:rPr>
        <w:t>Aud Sunniva Fuhr</w:t>
      </w:r>
    </w:p>
    <w:p w14:paraId="1A59ED58" w14:textId="758E44CD" w:rsidR="00D86EC2" w:rsidRPr="00BF1382" w:rsidRDefault="00D86EC2" w:rsidP="00D86EC2">
      <w:pPr>
        <w:rPr>
          <w:lang w:val="nn-NO"/>
        </w:rPr>
      </w:pPr>
      <w:r w:rsidRPr="00BF1382">
        <w:rPr>
          <w:lang w:val="nn-NO"/>
        </w:rPr>
        <w:t xml:space="preserve">Mobil: </w:t>
      </w:r>
      <w:r w:rsidR="00EE361B" w:rsidRPr="00BF1382">
        <w:rPr>
          <w:lang w:val="nn-NO"/>
        </w:rPr>
        <w:t>93000570</w:t>
      </w:r>
      <w:r w:rsidRPr="00BF1382">
        <w:rPr>
          <w:lang w:val="nn-NO"/>
        </w:rPr>
        <w:t xml:space="preserve">  E-post: </w:t>
      </w:r>
      <w:hyperlink r:id="rId201" w:history="1">
        <w:r w:rsidR="00EE361B" w:rsidRPr="00BF1382">
          <w:rPr>
            <w:rStyle w:val="Hyperkobling"/>
            <w:lang w:val="nn-NO"/>
          </w:rPr>
          <w:t>aud.sunniva.fuhr@sirdal.kommune.no</w:t>
        </w:r>
      </w:hyperlink>
      <w:r w:rsidRPr="00BF1382">
        <w:rPr>
          <w:lang w:val="nn-NO"/>
        </w:rPr>
        <w:t xml:space="preserve">  </w:t>
      </w:r>
    </w:p>
    <w:p w14:paraId="06F2FA0D" w14:textId="77777777" w:rsidR="00D86EC2" w:rsidRPr="00BF1382" w:rsidRDefault="00D86EC2" w:rsidP="00D86EC2">
      <w:pPr>
        <w:rPr>
          <w:b/>
          <w:lang w:val="nn-NO"/>
        </w:rPr>
      </w:pPr>
      <w:r w:rsidRPr="00BF1382">
        <w:rPr>
          <w:b/>
          <w:lang w:val="nn-NO"/>
        </w:rPr>
        <w:t>Beredskapskoordinator:</w:t>
      </w:r>
    </w:p>
    <w:p w14:paraId="67DB3614" w14:textId="0BC8B253" w:rsidR="00B0160C" w:rsidRPr="00224186" w:rsidRDefault="00162B71" w:rsidP="00B0160C">
      <w:pPr>
        <w:rPr>
          <w:lang w:val="nn-NO"/>
        </w:rPr>
      </w:pPr>
      <w:r>
        <w:rPr>
          <w:lang w:val="nn-NO"/>
        </w:rPr>
        <w:t>Arkivkonsulent</w:t>
      </w:r>
      <w:r w:rsidR="00844ED3" w:rsidRPr="00224186">
        <w:rPr>
          <w:lang w:val="nn-NO"/>
        </w:rPr>
        <w:t xml:space="preserve"> Siv Tone Bjunes</w:t>
      </w:r>
    </w:p>
    <w:p w14:paraId="111BB178" w14:textId="48C378A8" w:rsidR="00505D9A" w:rsidRPr="00224186" w:rsidRDefault="00B0160C" w:rsidP="00B0160C">
      <w:pPr>
        <w:rPr>
          <w:lang w:val="nn-NO"/>
        </w:rPr>
      </w:pPr>
      <w:r w:rsidRPr="00224186">
        <w:rPr>
          <w:lang w:val="nn-NO"/>
        </w:rPr>
        <w:t xml:space="preserve">Mobil: </w:t>
      </w:r>
      <w:r w:rsidR="00844ED3" w:rsidRPr="00224186">
        <w:rPr>
          <w:lang w:val="nn-NO"/>
        </w:rPr>
        <w:t>47453489</w:t>
      </w:r>
      <w:r w:rsidRPr="00224186">
        <w:rPr>
          <w:lang w:val="nn-NO"/>
        </w:rPr>
        <w:t xml:space="preserve">  E-post: </w:t>
      </w:r>
      <w:hyperlink r:id="rId202" w:history="1">
        <w:r w:rsidR="00844ED3" w:rsidRPr="00224186">
          <w:rPr>
            <w:rStyle w:val="Hyperkobling"/>
            <w:lang w:val="nn-NO"/>
          </w:rPr>
          <w:t>siv.tone.bjunes@sirdal.kommune.no</w:t>
        </w:r>
      </w:hyperlink>
    </w:p>
    <w:p w14:paraId="4E913356" w14:textId="77777777" w:rsidR="00D86EC2" w:rsidRPr="00224186" w:rsidRDefault="00D86EC2" w:rsidP="00D86EC2">
      <w:pPr>
        <w:rPr>
          <w:b/>
          <w:lang w:val="nn-NO"/>
        </w:rPr>
      </w:pPr>
      <w:r w:rsidRPr="00224186">
        <w:rPr>
          <w:b/>
          <w:lang w:val="nn-NO"/>
        </w:rPr>
        <w:t>Arealplankontakt:</w:t>
      </w:r>
    </w:p>
    <w:p w14:paraId="336B59F6" w14:textId="77777777" w:rsidR="00D86EC2" w:rsidRPr="00224186" w:rsidRDefault="00D86EC2" w:rsidP="00D86EC2">
      <w:pPr>
        <w:rPr>
          <w:lang w:val="nn-NO"/>
        </w:rPr>
      </w:pPr>
      <w:r w:rsidRPr="00224186">
        <w:rPr>
          <w:lang w:val="nn-NO"/>
        </w:rPr>
        <w:t>Konsulent May Britt Ousdal</w:t>
      </w:r>
    </w:p>
    <w:p w14:paraId="3867058A" w14:textId="77777777" w:rsidR="00D86EC2" w:rsidRPr="00224186" w:rsidRDefault="00D86EC2" w:rsidP="00D86EC2">
      <w:pPr>
        <w:rPr>
          <w:lang w:val="nn-NO"/>
        </w:rPr>
      </w:pPr>
      <w:proofErr w:type="spellStart"/>
      <w:r w:rsidRPr="00224186">
        <w:rPr>
          <w:lang w:val="nn-NO"/>
        </w:rPr>
        <w:t>Tlf</w:t>
      </w:r>
      <w:proofErr w:type="spellEnd"/>
      <w:r w:rsidRPr="00224186">
        <w:rPr>
          <w:lang w:val="nn-NO"/>
        </w:rPr>
        <w:t xml:space="preserve">: 38379055 Mobil:  E-post: </w:t>
      </w:r>
      <w:hyperlink r:id="rId203" w:history="1">
        <w:r w:rsidRPr="00224186">
          <w:rPr>
            <w:rStyle w:val="Hyperkobling"/>
            <w:lang w:val="nn-NO"/>
          </w:rPr>
          <w:t>may.britt.ousdal@sirdal.kommune.no</w:t>
        </w:r>
      </w:hyperlink>
      <w:r w:rsidRPr="00224186">
        <w:rPr>
          <w:lang w:val="nn-NO"/>
        </w:rPr>
        <w:t xml:space="preserve"> </w:t>
      </w:r>
    </w:p>
    <w:p w14:paraId="634C4A6F" w14:textId="0C43042A" w:rsidR="00D86EC2" w:rsidRPr="00224186" w:rsidRDefault="00D86EC2" w:rsidP="00D86EC2">
      <w:pPr>
        <w:rPr>
          <w:b/>
          <w:lang w:val="nn-NO"/>
        </w:rPr>
      </w:pPr>
      <w:r w:rsidRPr="00224186">
        <w:rPr>
          <w:b/>
          <w:lang w:val="nn-NO"/>
        </w:rPr>
        <w:t>Kommuneoverlege</w:t>
      </w:r>
      <w:r w:rsidR="00E07BAD" w:rsidRPr="00224186">
        <w:rPr>
          <w:b/>
          <w:lang w:val="nn-NO"/>
        </w:rPr>
        <w:t>/smittevernlege</w:t>
      </w:r>
      <w:r w:rsidRPr="00224186">
        <w:rPr>
          <w:b/>
          <w:lang w:val="nn-NO"/>
        </w:rPr>
        <w:t>:</w:t>
      </w:r>
    </w:p>
    <w:p w14:paraId="00D07339" w14:textId="1E55458C" w:rsidR="00D86EC2" w:rsidRPr="00224186" w:rsidRDefault="00153812" w:rsidP="00D86EC2">
      <w:pPr>
        <w:rPr>
          <w:lang w:val="nn-NO"/>
        </w:rPr>
      </w:pPr>
      <w:r w:rsidRPr="00224186">
        <w:rPr>
          <w:lang w:val="nn-NO"/>
        </w:rPr>
        <w:t>Paul Otto Vindelev</w:t>
      </w:r>
    </w:p>
    <w:p w14:paraId="57E0FE97" w14:textId="5BC5FC35" w:rsidR="00D86EC2" w:rsidRPr="00224186" w:rsidRDefault="00153812" w:rsidP="00D86EC2">
      <w:pPr>
        <w:rPr>
          <w:rStyle w:val="Hyperkobling"/>
          <w:lang w:val="nn-NO"/>
        </w:rPr>
      </w:pPr>
      <w:proofErr w:type="spellStart"/>
      <w:r w:rsidRPr="00224186">
        <w:rPr>
          <w:lang w:val="nn-NO"/>
        </w:rPr>
        <w:t>Tlf</w:t>
      </w:r>
      <w:proofErr w:type="spellEnd"/>
      <w:r w:rsidRPr="00224186">
        <w:rPr>
          <w:lang w:val="nn-NO"/>
        </w:rPr>
        <w:t xml:space="preserve">: 38379130  </w:t>
      </w:r>
      <w:r w:rsidR="00D86EC2" w:rsidRPr="00224186">
        <w:rPr>
          <w:lang w:val="nn-NO"/>
        </w:rPr>
        <w:t xml:space="preserve">Mobil: </w:t>
      </w:r>
      <w:r w:rsidRPr="00224186">
        <w:rPr>
          <w:lang w:val="nn-NO"/>
        </w:rPr>
        <w:t>90775032</w:t>
      </w:r>
      <w:r w:rsidR="00BC12D8" w:rsidRPr="00224186">
        <w:rPr>
          <w:lang w:val="nn-NO"/>
        </w:rPr>
        <w:t xml:space="preserve"> </w:t>
      </w:r>
      <w:r w:rsidR="00D86EC2" w:rsidRPr="00224186">
        <w:rPr>
          <w:lang w:val="nn-NO"/>
        </w:rPr>
        <w:t xml:space="preserve"> E-post:</w:t>
      </w:r>
      <w:r w:rsidRPr="00224186">
        <w:rPr>
          <w:lang w:val="nn-NO"/>
        </w:rPr>
        <w:t xml:space="preserve"> </w:t>
      </w:r>
      <w:hyperlink r:id="rId204" w:history="1">
        <w:r w:rsidR="007F3C68" w:rsidRPr="00224186">
          <w:rPr>
            <w:rStyle w:val="Hyperkobling"/>
            <w:lang w:val="nn-NO"/>
          </w:rPr>
          <w:t>paul.otto.vindelev@sirdal.kommune.no</w:t>
        </w:r>
      </w:hyperlink>
      <w:r w:rsidRPr="00224186">
        <w:rPr>
          <w:rStyle w:val="Hyperkobling"/>
          <w:lang w:val="nn-NO"/>
        </w:rPr>
        <w:t xml:space="preserve">    </w:t>
      </w:r>
    </w:p>
    <w:p w14:paraId="6D93B920" w14:textId="77777777" w:rsidR="00E91F71" w:rsidRPr="00224186" w:rsidRDefault="00E91F71" w:rsidP="00241B99">
      <w:pPr>
        <w:rPr>
          <w:i/>
          <w:iCs/>
          <w:lang w:val="nn-NO"/>
        </w:rPr>
      </w:pPr>
    </w:p>
    <w:p w14:paraId="5731F6DC" w14:textId="77777777" w:rsidR="00C236CF" w:rsidRPr="00224186" w:rsidRDefault="00C236CF" w:rsidP="00241B99">
      <w:pPr>
        <w:rPr>
          <w:lang w:val="nn-NO"/>
        </w:rPr>
      </w:pPr>
    </w:p>
    <w:p w14:paraId="32D8480A" w14:textId="77777777" w:rsidR="00E91F71" w:rsidRPr="00224186" w:rsidRDefault="00E91F71" w:rsidP="00241B99">
      <w:pPr>
        <w:rPr>
          <w:lang w:val="nn-NO"/>
        </w:rPr>
      </w:pPr>
    </w:p>
    <w:p w14:paraId="2E50739D" w14:textId="512BFBAB" w:rsidR="00241B99" w:rsidRPr="00224186" w:rsidRDefault="00BD75C1" w:rsidP="00241B99">
      <w:pPr>
        <w:rPr>
          <w:lang w:val="nn-NO"/>
        </w:rPr>
      </w:pPr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5349DB2D" wp14:editId="6D34AA0C">
                <wp:simplePos x="0" y="0"/>
                <wp:positionH relativeFrom="column">
                  <wp:posOffset>633730</wp:posOffset>
                </wp:positionH>
                <wp:positionV relativeFrom="paragraph">
                  <wp:posOffset>107951</wp:posOffset>
                </wp:positionV>
                <wp:extent cx="5223510" cy="800100"/>
                <wp:effectExtent l="0" t="0" r="0" b="0"/>
                <wp:wrapNone/>
                <wp:docPr id="46" name="Tekstboks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89A1789" w14:textId="77777777" w:rsidR="003579A4" w:rsidRDefault="003579A4" w:rsidP="00A32F92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TVEDESTRAND KOMMUNE</w:t>
                            </w:r>
                          </w:p>
                          <w:p w14:paraId="11B6A280" w14:textId="3930CC93" w:rsidR="003579A4" w:rsidRDefault="003579A4" w:rsidP="00A32F92">
                            <w:r>
                              <w:t>Postboks 38, 4901 Tvedestrand</w:t>
                            </w:r>
                            <w:r w:rsidR="00BD75C1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199500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2684D2FB" w14:textId="77777777" w:rsidR="003579A4" w:rsidRDefault="003579A4" w:rsidP="00A32F92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205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post@tvedestra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206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beredskap@tvedestrand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49DB2D" id="Tekstboks 46" o:spid="_x0000_s1041" type="#_x0000_t202" style="position:absolute;margin-left:49.9pt;margin-top:8.5pt;width:411.3pt;height:63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" stroked="f">
                <v:textbox>
                  <w:txbxContent>
                    <w:p w14:paraId="089A1789" w14:textId="77777777" w:rsidR="003579A4" w:rsidRDefault="003579A4" w:rsidP="00A32F92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TVEDESTRAND KOMMUNE</w:t>
                      </w:r>
                    </w:p>
                    <w:p w14:paraId="11B6A280" w14:textId="3930CC93" w:rsidR="003579A4" w:rsidRDefault="003579A4" w:rsidP="00A32F92">
                      <w:r>
                        <w:t>Postboks 38, 4901 Tvedestrand</w:t>
                      </w:r>
                      <w:r w:rsidR="00BD75C1">
                        <w:tab/>
                      </w:r>
                      <w:proofErr w:type="spellStart"/>
                      <w:r>
                        <w:t>Tlf</w:t>
                      </w:r>
                      <w:proofErr w:type="spellEnd"/>
                      <w:r>
                        <w:t>: 37199500</w:t>
                      </w:r>
                      <w:r>
                        <w:tab/>
                      </w:r>
                      <w:r>
                        <w:tab/>
                      </w:r>
                    </w:p>
                    <w:p w14:paraId="2684D2FB" w14:textId="77777777" w:rsidR="003579A4" w:rsidRDefault="003579A4" w:rsidP="00A32F92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@tvedestrand.kommune.no"</w:instrText>
                      </w:r>
                      <w:r>
                        <w:fldChar w:fldCharType="separate"/>
                      </w:r>
                      <w:r w:rsidRPr="001E63D7">
                        <w:rPr>
                          <w:rStyle w:val="Hyperkobling"/>
                          <w:lang w:val="de-DE"/>
                        </w:rPr>
                        <w:t>post@tvedestrand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tvedestrand.kommune.no"</w:instrText>
                      </w:r>
                      <w:r>
                        <w:fldChar w:fldCharType="separate"/>
                      </w:r>
                      <w:r w:rsidRPr="001E63D7">
                        <w:rPr>
                          <w:rStyle w:val="Hyperkobling"/>
                          <w:lang w:val="de-DE"/>
                        </w:rPr>
                        <w:t>beredskap@tvedestrand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071D17" w:rsidRPr="00224186">
        <w:rPr>
          <w:lang w:val="nn-NO"/>
        </w:rPr>
        <w:t xml:space="preserve"> </w:t>
      </w:r>
      <w:r w:rsidR="00241B99" w:rsidRPr="00224186">
        <w:rPr>
          <w:lang w:val="nn-NO"/>
        </w:rPr>
        <w:t xml:space="preserve"> </w:t>
      </w:r>
    </w:p>
    <w:p w14:paraId="5F70088D" w14:textId="1C4654B2" w:rsidR="00A32F92" w:rsidRPr="003B3281" w:rsidRDefault="00A32F92" w:rsidP="00A32F92">
      <w:r w:rsidRPr="003B3281">
        <w:rPr>
          <w:noProof/>
          <w:color w:val="0000FF"/>
        </w:rPr>
        <w:drawing>
          <wp:inline distT="0" distB="0" distL="0" distR="0" wp14:anchorId="3680004C" wp14:editId="2686E944">
            <wp:extent cx="552450" cy="687355"/>
            <wp:effectExtent l="0" t="0" r="0" b="0"/>
            <wp:docPr id="48" name="Bilde 48" descr="Våpen">
              <a:hlinkClick xmlns:a="http://schemas.openxmlformats.org/drawingml/2006/main" r:id="rId207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Våpen">
                      <a:hlinkClick r:id="rId207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06" cy="694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05041A" w14:textId="77777777" w:rsidR="00A32F92" w:rsidRPr="003B3281" w:rsidRDefault="00A32F92" w:rsidP="00A32F92"/>
    <w:p w14:paraId="237B5574" w14:textId="77777777" w:rsidR="00A32F92" w:rsidRPr="003B3281" w:rsidRDefault="00A32F92" w:rsidP="00A32F92">
      <w:pPr>
        <w:rPr>
          <w:b/>
        </w:rPr>
      </w:pPr>
      <w:r w:rsidRPr="003B3281">
        <w:rPr>
          <w:b/>
        </w:rPr>
        <w:t>Ordfører:</w:t>
      </w:r>
    </w:p>
    <w:p w14:paraId="4D8A0E38" w14:textId="77777777" w:rsidR="00A32F92" w:rsidRPr="003B3281" w:rsidRDefault="000306F6" w:rsidP="00A32F92">
      <w:r w:rsidRPr="003B3281">
        <w:t>Marianne Landaas (H)</w:t>
      </w:r>
    </w:p>
    <w:p w14:paraId="44505455" w14:textId="41A7A692" w:rsidR="00A32F92" w:rsidRPr="003B3281" w:rsidRDefault="00A32F92" w:rsidP="00A32F92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199599  Mobil</w:t>
      </w:r>
      <w:proofErr w:type="gramEnd"/>
      <w:r w:rsidRPr="003B3281">
        <w:t xml:space="preserve">: </w:t>
      </w:r>
      <w:proofErr w:type="gramStart"/>
      <w:r w:rsidR="007F7A8C" w:rsidRPr="007F7A8C">
        <w:t>95235895</w:t>
      </w:r>
      <w:r w:rsidRPr="003B3281">
        <w:t xml:space="preserve">  E</w:t>
      </w:r>
      <w:proofErr w:type="gramEnd"/>
      <w:r w:rsidRPr="003B3281">
        <w:t xml:space="preserve">-post: </w:t>
      </w:r>
      <w:hyperlink r:id="rId209" w:history="1">
        <w:r w:rsidR="009E22F6" w:rsidRPr="003B3281">
          <w:rPr>
            <w:rStyle w:val="Hyperkobling"/>
          </w:rPr>
          <w:t>marianne.landaas@tvedestrand.kommune.no</w:t>
        </w:r>
      </w:hyperlink>
    </w:p>
    <w:p w14:paraId="58C0207C" w14:textId="06FAA03E" w:rsidR="00A32F92" w:rsidRPr="003B3281" w:rsidRDefault="00F51355" w:rsidP="00A32F92">
      <w:pPr>
        <w:rPr>
          <w:b/>
        </w:rPr>
      </w:pPr>
      <w:r w:rsidRPr="003B3281">
        <w:rPr>
          <w:b/>
        </w:rPr>
        <w:t>Kommunedirektør</w:t>
      </w:r>
      <w:r w:rsidR="00A32F92" w:rsidRPr="003B3281">
        <w:rPr>
          <w:b/>
        </w:rPr>
        <w:t>:</w:t>
      </w:r>
      <w:r w:rsidR="00A32F92" w:rsidRPr="003B3281">
        <w:rPr>
          <w:b/>
        </w:rPr>
        <w:tab/>
      </w:r>
    </w:p>
    <w:p w14:paraId="5DAB2C8E" w14:textId="46C78CA0" w:rsidR="00A32F92" w:rsidRPr="003B3281" w:rsidRDefault="003D35F4" w:rsidP="00A32F92">
      <w:r>
        <w:t>Jan Magne Kåsa Stensrud</w:t>
      </w:r>
    </w:p>
    <w:p w14:paraId="0AD938ED" w14:textId="654277B7" w:rsidR="00A32F92" w:rsidRPr="003B3281" w:rsidRDefault="00A32F92" w:rsidP="00A32F92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199510  Mobil</w:t>
      </w:r>
      <w:proofErr w:type="gramEnd"/>
      <w:r w:rsidRPr="003B3281">
        <w:t xml:space="preserve">: </w:t>
      </w:r>
      <w:proofErr w:type="gramStart"/>
      <w:r w:rsidR="003D35F4">
        <w:t>90642510</w:t>
      </w:r>
      <w:r w:rsidRPr="003B3281">
        <w:t xml:space="preserve">  E</w:t>
      </w:r>
      <w:proofErr w:type="gramEnd"/>
      <w:r w:rsidRPr="003B3281">
        <w:t xml:space="preserve">-post: </w:t>
      </w:r>
      <w:hyperlink r:id="rId210" w:history="1">
        <w:r w:rsidR="003D35F4" w:rsidRPr="004C6920">
          <w:rPr>
            <w:rStyle w:val="Hyperkobling"/>
          </w:rPr>
          <w:t>jan.magne.kasa.stensrud@tvedestrand.kommune.no</w:t>
        </w:r>
      </w:hyperlink>
      <w:r w:rsidR="0007252E" w:rsidRPr="003B3281">
        <w:t xml:space="preserve"> </w:t>
      </w:r>
    </w:p>
    <w:p w14:paraId="4A69A0CE" w14:textId="77777777" w:rsidR="00A32F92" w:rsidRPr="003B3281" w:rsidRDefault="00A32F92" w:rsidP="00A32F92">
      <w:pPr>
        <w:rPr>
          <w:b/>
        </w:rPr>
      </w:pPr>
      <w:r w:rsidRPr="003B3281">
        <w:rPr>
          <w:b/>
        </w:rPr>
        <w:t xml:space="preserve">Beredskapskoordinator: </w:t>
      </w:r>
    </w:p>
    <w:p w14:paraId="58849B0F" w14:textId="4C6C12AD" w:rsidR="00EB21FC" w:rsidRPr="005378B6" w:rsidRDefault="005378B6" w:rsidP="00EB21FC">
      <w:r w:rsidRPr="005378B6">
        <w:t>Rådgiver i kommunedirektørens stab J</w:t>
      </w:r>
      <w:r>
        <w:t>orunn Tisjø</w:t>
      </w:r>
    </w:p>
    <w:p w14:paraId="41D2A1FC" w14:textId="641C0C1F" w:rsidR="00EB21FC" w:rsidRPr="005F2BA6" w:rsidRDefault="00EB21FC" w:rsidP="00EB21FC">
      <w:r w:rsidRPr="005F2BA6">
        <w:t xml:space="preserve">Mobil: </w:t>
      </w:r>
      <w:proofErr w:type="gramStart"/>
      <w:r w:rsidR="005378B6" w:rsidRPr="005F2BA6">
        <w:t>95224520</w:t>
      </w:r>
      <w:r w:rsidRPr="005F2BA6">
        <w:t xml:space="preserve">  E</w:t>
      </w:r>
      <w:proofErr w:type="gramEnd"/>
      <w:r w:rsidRPr="005F2BA6">
        <w:t xml:space="preserve">-post: </w:t>
      </w:r>
      <w:hyperlink r:id="rId211" w:history="1">
        <w:r w:rsidR="005378B6" w:rsidRPr="005F2BA6">
          <w:rPr>
            <w:rStyle w:val="Hyperkobling"/>
          </w:rPr>
          <w:t>jorunn.tisjo@tvedestrand.kommune.no</w:t>
        </w:r>
      </w:hyperlink>
    </w:p>
    <w:p w14:paraId="7320F01B" w14:textId="21652F41" w:rsidR="00A32F92" w:rsidRPr="003B3281" w:rsidRDefault="00A32F92" w:rsidP="00EB21FC">
      <w:r w:rsidRPr="003B3281">
        <w:rPr>
          <w:b/>
        </w:rPr>
        <w:t>Arealplankontakt:</w:t>
      </w:r>
    </w:p>
    <w:p w14:paraId="51A82994" w14:textId="77777777" w:rsidR="00A32F92" w:rsidRPr="003B3281" w:rsidRDefault="00A32F92" w:rsidP="00A32F92"/>
    <w:p w14:paraId="3B4FF0A7" w14:textId="570B4101" w:rsidR="00A32F92" w:rsidRPr="003B3281" w:rsidRDefault="00A32F92" w:rsidP="00A32F92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-  Mobil</w:t>
      </w:r>
      <w:proofErr w:type="gramEnd"/>
      <w:r w:rsidRPr="003B3281">
        <w:t xml:space="preserve">:   E-post: </w:t>
      </w:r>
    </w:p>
    <w:p w14:paraId="04D00100" w14:textId="61A434F8" w:rsidR="00A32F92" w:rsidRPr="003B3281" w:rsidRDefault="00A32F92" w:rsidP="00A32F92">
      <w:pPr>
        <w:rPr>
          <w:b/>
        </w:rPr>
      </w:pPr>
      <w:r w:rsidRPr="003B3281">
        <w:rPr>
          <w:b/>
        </w:rPr>
        <w:t>Kommuneoverlege</w:t>
      </w:r>
      <w:r w:rsidR="00E07BAD" w:rsidRPr="003B3281">
        <w:rPr>
          <w:b/>
        </w:rPr>
        <w:t>/smittevernlege</w:t>
      </w:r>
      <w:r w:rsidRPr="003B3281">
        <w:rPr>
          <w:b/>
        </w:rPr>
        <w:t>:</w:t>
      </w:r>
    </w:p>
    <w:p w14:paraId="3AC317AB" w14:textId="582604D5" w:rsidR="00A32F92" w:rsidRPr="003B3281" w:rsidRDefault="004C15CD" w:rsidP="00A32F92">
      <w:r w:rsidRPr="003B3281">
        <w:t>Ingeborg Sundsdal Steinsrud</w:t>
      </w:r>
    </w:p>
    <w:p w14:paraId="696FDD93" w14:textId="3D00E4D2" w:rsidR="00A32F92" w:rsidRPr="003B3281" w:rsidRDefault="0077700C" w:rsidP="00A32F92">
      <w:pPr>
        <w:rPr>
          <w:rStyle w:val="Hyperkobling"/>
        </w:rPr>
      </w:pPr>
      <w:r w:rsidRPr="003B3281">
        <w:t>Mobil:</w:t>
      </w:r>
      <w:r w:rsidRPr="003B3281">
        <w:rPr>
          <w:color w:val="000000"/>
        </w:rPr>
        <w:t xml:space="preserve"> </w:t>
      </w:r>
      <w:proofErr w:type="gramStart"/>
      <w:r w:rsidR="004C15CD" w:rsidRPr="003B3281">
        <w:rPr>
          <w:color w:val="000000"/>
        </w:rPr>
        <w:t>47900992</w:t>
      </w:r>
      <w:r w:rsidRPr="003B3281">
        <w:rPr>
          <w:color w:val="000000"/>
        </w:rPr>
        <w:t xml:space="preserve"> </w:t>
      </w:r>
      <w:r w:rsidRPr="003B3281">
        <w:t xml:space="preserve"> E</w:t>
      </w:r>
      <w:proofErr w:type="gramEnd"/>
      <w:r w:rsidRPr="003B3281">
        <w:t xml:space="preserve">-post: </w:t>
      </w:r>
      <w:hyperlink r:id="rId212" w:history="1">
        <w:r w:rsidR="004C15CD" w:rsidRPr="003B3281">
          <w:rPr>
            <w:rStyle w:val="Hyperkobling"/>
          </w:rPr>
          <w:t>ingeborg.steinsrud@tvedestrand.kommune.no</w:t>
        </w:r>
      </w:hyperlink>
    </w:p>
    <w:p w14:paraId="0394442C" w14:textId="77777777" w:rsidR="00C236CF" w:rsidRPr="003B3281" w:rsidRDefault="00C236CF" w:rsidP="00A32F92">
      <w:pPr>
        <w:rPr>
          <w:rStyle w:val="Hyperkobling"/>
        </w:rPr>
      </w:pPr>
    </w:p>
    <w:p w14:paraId="6A07F172" w14:textId="77777777" w:rsidR="0077700C" w:rsidRPr="003B3281" w:rsidRDefault="0077700C" w:rsidP="00A32F92"/>
    <w:p w14:paraId="4DC69BB9" w14:textId="77777777" w:rsidR="00A32F92" w:rsidRPr="003B3281" w:rsidRDefault="00A32F92" w:rsidP="00A32F92"/>
    <w:p w14:paraId="5750E4F8" w14:textId="77777777" w:rsidR="00A32F92" w:rsidRPr="003B3281" w:rsidRDefault="00A32F92" w:rsidP="00A32F92"/>
    <w:p w14:paraId="556CD2FD" w14:textId="77777777" w:rsidR="00A32F92" w:rsidRPr="003B3281" w:rsidRDefault="00A32F92" w:rsidP="00A32F92">
      <w:r w:rsidRPr="003B3281">
        <w:rPr>
          <w:noProof/>
          <w:color w:val="0000FF"/>
        </w:rPr>
        <w:lastRenderedPageBreak/>
        <w:drawing>
          <wp:inline distT="0" distB="0" distL="0" distR="0" wp14:anchorId="2D484D43" wp14:editId="49C8D1CA">
            <wp:extent cx="563526" cy="701136"/>
            <wp:effectExtent l="0" t="0" r="8255" b="3810"/>
            <wp:docPr id="51" name="Bilde 51" descr="Våpen">
              <a:hlinkClick xmlns:a="http://schemas.openxmlformats.org/drawingml/2006/main" r:id="rId213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Våpen">
                      <a:hlinkClick r:id="rId213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679" cy="705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3825130B" wp14:editId="01584C9D">
                <wp:simplePos x="0" y="0"/>
                <wp:positionH relativeFrom="column">
                  <wp:posOffset>634527</wp:posOffset>
                </wp:positionH>
                <wp:positionV relativeFrom="paragraph">
                  <wp:posOffset>-71120</wp:posOffset>
                </wp:positionV>
                <wp:extent cx="5223510" cy="1042035"/>
                <wp:effectExtent l="0" t="0" r="0" b="5715"/>
                <wp:wrapNone/>
                <wp:docPr id="49" name="Tekstboks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1042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CAB298" w14:textId="77777777" w:rsidR="003579A4" w:rsidRDefault="003579A4" w:rsidP="00A32F92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VALLE KOMMUNE</w:t>
                            </w:r>
                          </w:p>
                          <w:p w14:paraId="5975A228" w14:textId="7B8B2FF8" w:rsidR="003579A4" w:rsidRDefault="003579A4" w:rsidP="00A32F92">
                            <w:r>
                              <w:t>Postboks 4, 4747 Valle</w:t>
                            </w:r>
                            <w:r w:rsidR="00BD75C1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937500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10DAAF9A" w14:textId="3DDA256D" w:rsidR="003579A4" w:rsidRDefault="003579A4" w:rsidP="00A32F92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215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post@valle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216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beredskap@valle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217" w:history="1">
                              <w:r w:rsidRPr="00397497">
                                <w:rPr>
                                  <w:rStyle w:val="Hyperkobling"/>
                                  <w:lang w:val="de-DE"/>
                                </w:rPr>
                                <w:t>kommuneoverlege@bykle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25130B" id="Tekstboks 49" o:spid="_x0000_s1042" type="#_x0000_t202" style="position:absolute;margin-left:49.95pt;margin-top:-5.6pt;width:411.3pt;height:82.0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" stroked="f">
                <v:textbox>
                  <w:txbxContent>
                    <w:p w14:paraId="72CAB298" w14:textId="77777777" w:rsidR="003579A4" w:rsidRDefault="003579A4" w:rsidP="00A32F92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VALLE KOMMUNE</w:t>
                      </w:r>
                    </w:p>
                    <w:p w14:paraId="5975A228" w14:textId="7B8B2FF8" w:rsidR="003579A4" w:rsidRDefault="003579A4" w:rsidP="00A32F92">
                      <w:r>
                        <w:t>Postboks 4, 4747 Valle</w:t>
                      </w:r>
                      <w:r w:rsidR="00BD75C1">
                        <w:tab/>
                      </w:r>
                      <w:r>
                        <w:t>Tlf: 37937500</w:t>
                      </w:r>
                      <w:r>
                        <w:tab/>
                      </w:r>
                      <w:r>
                        <w:tab/>
                      </w:r>
                    </w:p>
                    <w:p w14:paraId="10DAAF9A" w14:textId="3DDA256D" w:rsidR="003579A4" w:rsidRDefault="003579A4" w:rsidP="00A32F92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221" w:history="1">
                        <w:r w:rsidRPr="001E63D7">
                          <w:rPr>
                            <w:rStyle w:val="Hyperkobling"/>
                            <w:lang w:val="de-DE"/>
                          </w:rPr>
                          <w:t>post@valle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/ </w:t>
                      </w:r>
                      <w:hyperlink r:id="rId222" w:history="1">
                        <w:r w:rsidRPr="001E63D7">
                          <w:rPr>
                            <w:rStyle w:val="Hyperkobling"/>
                            <w:lang w:val="de-DE"/>
                          </w:rPr>
                          <w:t>beredskap@valle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/ </w:t>
                      </w:r>
                      <w:hyperlink r:id="rId223" w:history="1">
                        <w:r w:rsidRPr="00397497">
                          <w:rPr>
                            <w:rStyle w:val="Hyperkobling"/>
                            <w:lang w:val="de-DE"/>
                          </w:rPr>
                          <w:t>kommuneoverlege@bykle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4AE70608" w14:textId="77777777" w:rsidR="00A32F92" w:rsidRPr="003B3281" w:rsidRDefault="00A32F92" w:rsidP="00A32F92"/>
    <w:p w14:paraId="1BDF3DBF" w14:textId="357126E5" w:rsidR="00A32F92" w:rsidRPr="003B3281" w:rsidRDefault="00A32F92" w:rsidP="00A32F92">
      <w:pPr>
        <w:rPr>
          <w:b/>
        </w:rPr>
      </w:pPr>
      <w:r w:rsidRPr="003B3281">
        <w:rPr>
          <w:b/>
        </w:rPr>
        <w:t>Ordfører:</w:t>
      </w:r>
    </w:p>
    <w:p w14:paraId="5E507DE2" w14:textId="34AFFAD7" w:rsidR="00A32F92" w:rsidRPr="003B3281" w:rsidRDefault="00FF7A3B" w:rsidP="00A32F92">
      <w:r>
        <w:t>Lars Tarald Myrum (Sp)</w:t>
      </w:r>
    </w:p>
    <w:p w14:paraId="50FA3B77" w14:textId="3E6A4FD2" w:rsidR="00A32F92" w:rsidRPr="003B3281" w:rsidRDefault="00A32F92" w:rsidP="00A32F92">
      <w:r w:rsidRPr="003B3281">
        <w:t xml:space="preserve">Mobil: </w:t>
      </w:r>
      <w:proofErr w:type="gramStart"/>
      <w:r w:rsidR="00FF7A3B">
        <w:t>97039757</w:t>
      </w:r>
      <w:r w:rsidRPr="003B3281">
        <w:t xml:space="preserve">  E</w:t>
      </w:r>
      <w:proofErr w:type="gramEnd"/>
      <w:r w:rsidRPr="003B3281">
        <w:t xml:space="preserve">-post: </w:t>
      </w:r>
      <w:hyperlink r:id="rId224" w:history="1">
        <w:r w:rsidR="00FA76A0" w:rsidRPr="00952395">
          <w:rPr>
            <w:rStyle w:val="Hyperkobling"/>
          </w:rPr>
          <w:t>lars.tarald.myrum@politiker.valle.no</w:t>
        </w:r>
      </w:hyperlink>
    </w:p>
    <w:p w14:paraId="2AC82171" w14:textId="6E9A31DE" w:rsidR="00A32F92" w:rsidRPr="003B3281" w:rsidRDefault="008F37A3" w:rsidP="00A32F92">
      <w:pPr>
        <w:rPr>
          <w:b/>
        </w:rPr>
      </w:pPr>
      <w:r w:rsidRPr="003B3281">
        <w:rPr>
          <w:b/>
        </w:rPr>
        <w:t>Kommunedirektør</w:t>
      </w:r>
      <w:r w:rsidR="00A32F92" w:rsidRPr="003B3281">
        <w:rPr>
          <w:b/>
        </w:rPr>
        <w:t>:</w:t>
      </w:r>
      <w:r w:rsidR="00A32F92" w:rsidRPr="003B3281">
        <w:rPr>
          <w:b/>
        </w:rPr>
        <w:tab/>
      </w:r>
    </w:p>
    <w:p w14:paraId="5AB7C464" w14:textId="6D88E5B7" w:rsidR="00A32F92" w:rsidRPr="003B3281" w:rsidRDefault="00731440" w:rsidP="00A32F92">
      <w:r w:rsidRPr="003B3281">
        <w:t>Vidar Homme</w:t>
      </w:r>
    </w:p>
    <w:p w14:paraId="56F61016" w14:textId="752399EE" w:rsidR="00A32F92" w:rsidRPr="003B3281" w:rsidRDefault="00A32F92" w:rsidP="00A32F92">
      <w:r w:rsidRPr="003B3281">
        <w:t xml:space="preserve">Mobil: </w:t>
      </w:r>
      <w:proofErr w:type="gramStart"/>
      <w:r w:rsidR="00731440" w:rsidRPr="003B3281">
        <w:t>90018240</w:t>
      </w:r>
      <w:r w:rsidRPr="003B3281">
        <w:t xml:space="preserve">  E</w:t>
      </w:r>
      <w:proofErr w:type="gramEnd"/>
      <w:r w:rsidRPr="003B3281">
        <w:t xml:space="preserve">-post: </w:t>
      </w:r>
      <w:hyperlink r:id="rId225" w:history="1">
        <w:r w:rsidR="00731440" w:rsidRPr="003B3281">
          <w:rPr>
            <w:rStyle w:val="Hyperkobling"/>
          </w:rPr>
          <w:t>vidar.homme@valle.kommune.no</w:t>
        </w:r>
      </w:hyperlink>
    </w:p>
    <w:p w14:paraId="38D3FB14" w14:textId="77777777" w:rsidR="00A32F92" w:rsidRPr="003B3281" w:rsidRDefault="00A32F92" w:rsidP="00A32F92">
      <w:pPr>
        <w:rPr>
          <w:b/>
        </w:rPr>
      </w:pPr>
      <w:r w:rsidRPr="003B3281">
        <w:rPr>
          <w:b/>
        </w:rPr>
        <w:t xml:space="preserve">Beredskapskoordinator: </w:t>
      </w:r>
    </w:p>
    <w:p w14:paraId="3753F500" w14:textId="77777777" w:rsidR="00A32F92" w:rsidRPr="003B3281" w:rsidRDefault="00D23A77" w:rsidP="00A32F92">
      <w:r w:rsidRPr="003B3281">
        <w:t>Rådgiver teknisk avdeling Torleif Homme</w:t>
      </w:r>
    </w:p>
    <w:p w14:paraId="2AEAC676" w14:textId="6794681E" w:rsidR="00A32F92" w:rsidRPr="003B3281" w:rsidRDefault="00A32F92" w:rsidP="00A32F92">
      <w:r w:rsidRPr="003B3281">
        <w:t xml:space="preserve">Mobil: </w:t>
      </w:r>
      <w:proofErr w:type="gramStart"/>
      <w:r w:rsidR="00D23A77" w:rsidRPr="003B3281">
        <w:t>90101955</w:t>
      </w:r>
      <w:r w:rsidRPr="003B3281">
        <w:t xml:space="preserve">  E</w:t>
      </w:r>
      <w:proofErr w:type="gramEnd"/>
      <w:r w:rsidRPr="003B3281">
        <w:t xml:space="preserve">-post: </w:t>
      </w:r>
      <w:hyperlink r:id="rId226" w:history="1">
        <w:r w:rsidR="00D23A77" w:rsidRPr="003B3281">
          <w:rPr>
            <w:rStyle w:val="Hyperkobling"/>
          </w:rPr>
          <w:t>torleif.homme@valle.kommune.no</w:t>
        </w:r>
      </w:hyperlink>
    </w:p>
    <w:p w14:paraId="0BCC5EF5" w14:textId="77777777" w:rsidR="00A32F92" w:rsidRPr="003B3281" w:rsidRDefault="00A32F92" w:rsidP="00A32F92">
      <w:r w:rsidRPr="003B3281">
        <w:rPr>
          <w:b/>
        </w:rPr>
        <w:t>Arealplankontakt:</w:t>
      </w:r>
    </w:p>
    <w:p w14:paraId="3A63986C" w14:textId="11AE25EE" w:rsidR="007651BB" w:rsidRPr="003B3281" w:rsidRDefault="00731440" w:rsidP="007651BB">
      <w:r w:rsidRPr="003B3281">
        <w:t xml:space="preserve">Rådgiver </w:t>
      </w:r>
      <w:r w:rsidR="00B43843">
        <w:t xml:space="preserve">Åse Ingebjørg </w:t>
      </w:r>
      <w:proofErr w:type="spellStart"/>
      <w:r w:rsidR="00B43843">
        <w:t>Flateland</w:t>
      </w:r>
      <w:proofErr w:type="spellEnd"/>
      <w:r w:rsidRPr="003B3281">
        <w:tab/>
      </w:r>
    </w:p>
    <w:p w14:paraId="19DB42A6" w14:textId="4CD7536D" w:rsidR="00A32F92" w:rsidRPr="003B3281" w:rsidRDefault="007651BB" w:rsidP="007651BB">
      <w:r w:rsidRPr="003B3281">
        <w:t xml:space="preserve">Mobil: </w:t>
      </w:r>
      <w:proofErr w:type="gramStart"/>
      <w:r w:rsidR="00B43843">
        <w:t>91721365</w:t>
      </w:r>
      <w:r w:rsidRPr="003B3281">
        <w:t xml:space="preserve">  E</w:t>
      </w:r>
      <w:proofErr w:type="gramEnd"/>
      <w:r w:rsidRPr="003B3281">
        <w:t xml:space="preserve">-post: </w:t>
      </w:r>
      <w:hyperlink r:id="rId227" w:history="1">
        <w:r w:rsidR="00B43843" w:rsidRPr="008F2C7A">
          <w:rPr>
            <w:rStyle w:val="Hyperkobling"/>
          </w:rPr>
          <w:t>ase.ingebjorg.flateland@valle.kommune.no</w:t>
        </w:r>
      </w:hyperlink>
    </w:p>
    <w:p w14:paraId="0B98A4DD" w14:textId="50A7D179" w:rsidR="00A32F92" w:rsidRPr="003B3281" w:rsidRDefault="00A32F92" w:rsidP="00A32F92">
      <w:pPr>
        <w:rPr>
          <w:b/>
        </w:rPr>
      </w:pPr>
      <w:r w:rsidRPr="003B3281">
        <w:rPr>
          <w:b/>
        </w:rPr>
        <w:t>Kommuneoverlege:</w:t>
      </w:r>
    </w:p>
    <w:p w14:paraId="46DAA4C7" w14:textId="77777777" w:rsidR="00ED1CFF" w:rsidRDefault="00ED1CFF" w:rsidP="00ED1CFF">
      <w:r>
        <w:t>Benedicte Severinsen</w:t>
      </w:r>
    </w:p>
    <w:p w14:paraId="6E37ED3A" w14:textId="41EFA65A" w:rsidR="009F5405" w:rsidRPr="003B3281" w:rsidRDefault="00ED1CFF" w:rsidP="00ED1CFF">
      <w:r>
        <w:t xml:space="preserve">Mobil: </w:t>
      </w:r>
      <w:proofErr w:type="gramStart"/>
      <w:r>
        <w:t>90205152  E</w:t>
      </w:r>
      <w:proofErr w:type="gramEnd"/>
      <w:r>
        <w:t xml:space="preserve">-post: </w:t>
      </w:r>
      <w:hyperlink r:id="rId228" w:history="1">
        <w:r w:rsidRPr="008F2C7A">
          <w:rPr>
            <w:rStyle w:val="Hyperkobling"/>
          </w:rPr>
          <w:t>benedicte.severinsen@bykle.kommune.no</w:t>
        </w:r>
      </w:hyperlink>
      <w:r>
        <w:t xml:space="preserve">  </w:t>
      </w:r>
      <w:r w:rsidR="009F06EA" w:rsidRPr="003B3281">
        <w:t xml:space="preserve"> </w:t>
      </w:r>
      <w:r w:rsidR="0072550B" w:rsidRPr="003B3281">
        <w:t xml:space="preserve">  </w:t>
      </w:r>
      <w:r w:rsidR="00A943D1" w:rsidRPr="003B3281">
        <w:t xml:space="preserve">  </w:t>
      </w:r>
      <w:r w:rsidR="00E54B71" w:rsidRPr="003B3281">
        <w:t xml:space="preserve"> </w:t>
      </w:r>
      <w:r w:rsidR="0000670D" w:rsidRPr="003B3281">
        <w:t xml:space="preserve"> </w:t>
      </w:r>
    </w:p>
    <w:p w14:paraId="7294BF08" w14:textId="77777777" w:rsidR="009F5405" w:rsidRPr="003B3281" w:rsidRDefault="009F5405" w:rsidP="00A32F92"/>
    <w:p w14:paraId="4F718493" w14:textId="77777777" w:rsidR="00EE3FE6" w:rsidRDefault="00EE3FE6" w:rsidP="00A32F92"/>
    <w:p w14:paraId="406EAB08" w14:textId="77777777" w:rsidR="00BD75C1" w:rsidRPr="003B3281" w:rsidRDefault="00BD75C1" w:rsidP="00A32F92"/>
    <w:p w14:paraId="50F7E02E" w14:textId="06A47FFA" w:rsidR="009F5405" w:rsidRPr="003B3281" w:rsidRDefault="00BD75C1" w:rsidP="00A32F92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354AD250" wp14:editId="7503426A">
                <wp:simplePos x="0" y="0"/>
                <wp:positionH relativeFrom="column">
                  <wp:posOffset>633730</wp:posOffset>
                </wp:positionH>
                <wp:positionV relativeFrom="paragraph">
                  <wp:posOffset>104140</wp:posOffset>
                </wp:positionV>
                <wp:extent cx="5223510" cy="733425"/>
                <wp:effectExtent l="0" t="0" r="0" b="9525"/>
                <wp:wrapNone/>
                <wp:docPr id="52" name="Tekstboks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73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E6E83" w14:textId="77777777" w:rsidR="003579A4" w:rsidRDefault="003579A4" w:rsidP="009F5405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VEGÅRSHEI KOMMUNE</w:t>
                            </w:r>
                          </w:p>
                          <w:p w14:paraId="4EC5069A" w14:textId="6B278317" w:rsidR="003579A4" w:rsidRDefault="003579A4" w:rsidP="009F5405">
                            <w:proofErr w:type="spellStart"/>
                            <w:r>
                              <w:t>Molandsveien</w:t>
                            </w:r>
                            <w:proofErr w:type="spellEnd"/>
                            <w:r>
                              <w:t xml:space="preserve"> 11, 4985 Vegårshei</w:t>
                            </w:r>
                            <w:r w:rsidR="00BD75C1">
                              <w:tab/>
                            </w:r>
                            <w:r w:rsidR="00215B0A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170200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779B2F6A" w14:textId="77777777" w:rsidR="003579A4" w:rsidRDefault="003579A4" w:rsidP="009F5405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229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post@vegarshei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230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beredskap@vegarshei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4AD250" id="Tekstboks 52" o:spid="_x0000_s1043" type="#_x0000_t202" style="position:absolute;margin-left:49.9pt;margin-top:8.2pt;width:411.3pt;height:57.7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" stroked="f">
                <v:textbox>
                  <w:txbxContent>
                    <w:p w14:paraId="06EE6E83" w14:textId="77777777" w:rsidR="003579A4" w:rsidRDefault="003579A4" w:rsidP="009F5405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VEGÅRSHEI KOMMUNE</w:t>
                      </w:r>
                    </w:p>
                    <w:p w14:paraId="4EC5069A" w14:textId="6B278317" w:rsidR="003579A4" w:rsidRDefault="003579A4" w:rsidP="009F5405">
                      <w:r>
                        <w:t>Molandsveien 11, 4985 Vegårshei</w:t>
                      </w:r>
                      <w:r w:rsidR="00BD75C1">
                        <w:tab/>
                      </w:r>
                      <w:r w:rsidR="00215B0A">
                        <w:tab/>
                      </w:r>
                      <w:r>
                        <w:t>Tlf: 37170200</w:t>
                      </w:r>
                      <w:r>
                        <w:tab/>
                      </w:r>
                      <w:r>
                        <w:tab/>
                      </w:r>
                    </w:p>
                    <w:p w14:paraId="779B2F6A" w14:textId="77777777" w:rsidR="003579A4" w:rsidRDefault="003579A4" w:rsidP="009F5405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231" w:history="1">
                        <w:r w:rsidRPr="001E63D7">
                          <w:rPr>
                            <w:rStyle w:val="Hyperkobling"/>
                            <w:lang w:val="de-DE"/>
                          </w:rPr>
                          <w:t>post@vegarshei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/ </w:t>
                      </w:r>
                      <w:hyperlink r:id="rId232" w:history="1">
                        <w:r w:rsidRPr="001E63D7">
                          <w:rPr>
                            <w:rStyle w:val="Hyperkobling"/>
                            <w:lang w:val="de-DE"/>
                          </w:rPr>
                          <w:t>beredskap@vegarshei.kommune.no</w:t>
                        </w:r>
                      </w:hyperlink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50602A50" w14:textId="77D377B6" w:rsidR="009F5405" w:rsidRPr="003B3281" w:rsidRDefault="009F5405" w:rsidP="009F5405">
      <w:r w:rsidRPr="003B3281">
        <w:rPr>
          <w:noProof/>
          <w:color w:val="0000FF"/>
        </w:rPr>
        <w:drawing>
          <wp:inline distT="0" distB="0" distL="0" distR="0" wp14:anchorId="337FDEAE" wp14:editId="28D3D3BD">
            <wp:extent cx="535889" cy="666750"/>
            <wp:effectExtent l="0" t="0" r="0" b="0"/>
            <wp:docPr id="54" name="Bilde 54" descr="Våpen">
              <a:hlinkClick xmlns:a="http://schemas.openxmlformats.org/drawingml/2006/main" r:id="rId233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Våpen">
                      <a:hlinkClick r:id="rId233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553" cy="672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42498" w14:textId="77777777" w:rsidR="009F5405" w:rsidRPr="003B3281" w:rsidRDefault="009F5405" w:rsidP="009F5405"/>
    <w:p w14:paraId="153C936B" w14:textId="77777777" w:rsidR="009F5405" w:rsidRPr="003B3281" w:rsidRDefault="009F5405" w:rsidP="009F5405">
      <w:pPr>
        <w:rPr>
          <w:b/>
        </w:rPr>
      </w:pPr>
      <w:r w:rsidRPr="003B3281">
        <w:rPr>
          <w:b/>
        </w:rPr>
        <w:t>Ordfører:</w:t>
      </w:r>
    </w:p>
    <w:p w14:paraId="4FF02C30" w14:textId="77777777" w:rsidR="009F5405" w:rsidRPr="003B3281" w:rsidRDefault="001061E3" w:rsidP="009F5405">
      <w:r w:rsidRPr="003B3281">
        <w:t>Kjetil Torp (KrF)</w:t>
      </w:r>
    </w:p>
    <w:p w14:paraId="4BDC0FBE" w14:textId="6561D53F" w:rsidR="009F5405" w:rsidRPr="003B3281" w:rsidRDefault="009F5405" w:rsidP="009F5405">
      <w:r w:rsidRPr="003B3281">
        <w:t xml:space="preserve">Mobil: </w:t>
      </w:r>
      <w:proofErr w:type="gramStart"/>
      <w:r w:rsidR="001061E3" w:rsidRPr="003B3281">
        <w:t>95066318</w:t>
      </w:r>
      <w:r w:rsidRPr="003B3281">
        <w:t xml:space="preserve">  E</w:t>
      </w:r>
      <w:proofErr w:type="gramEnd"/>
      <w:r w:rsidRPr="003B3281">
        <w:t xml:space="preserve">-post: </w:t>
      </w:r>
      <w:hyperlink r:id="rId235" w:history="1">
        <w:r w:rsidR="005C0E14" w:rsidRPr="003B3281">
          <w:rPr>
            <w:rStyle w:val="Hyperkobling"/>
          </w:rPr>
          <w:t>kjetil.torp@vegarshei.kommune.no</w:t>
        </w:r>
      </w:hyperlink>
    </w:p>
    <w:p w14:paraId="5454D1DA" w14:textId="77309A68" w:rsidR="009F5405" w:rsidRPr="003B3281" w:rsidRDefault="00FE514C" w:rsidP="009F5405">
      <w:pPr>
        <w:rPr>
          <w:b/>
        </w:rPr>
      </w:pPr>
      <w:r w:rsidRPr="003B3281">
        <w:rPr>
          <w:b/>
        </w:rPr>
        <w:t>Kommunedirektør</w:t>
      </w:r>
      <w:r w:rsidR="009F5405" w:rsidRPr="003B3281">
        <w:rPr>
          <w:b/>
        </w:rPr>
        <w:t>:</w:t>
      </w:r>
      <w:r w:rsidR="009F5405" w:rsidRPr="003B3281">
        <w:rPr>
          <w:b/>
        </w:rPr>
        <w:tab/>
      </w:r>
    </w:p>
    <w:p w14:paraId="55036C44" w14:textId="77777777" w:rsidR="009F5405" w:rsidRPr="003B3281" w:rsidRDefault="00F94313" w:rsidP="009F5405">
      <w:r w:rsidRPr="003B3281">
        <w:t>Ole Petter Skjævestad</w:t>
      </w:r>
    </w:p>
    <w:p w14:paraId="7F5D3EE5" w14:textId="753EBFBB" w:rsidR="009F5405" w:rsidRPr="00403FCF" w:rsidRDefault="009F5405" w:rsidP="009F5405">
      <w:r w:rsidRPr="00403FCF">
        <w:t xml:space="preserve">Mobil: </w:t>
      </w:r>
      <w:proofErr w:type="gramStart"/>
      <w:r w:rsidR="00F94313" w:rsidRPr="00403FCF">
        <w:t>95777273</w:t>
      </w:r>
      <w:r w:rsidRPr="00403FCF">
        <w:t xml:space="preserve">  E</w:t>
      </w:r>
      <w:proofErr w:type="gramEnd"/>
      <w:r w:rsidRPr="00403FCF">
        <w:t xml:space="preserve">-post: </w:t>
      </w:r>
      <w:hyperlink r:id="rId236" w:history="1">
        <w:r w:rsidR="00F94313" w:rsidRPr="00403FCF">
          <w:rPr>
            <w:rStyle w:val="Hyperkobling"/>
          </w:rPr>
          <w:t>osk@vegarshei.kommune.no</w:t>
        </w:r>
      </w:hyperlink>
    </w:p>
    <w:p w14:paraId="3742E15C" w14:textId="77777777" w:rsidR="009F5405" w:rsidRPr="0070403C" w:rsidRDefault="009F5405" w:rsidP="009F5405">
      <w:pPr>
        <w:rPr>
          <w:b/>
        </w:rPr>
      </w:pPr>
      <w:r w:rsidRPr="0070403C">
        <w:rPr>
          <w:b/>
        </w:rPr>
        <w:t xml:space="preserve">Beredskapskoordinator: </w:t>
      </w:r>
    </w:p>
    <w:p w14:paraId="1BCC5E2A" w14:textId="71683658" w:rsidR="009F5405" w:rsidRPr="0070403C" w:rsidRDefault="0070403C" w:rsidP="009F5405">
      <w:r w:rsidRPr="0070403C">
        <w:t>Rådgiver plan og utvikling Hanne J</w:t>
      </w:r>
      <w:r>
        <w:t>uul</w:t>
      </w:r>
    </w:p>
    <w:p w14:paraId="0A453FA3" w14:textId="599FBF83" w:rsidR="009F5405" w:rsidRPr="00CF3DC9" w:rsidRDefault="009F5405" w:rsidP="009F5405">
      <w:r w:rsidRPr="00CF3DC9">
        <w:t xml:space="preserve">Mobil: </w:t>
      </w:r>
      <w:proofErr w:type="gramStart"/>
      <w:r w:rsidR="0070403C" w:rsidRPr="00CF3DC9">
        <w:t>92412734</w:t>
      </w:r>
      <w:r w:rsidR="00B10EA9" w:rsidRPr="00CF3DC9">
        <w:t xml:space="preserve"> </w:t>
      </w:r>
      <w:r w:rsidRPr="00CF3DC9">
        <w:t xml:space="preserve"> E</w:t>
      </w:r>
      <w:proofErr w:type="gramEnd"/>
      <w:r w:rsidRPr="00CF3DC9">
        <w:t xml:space="preserve">-post: </w:t>
      </w:r>
      <w:hyperlink r:id="rId237" w:history="1">
        <w:r w:rsidR="0070403C" w:rsidRPr="00CF3DC9">
          <w:rPr>
            <w:rStyle w:val="Hyperkobling"/>
          </w:rPr>
          <w:t>hanne.juul@vegarshei.kommune.no</w:t>
        </w:r>
      </w:hyperlink>
      <w:r w:rsidR="003E4424" w:rsidRPr="00CF3DC9">
        <w:t xml:space="preserve"> </w:t>
      </w:r>
    </w:p>
    <w:p w14:paraId="1DA7038B" w14:textId="77777777" w:rsidR="009F5405" w:rsidRPr="00CF3DC9" w:rsidRDefault="009F5405" w:rsidP="009F5405">
      <w:r w:rsidRPr="00CF3DC9">
        <w:rPr>
          <w:b/>
        </w:rPr>
        <w:t>Arealplankontakt:</w:t>
      </w:r>
    </w:p>
    <w:p w14:paraId="2B3FAF3C" w14:textId="0B6B4A69" w:rsidR="00A407D6" w:rsidRPr="00CF3DC9" w:rsidRDefault="00A407D6" w:rsidP="00A407D6"/>
    <w:p w14:paraId="45324C11" w14:textId="116FFFD0" w:rsidR="009F5405" w:rsidRPr="00CF3DC9" w:rsidRDefault="00061795" w:rsidP="009F5405">
      <w:proofErr w:type="gramStart"/>
      <w:r w:rsidRPr="00CF3DC9">
        <w:t xml:space="preserve">Mobil:  </w:t>
      </w:r>
      <w:r w:rsidR="00A407D6" w:rsidRPr="00CF3DC9">
        <w:t>E</w:t>
      </w:r>
      <w:proofErr w:type="gramEnd"/>
      <w:r w:rsidR="00A407D6" w:rsidRPr="00CF3DC9">
        <w:t xml:space="preserve">-post: </w:t>
      </w:r>
    </w:p>
    <w:p w14:paraId="359CF5A7" w14:textId="7EF4396B" w:rsidR="009F5405" w:rsidRPr="00CF3DC9" w:rsidRDefault="009F5405" w:rsidP="009F5405">
      <w:pPr>
        <w:rPr>
          <w:b/>
        </w:rPr>
      </w:pPr>
      <w:r w:rsidRPr="00CF3DC9">
        <w:rPr>
          <w:b/>
        </w:rPr>
        <w:t>Kommuneoverlege:</w:t>
      </w:r>
    </w:p>
    <w:p w14:paraId="6188DA76" w14:textId="1B5AA18C" w:rsidR="005B7022" w:rsidRPr="00CF3DC9" w:rsidRDefault="00E7792B" w:rsidP="00A407D6">
      <w:r w:rsidRPr="00CF3DC9">
        <w:t>Helene Rakeie</w:t>
      </w:r>
    </w:p>
    <w:p w14:paraId="5A31D60E" w14:textId="4731A05E" w:rsidR="009F5405" w:rsidRPr="00962061" w:rsidRDefault="00A407D6" w:rsidP="00A407D6">
      <w:pPr>
        <w:rPr>
          <w:lang w:val="nn-NO"/>
        </w:rPr>
      </w:pPr>
      <w:r w:rsidRPr="00962061">
        <w:rPr>
          <w:lang w:val="nn-NO"/>
        </w:rPr>
        <w:t>Mobil:</w:t>
      </w:r>
      <w:r w:rsidR="00F4160C" w:rsidRPr="00962061">
        <w:rPr>
          <w:lang w:val="nn-NO"/>
        </w:rPr>
        <w:t xml:space="preserve"> </w:t>
      </w:r>
      <w:r w:rsidR="00E7792B" w:rsidRPr="00962061">
        <w:rPr>
          <w:lang w:val="nn-NO"/>
        </w:rPr>
        <w:t>91734145</w:t>
      </w:r>
      <w:r w:rsidR="0030447E" w:rsidRPr="00962061">
        <w:rPr>
          <w:lang w:val="nn-NO"/>
        </w:rPr>
        <w:t xml:space="preserve"> </w:t>
      </w:r>
      <w:r w:rsidR="00F4160C" w:rsidRPr="00962061">
        <w:rPr>
          <w:lang w:val="nn-NO"/>
        </w:rPr>
        <w:t xml:space="preserve"> </w:t>
      </w:r>
      <w:r w:rsidRPr="00962061">
        <w:rPr>
          <w:lang w:val="nn-NO"/>
        </w:rPr>
        <w:t>E-post:</w:t>
      </w:r>
      <w:r w:rsidRPr="00962061">
        <w:rPr>
          <w:color w:val="1F497D"/>
          <w:lang w:val="nn-NO"/>
        </w:rPr>
        <w:t xml:space="preserve"> </w:t>
      </w:r>
      <w:hyperlink r:id="rId238" w:history="1">
        <w:r w:rsidR="00E7792B" w:rsidRPr="00962061">
          <w:rPr>
            <w:rStyle w:val="Hyperkobling"/>
            <w:lang w:val="nn-NO"/>
          </w:rPr>
          <w:t>helene.rakeie@vegarshei.kommune.no</w:t>
        </w:r>
      </w:hyperlink>
      <w:r w:rsidR="00E228F9" w:rsidRPr="00962061">
        <w:rPr>
          <w:color w:val="1F497D"/>
          <w:lang w:val="nn-NO"/>
        </w:rPr>
        <w:t xml:space="preserve"> </w:t>
      </w:r>
    </w:p>
    <w:p w14:paraId="44EDB439" w14:textId="77777777" w:rsidR="00F94313" w:rsidRPr="00962061" w:rsidRDefault="00F94313" w:rsidP="009F5405">
      <w:pPr>
        <w:rPr>
          <w:lang w:val="nn-NO"/>
        </w:rPr>
      </w:pPr>
    </w:p>
    <w:p w14:paraId="6E27C014" w14:textId="77777777" w:rsidR="00F94313" w:rsidRPr="00962061" w:rsidRDefault="00F94313" w:rsidP="009F5405">
      <w:pPr>
        <w:rPr>
          <w:lang w:val="nn-NO"/>
        </w:rPr>
      </w:pPr>
    </w:p>
    <w:p w14:paraId="0600A326" w14:textId="77777777" w:rsidR="007B652F" w:rsidRPr="00962061" w:rsidRDefault="007B652F" w:rsidP="009F5405">
      <w:pPr>
        <w:rPr>
          <w:lang w:val="nn-NO"/>
        </w:rPr>
      </w:pPr>
    </w:p>
    <w:p w14:paraId="617FA139" w14:textId="77777777" w:rsidR="007B652F" w:rsidRPr="00962061" w:rsidRDefault="007B652F" w:rsidP="009F5405">
      <w:pPr>
        <w:rPr>
          <w:lang w:val="nn-NO"/>
        </w:rPr>
      </w:pPr>
    </w:p>
    <w:p w14:paraId="7858FF4A" w14:textId="77777777" w:rsidR="007B652F" w:rsidRPr="00962061" w:rsidRDefault="007B652F" w:rsidP="009F5405">
      <w:pPr>
        <w:rPr>
          <w:lang w:val="nn-NO"/>
        </w:rPr>
      </w:pPr>
    </w:p>
    <w:p w14:paraId="0946B631" w14:textId="77777777" w:rsidR="007B652F" w:rsidRPr="00962061" w:rsidRDefault="007B652F" w:rsidP="009F5405">
      <w:pPr>
        <w:rPr>
          <w:lang w:val="nn-NO"/>
        </w:rPr>
      </w:pPr>
    </w:p>
    <w:p w14:paraId="33DE43B4" w14:textId="77777777" w:rsidR="00F94313" w:rsidRPr="003E4424" w:rsidRDefault="00F94313" w:rsidP="00F94313">
      <w:pPr>
        <w:rPr>
          <w:b/>
          <w:sz w:val="28"/>
          <w:szCs w:val="28"/>
          <w:lang w:val="nn-NO"/>
        </w:rPr>
      </w:pPr>
      <w:r w:rsidRPr="003B3281">
        <w:rPr>
          <w:b/>
          <w:noProof/>
          <w:sz w:val="28"/>
          <w:szCs w:val="28"/>
        </w:rPr>
        <w:lastRenderedPageBreak/>
        <w:drawing>
          <wp:anchor distT="0" distB="0" distL="114300" distR="114300" simplePos="0" relativeHeight="251657728" behindDoc="1" locked="0" layoutInCell="1" allowOverlap="1" wp14:anchorId="6693E626" wp14:editId="3113F5A2">
            <wp:simplePos x="0" y="0"/>
            <wp:positionH relativeFrom="column">
              <wp:posOffset>5080</wp:posOffset>
            </wp:positionH>
            <wp:positionV relativeFrom="paragraph">
              <wp:posOffset>0</wp:posOffset>
            </wp:positionV>
            <wp:extent cx="657860" cy="762000"/>
            <wp:effectExtent l="0" t="0" r="8890" b="0"/>
            <wp:wrapTight wrapText="bothSides">
              <wp:wrapPolygon edited="0">
                <wp:start x="0" y="0"/>
                <wp:lineTo x="0" y="21060"/>
                <wp:lineTo x="21266" y="21060"/>
                <wp:lineTo x="21266" y="0"/>
                <wp:lineTo x="0" y="0"/>
              </wp:wrapPolygon>
            </wp:wrapTight>
            <wp:docPr id="55" name="Bilde 55" descr="Vennesl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Vennesla"/>
                    <pic:cNvPicPr>
                      <a:picLocks noChangeAspect="1" noChangeArrowheads="1"/>
                    </pic:cNvPicPr>
                  </pic:nvPicPr>
                  <pic:blipFill>
                    <a:blip r:embed="rId2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86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E4424">
        <w:rPr>
          <w:b/>
          <w:sz w:val="28"/>
          <w:szCs w:val="28"/>
          <w:lang w:val="nn-NO"/>
        </w:rPr>
        <w:t>VENNESLA KOMMUNE</w:t>
      </w:r>
    </w:p>
    <w:p w14:paraId="7DC2632B" w14:textId="1DEA9872" w:rsidR="00FA7D8A" w:rsidRPr="003E4424" w:rsidRDefault="00F94313" w:rsidP="00F94313">
      <w:pPr>
        <w:rPr>
          <w:lang w:val="nn-NO"/>
        </w:rPr>
      </w:pPr>
      <w:r w:rsidRPr="003E4424">
        <w:rPr>
          <w:lang w:val="nn-NO"/>
        </w:rPr>
        <w:t>Postboks 25, 4701 Vennesla</w:t>
      </w:r>
      <w:r w:rsidR="00BD75C1">
        <w:rPr>
          <w:lang w:val="nn-NO"/>
        </w:rPr>
        <w:tab/>
      </w:r>
      <w:proofErr w:type="spellStart"/>
      <w:r w:rsidRPr="003E4424">
        <w:rPr>
          <w:lang w:val="nn-NO"/>
        </w:rPr>
        <w:t>Tlf</w:t>
      </w:r>
      <w:proofErr w:type="spellEnd"/>
      <w:r w:rsidRPr="003E4424">
        <w:rPr>
          <w:lang w:val="nn-NO"/>
        </w:rPr>
        <w:t>: 38137200</w:t>
      </w:r>
      <w:r w:rsidR="00F6173D">
        <w:rPr>
          <w:lang w:val="nn-NO"/>
        </w:rPr>
        <w:tab/>
      </w:r>
    </w:p>
    <w:p w14:paraId="23DA778A" w14:textId="128B1C1E" w:rsidR="00F94313" w:rsidRPr="003E4424" w:rsidRDefault="00F94313" w:rsidP="00F94313">
      <w:pPr>
        <w:rPr>
          <w:lang w:val="nn-NO"/>
        </w:rPr>
      </w:pPr>
      <w:r w:rsidRPr="003E4424">
        <w:rPr>
          <w:lang w:val="nn-NO"/>
        </w:rPr>
        <w:t xml:space="preserve">E-post: </w:t>
      </w:r>
      <w:hyperlink r:id="rId240" w:history="1">
        <w:r w:rsidRPr="003E4424">
          <w:rPr>
            <w:rStyle w:val="Hyperkobling"/>
            <w:lang w:val="nn-NO"/>
          </w:rPr>
          <w:t>post@vennesla.kommune.no</w:t>
        </w:r>
      </w:hyperlink>
      <w:r w:rsidRPr="003E4424">
        <w:rPr>
          <w:lang w:val="nn-NO"/>
        </w:rPr>
        <w:t xml:space="preserve"> / </w:t>
      </w:r>
      <w:hyperlink r:id="rId241" w:history="1">
        <w:r w:rsidRPr="003E4424">
          <w:rPr>
            <w:rStyle w:val="Hyperkobling"/>
            <w:lang w:val="nn-NO"/>
          </w:rPr>
          <w:t>beredskap@vennesla.kommune.no</w:t>
        </w:r>
      </w:hyperlink>
      <w:r w:rsidRPr="003E4424">
        <w:rPr>
          <w:lang w:val="nn-NO"/>
        </w:rPr>
        <w:t xml:space="preserve"> </w:t>
      </w:r>
    </w:p>
    <w:p w14:paraId="0F28AF6B" w14:textId="77777777" w:rsidR="00F94313" w:rsidRPr="003E4424" w:rsidRDefault="00F94313" w:rsidP="00F94313">
      <w:pPr>
        <w:rPr>
          <w:lang w:val="nn-NO"/>
        </w:rPr>
      </w:pPr>
    </w:p>
    <w:p w14:paraId="79CC08F8" w14:textId="77777777" w:rsidR="00BD75C1" w:rsidRDefault="00BD75C1" w:rsidP="00F94313">
      <w:pPr>
        <w:rPr>
          <w:b/>
          <w:lang w:val="nn-NO"/>
        </w:rPr>
      </w:pPr>
    </w:p>
    <w:p w14:paraId="26DE5DE3" w14:textId="4BE70C34" w:rsidR="00F94313" w:rsidRPr="003E4424" w:rsidRDefault="00F94313" w:rsidP="00F94313">
      <w:pPr>
        <w:rPr>
          <w:b/>
          <w:lang w:val="nn-NO"/>
        </w:rPr>
      </w:pPr>
      <w:proofErr w:type="spellStart"/>
      <w:r w:rsidRPr="003E4424">
        <w:rPr>
          <w:b/>
          <w:lang w:val="nn-NO"/>
        </w:rPr>
        <w:t>Ordfører</w:t>
      </w:r>
      <w:proofErr w:type="spellEnd"/>
      <w:r w:rsidRPr="003E4424">
        <w:rPr>
          <w:b/>
          <w:lang w:val="nn-NO"/>
        </w:rPr>
        <w:t>:</w:t>
      </w:r>
    </w:p>
    <w:p w14:paraId="3BC481EA" w14:textId="77777777" w:rsidR="00F94313" w:rsidRPr="003E4424" w:rsidRDefault="00BD08D0" w:rsidP="00F94313">
      <w:pPr>
        <w:rPr>
          <w:lang w:val="nn-NO"/>
        </w:rPr>
      </w:pPr>
      <w:r w:rsidRPr="003E4424">
        <w:rPr>
          <w:lang w:val="nn-NO"/>
        </w:rPr>
        <w:t>Nils Olav Larsen</w:t>
      </w:r>
      <w:r w:rsidR="00F94313" w:rsidRPr="003E4424">
        <w:rPr>
          <w:lang w:val="nn-NO"/>
        </w:rPr>
        <w:t xml:space="preserve"> (KrF)</w:t>
      </w:r>
    </w:p>
    <w:p w14:paraId="7CB8CD8A" w14:textId="77777777" w:rsidR="00F94313" w:rsidRPr="003E4424" w:rsidRDefault="00F94313" w:rsidP="00F94313">
      <w:pPr>
        <w:rPr>
          <w:lang w:val="nn-NO"/>
        </w:rPr>
      </w:pPr>
      <w:proofErr w:type="spellStart"/>
      <w:r w:rsidRPr="003E4424">
        <w:rPr>
          <w:lang w:val="nn-NO"/>
        </w:rPr>
        <w:t>Tlf</w:t>
      </w:r>
      <w:proofErr w:type="spellEnd"/>
      <w:r w:rsidRPr="003E4424">
        <w:rPr>
          <w:lang w:val="nn-NO"/>
        </w:rPr>
        <w:t xml:space="preserve">: 38137210  Mobil: </w:t>
      </w:r>
      <w:r w:rsidR="00BD08D0" w:rsidRPr="003E4424">
        <w:rPr>
          <w:lang w:val="nn-NO"/>
        </w:rPr>
        <w:t>95020296</w:t>
      </w:r>
      <w:r w:rsidRPr="003E4424">
        <w:rPr>
          <w:lang w:val="nn-NO"/>
        </w:rPr>
        <w:t xml:space="preserve">  E-post: </w:t>
      </w:r>
      <w:hyperlink r:id="rId242" w:history="1">
        <w:r w:rsidR="002E4C65" w:rsidRPr="003E4424">
          <w:rPr>
            <w:rStyle w:val="Hyperkobling"/>
            <w:lang w:val="nn-NO"/>
          </w:rPr>
          <w:t>nils.olav.larsen@vennesla.kommune.no</w:t>
        </w:r>
      </w:hyperlink>
    </w:p>
    <w:p w14:paraId="58B217AD" w14:textId="183794C7" w:rsidR="00F94313" w:rsidRPr="003E4424" w:rsidRDefault="00131FC0" w:rsidP="00F94313">
      <w:pPr>
        <w:rPr>
          <w:b/>
          <w:lang w:val="nn-NO"/>
        </w:rPr>
      </w:pPr>
      <w:r w:rsidRPr="003E4424">
        <w:rPr>
          <w:b/>
          <w:lang w:val="nn-NO"/>
        </w:rPr>
        <w:t>Kommunedirektør</w:t>
      </w:r>
      <w:r w:rsidR="00F94313" w:rsidRPr="003E4424">
        <w:rPr>
          <w:b/>
          <w:lang w:val="nn-NO"/>
        </w:rPr>
        <w:t xml:space="preserve">: </w:t>
      </w:r>
    </w:p>
    <w:p w14:paraId="43431B18" w14:textId="77777777" w:rsidR="00F94313" w:rsidRPr="003E4424" w:rsidRDefault="00F94313" w:rsidP="00F94313">
      <w:pPr>
        <w:rPr>
          <w:lang w:val="nn-NO"/>
        </w:rPr>
      </w:pPr>
      <w:r w:rsidRPr="003E4424">
        <w:rPr>
          <w:lang w:val="nn-NO"/>
        </w:rPr>
        <w:t>Svein Skisland</w:t>
      </w:r>
    </w:p>
    <w:p w14:paraId="007339FF" w14:textId="77777777" w:rsidR="00F94313" w:rsidRPr="003E4424" w:rsidRDefault="00F94313" w:rsidP="00F94313">
      <w:pPr>
        <w:rPr>
          <w:lang w:val="nn-NO"/>
        </w:rPr>
      </w:pPr>
      <w:proofErr w:type="spellStart"/>
      <w:r w:rsidRPr="003E4424">
        <w:rPr>
          <w:lang w:val="nn-NO"/>
        </w:rPr>
        <w:t>Tlf</w:t>
      </w:r>
      <w:proofErr w:type="spellEnd"/>
      <w:r w:rsidRPr="003E4424">
        <w:rPr>
          <w:lang w:val="nn-NO"/>
        </w:rPr>
        <w:t xml:space="preserve">: 38137212  Mobil: 91107509  E-post: </w:t>
      </w:r>
      <w:hyperlink r:id="rId243" w:history="1">
        <w:r w:rsidRPr="003E4424">
          <w:rPr>
            <w:rStyle w:val="Hyperkobling"/>
            <w:lang w:val="nn-NO"/>
          </w:rPr>
          <w:t>svein.skisland@vennesla.kommune.no</w:t>
        </w:r>
      </w:hyperlink>
      <w:r w:rsidRPr="003E4424">
        <w:rPr>
          <w:lang w:val="nn-NO"/>
        </w:rPr>
        <w:t xml:space="preserve"> </w:t>
      </w:r>
    </w:p>
    <w:p w14:paraId="5F8489AE" w14:textId="77777777" w:rsidR="00F94313" w:rsidRPr="003E4424" w:rsidRDefault="00F94313" w:rsidP="00F94313">
      <w:pPr>
        <w:rPr>
          <w:b/>
          <w:lang w:val="nn-NO"/>
        </w:rPr>
      </w:pPr>
      <w:r w:rsidRPr="003E4424">
        <w:rPr>
          <w:b/>
          <w:lang w:val="nn-NO"/>
        </w:rPr>
        <w:t>Beredskapskoordinator:</w:t>
      </w:r>
    </w:p>
    <w:p w14:paraId="7AA2D231" w14:textId="3583D9BF" w:rsidR="00F94313" w:rsidRPr="003E4424" w:rsidRDefault="00F94313" w:rsidP="00F94313">
      <w:pPr>
        <w:rPr>
          <w:lang w:val="nn-NO"/>
        </w:rPr>
      </w:pPr>
      <w:proofErr w:type="spellStart"/>
      <w:r w:rsidRPr="003E4424">
        <w:rPr>
          <w:lang w:val="nn-NO"/>
        </w:rPr>
        <w:t>Rådgiver</w:t>
      </w:r>
      <w:proofErr w:type="spellEnd"/>
      <w:r w:rsidRPr="003E4424">
        <w:rPr>
          <w:lang w:val="nn-NO"/>
        </w:rPr>
        <w:t xml:space="preserve"> </w:t>
      </w:r>
      <w:r w:rsidR="00AC4EAE" w:rsidRPr="003E4424">
        <w:rPr>
          <w:lang w:val="nn-NO"/>
        </w:rPr>
        <w:t xml:space="preserve">samfunn og miljø </w:t>
      </w:r>
      <w:r w:rsidRPr="003E4424">
        <w:rPr>
          <w:lang w:val="nn-NO"/>
        </w:rPr>
        <w:t>Ingrid Sæther Konsmo</w:t>
      </w:r>
    </w:p>
    <w:p w14:paraId="5366A260" w14:textId="77777777" w:rsidR="00F94313" w:rsidRPr="003E4424" w:rsidRDefault="00F94313" w:rsidP="00F94313">
      <w:pPr>
        <w:rPr>
          <w:lang w:val="nn-NO"/>
        </w:rPr>
      </w:pPr>
      <w:proofErr w:type="spellStart"/>
      <w:r w:rsidRPr="003E4424">
        <w:rPr>
          <w:lang w:val="nn-NO"/>
        </w:rPr>
        <w:t>Tlf</w:t>
      </w:r>
      <w:proofErr w:type="spellEnd"/>
      <w:r w:rsidRPr="003E4424">
        <w:rPr>
          <w:lang w:val="nn-NO"/>
        </w:rPr>
        <w:t xml:space="preserve">: 38137228  Mobil: 41556690  E-post: </w:t>
      </w:r>
      <w:hyperlink r:id="rId244" w:history="1">
        <w:r w:rsidRPr="003E4424">
          <w:rPr>
            <w:rStyle w:val="Hyperkobling"/>
            <w:lang w:val="nn-NO"/>
          </w:rPr>
          <w:t>ingrid.s.konsmo@vennesla.kommune.no</w:t>
        </w:r>
      </w:hyperlink>
      <w:r w:rsidRPr="003E4424">
        <w:rPr>
          <w:lang w:val="nn-NO"/>
        </w:rPr>
        <w:t xml:space="preserve">  </w:t>
      </w:r>
    </w:p>
    <w:p w14:paraId="23703164" w14:textId="77777777" w:rsidR="00F94313" w:rsidRPr="003E4424" w:rsidRDefault="00F94313" w:rsidP="00F94313">
      <w:pPr>
        <w:rPr>
          <w:b/>
          <w:lang w:val="nn-NO"/>
        </w:rPr>
      </w:pPr>
      <w:r w:rsidRPr="003E4424">
        <w:rPr>
          <w:b/>
          <w:lang w:val="nn-NO"/>
        </w:rPr>
        <w:t>Arealplankontakt:</w:t>
      </w:r>
    </w:p>
    <w:p w14:paraId="22238E1D" w14:textId="77777777" w:rsidR="00F94313" w:rsidRPr="0058489E" w:rsidRDefault="00937DAA" w:rsidP="00F94313">
      <w:pPr>
        <w:rPr>
          <w:lang w:val="nn-NO"/>
        </w:rPr>
      </w:pPr>
      <w:r w:rsidRPr="0058489E">
        <w:rPr>
          <w:lang w:val="nn-NO"/>
        </w:rPr>
        <w:t>Kommuneplanlegger Eirik Aarrestad</w:t>
      </w:r>
    </w:p>
    <w:p w14:paraId="490FBEA2" w14:textId="77777777" w:rsidR="00F94313" w:rsidRPr="00ED1CFF" w:rsidRDefault="00F94313" w:rsidP="00F94313">
      <w:pPr>
        <w:rPr>
          <w:lang w:val="nn-NO"/>
        </w:rPr>
      </w:pPr>
      <w:proofErr w:type="spellStart"/>
      <w:r w:rsidRPr="00ED1CFF">
        <w:rPr>
          <w:lang w:val="nn-NO"/>
        </w:rPr>
        <w:t>Tlf</w:t>
      </w:r>
      <w:proofErr w:type="spellEnd"/>
      <w:r w:rsidRPr="00ED1CFF">
        <w:rPr>
          <w:lang w:val="nn-NO"/>
        </w:rPr>
        <w:t>: 38137</w:t>
      </w:r>
      <w:r w:rsidR="00C7546A" w:rsidRPr="00ED1CFF">
        <w:rPr>
          <w:lang w:val="nn-NO"/>
        </w:rPr>
        <w:t>2</w:t>
      </w:r>
      <w:r w:rsidR="00937DAA" w:rsidRPr="00ED1CFF">
        <w:rPr>
          <w:lang w:val="nn-NO"/>
        </w:rPr>
        <w:t>00</w:t>
      </w:r>
      <w:r w:rsidRPr="00ED1CFF">
        <w:rPr>
          <w:lang w:val="nn-NO"/>
        </w:rPr>
        <w:t xml:space="preserve">  Mobil: </w:t>
      </w:r>
      <w:r w:rsidR="00937DAA" w:rsidRPr="00ED1CFF">
        <w:rPr>
          <w:lang w:val="nn-NO"/>
        </w:rPr>
        <w:t>91599947</w:t>
      </w:r>
      <w:r w:rsidRPr="00ED1CFF">
        <w:rPr>
          <w:lang w:val="nn-NO"/>
        </w:rPr>
        <w:t xml:space="preserve">  E-post: </w:t>
      </w:r>
      <w:hyperlink r:id="rId245" w:history="1">
        <w:r w:rsidR="00937DAA" w:rsidRPr="00ED1CFF">
          <w:rPr>
            <w:rStyle w:val="Hyperkobling"/>
            <w:lang w:val="nn-NO"/>
          </w:rPr>
          <w:t>eirik.aarrestad@vennesla.kommune.no</w:t>
        </w:r>
      </w:hyperlink>
      <w:r w:rsidRPr="00ED1CFF">
        <w:rPr>
          <w:lang w:val="nn-NO"/>
        </w:rPr>
        <w:t xml:space="preserve"> </w:t>
      </w:r>
    </w:p>
    <w:p w14:paraId="7C112D5B" w14:textId="35CA077C" w:rsidR="00F94313" w:rsidRPr="00ED1CFF" w:rsidRDefault="00F94313" w:rsidP="00F94313">
      <w:pPr>
        <w:rPr>
          <w:b/>
          <w:lang w:val="nn-NO"/>
        </w:rPr>
      </w:pPr>
      <w:r w:rsidRPr="00ED1CFF">
        <w:rPr>
          <w:b/>
          <w:lang w:val="nn-NO"/>
        </w:rPr>
        <w:t>Kommuneoverlege:</w:t>
      </w:r>
    </w:p>
    <w:p w14:paraId="3A05FA77" w14:textId="55CF5E0D" w:rsidR="00F94313" w:rsidRPr="00ED1CFF" w:rsidRDefault="00A8287B" w:rsidP="00F94313">
      <w:pPr>
        <w:rPr>
          <w:lang w:val="nn-NO"/>
        </w:rPr>
      </w:pPr>
      <w:r>
        <w:rPr>
          <w:lang w:val="nn-NO"/>
        </w:rPr>
        <w:t xml:space="preserve">Eirik </w:t>
      </w:r>
      <w:proofErr w:type="spellStart"/>
      <w:r>
        <w:rPr>
          <w:lang w:val="nn-NO"/>
        </w:rPr>
        <w:t>Hatterud</w:t>
      </w:r>
      <w:proofErr w:type="spellEnd"/>
    </w:p>
    <w:p w14:paraId="12666B32" w14:textId="1C918758" w:rsidR="00F94313" w:rsidRPr="00ED1CFF" w:rsidRDefault="00F94313" w:rsidP="00F94313">
      <w:pPr>
        <w:rPr>
          <w:lang w:val="nn-NO"/>
        </w:rPr>
      </w:pPr>
      <w:r w:rsidRPr="00ED1CFF">
        <w:rPr>
          <w:lang w:val="nn-NO"/>
        </w:rPr>
        <w:t xml:space="preserve">Mobil: </w:t>
      </w:r>
      <w:r w:rsidR="00A8287B">
        <w:rPr>
          <w:lang w:val="nn-NO"/>
        </w:rPr>
        <w:t>99587600</w:t>
      </w:r>
      <w:r w:rsidRPr="00ED1CFF">
        <w:rPr>
          <w:lang w:val="nn-NO"/>
        </w:rPr>
        <w:t xml:space="preserve">  E-post: </w:t>
      </w:r>
      <w:hyperlink r:id="rId246" w:history="1">
        <w:r w:rsidR="00A8287B" w:rsidRPr="003D48D5">
          <w:rPr>
            <w:rStyle w:val="Hyperkobling"/>
            <w:lang w:val="nn-NO"/>
          </w:rPr>
          <w:t>eirik.hatterud@vennesla.kommune.no</w:t>
        </w:r>
      </w:hyperlink>
    </w:p>
    <w:p w14:paraId="7E2B06F8" w14:textId="77777777" w:rsidR="00F94313" w:rsidRPr="00ED1CFF" w:rsidRDefault="00F94313" w:rsidP="00F94313">
      <w:pPr>
        <w:rPr>
          <w:lang w:val="nn-NO"/>
        </w:rPr>
      </w:pPr>
    </w:p>
    <w:p w14:paraId="53B765EF" w14:textId="77777777" w:rsidR="00F94313" w:rsidRPr="00ED1CFF" w:rsidRDefault="00F94313" w:rsidP="00F94313">
      <w:pPr>
        <w:rPr>
          <w:lang w:val="nn-NO"/>
        </w:rPr>
      </w:pPr>
    </w:p>
    <w:p w14:paraId="2FBF2485" w14:textId="61CC339A" w:rsidR="00F94313" w:rsidRPr="00ED1CFF" w:rsidRDefault="00BD75C1" w:rsidP="00F94313">
      <w:pPr>
        <w:rPr>
          <w:lang w:val="nn-NO"/>
        </w:rPr>
      </w:pPr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27462308" wp14:editId="4A604F73">
                <wp:simplePos x="0" y="0"/>
                <wp:positionH relativeFrom="column">
                  <wp:posOffset>633730</wp:posOffset>
                </wp:positionH>
                <wp:positionV relativeFrom="paragraph">
                  <wp:posOffset>102236</wp:posOffset>
                </wp:positionV>
                <wp:extent cx="5223510" cy="838200"/>
                <wp:effectExtent l="0" t="0" r="0" b="0"/>
                <wp:wrapNone/>
                <wp:docPr id="56" name="Tekstboks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3510" cy="838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28220B" w14:textId="77777777" w:rsidR="003579A4" w:rsidRPr="0058489E" w:rsidRDefault="003579A4" w:rsidP="00F94313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58489E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ÅMLI KOMMUNE</w:t>
                            </w:r>
                          </w:p>
                          <w:p w14:paraId="2C604779" w14:textId="60A6CD8E" w:rsidR="003579A4" w:rsidRPr="0058489E" w:rsidRDefault="003579A4" w:rsidP="00BD75C1">
                            <w:pPr>
                              <w:rPr>
                                <w:lang w:val="nn-NO"/>
                              </w:rPr>
                            </w:pPr>
                            <w:r w:rsidRPr="0058489E">
                              <w:rPr>
                                <w:lang w:val="nn-NO"/>
                              </w:rPr>
                              <w:t>Gata 5, 4865 Åmli</w:t>
                            </w:r>
                            <w:r w:rsidR="00BD75C1" w:rsidRPr="0058489E"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Pr="0058489E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58489E">
                              <w:rPr>
                                <w:lang w:val="nn-NO"/>
                              </w:rPr>
                              <w:t>: 37185200</w:t>
                            </w:r>
                            <w:r w:rsidR="00C45BEE" w:rsidRPr="0058489E">
                              <w:rPr>
                                <w:lang w:val="nn-NO"/>
                              </w:rPr>
                              <w:t xml:space="preserve"> </w:t>
                            </w:r>
                            <w:r w:rsidR="00C45BEE" w:rsidRPr="0058489E">
                              <w:rPr>
                                <w:lang w:val="nn-NO"/>
                              </w:rPr>
                              <w:tab/>
                            </w:r>
                          </w:p>
                          <w:p w14:paraId="04A2C394" w14:textId="77777777" w:rsidR="003579A4" w:rsidRDefault="003579A4" w:rsidP="00F94313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247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post@amli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248" w:history="1">
                              <w:r w:rsidRPr="001E63D7">
                                <w:rPr>
                                  <w:rStyle w:val="Hyperkobling"/>
                                  <w:lang w:val="de-DE"/>
                                </w:rPr>
                                <w:t>beredskap@amli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462308" id="Tekstboks 56" o:spid="_x0000_s1044" type="#_x0000_t202" style="position:absolute;margin-left:49.9pt;margin-top:8.05pt;width:411.3pt;height:66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" stroked="f">
                <v:textbox>
                  <w:txbxContent>
                    <w:p w14:paraId="4628220B" w14:textId="77777777" w:rsidR="003579A4" w:rsidRPr="0058489E" w:rsidRDefault="003579A4" w:rsidP="00F94313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58489E">
                        <w:rPr>
                          <w:b/>
                          <w:sz w:val="28"/>
                          <w:szCs w:val="28"/>
                          <w:lang w:val="nn-NO"/>
                        </w:rPr>
                        <w:t>ÅMLI KOMMUNE</w:t>
                      </w:r>
                    </w:p>
                    <w:p w14:paraId="2C604779" w14:textId="60A6CD8E" w:rsidR="003579A4" w:rsidRPr="0058489E" w:rsidRDefault="003579A4" w:rsidP="00BD75C1">
                      <w:pPr>
                        <w:rPr>
                          <w:lang w:val="nn-NO"/>
                        </w:rPr>
                      </w:pPr>
                      <w:r w:rsidRPr="0058489E">
                        <w:rPr>
                          <w:lang w:val="nn-NO"/>
                        </w:rPr>
                        <w:t>Gata 5, 4865 Åmli</w:t>
                      </w:r>
                      <w:r w:rsidR="00BD75C1" w:rsidRPr="0058489E">
                        <w:rPr>
                          <w:lang w:val="nn-NO"/>
                        </w:rPr>
                        <w:tab/>
                      </w:r>
                      <w:proofErr w:type="spellStart"/>
                      <w:r w:rsidRPr="0058489E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58489E">
                        <w:rPr>
                          <w:lang w:val="nn-NO"/>
                        </w:rPr>
                        <w:t>: 37185200</w:t>
                      </w:r>
                      <w:r w:rsidR="00C45BEE" w:rsidRPr="0058489E">
                        <w:rPr>
                          <w:lang w:val="nn-NO"/>
                        </w:rPr>
                        <w:t xml:space="preserve"> </w:t>
                      </w:r>
                      <w:r w:rsidR="00C45BEE" w:rsidRPr="0058489E">
                        <w:rPr>
                          <w:lang w:val="nn-NO"/>
                        </w:rPr>
                        <w:tab/>
                      </w:r>
                    </w:p>
                    <w:p w14:paraId="04A2C394" w14:textId="77777777" w:rsidR="003579A4" w:rsidRDefault="003579A4" w:rsidP="00F94313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@amli.kommune.no"</w:instrText>
                      </w:r>
                      <w:r>
                        <w:fldChar w:fldCharType="separate"/>
                      </w:r>
                      <w:r w:rsidRPr="001E63D7">
                        <w:rPr>
                          <w:rStyle w:val="Hyperkobling"/>
                          <w:lang w:val="de-DE"/>
                        </w:rPr>
                        <w:t>post@amli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amli.kommune.no"</w:instrText>
                      </w:r>
                      <w:r>
                        <w:fldChar w:fldCharType="separate"/>
                      </w:r>
                      <w:r w:rsidRPr="001E63D7">
                        <w:rPr>
                          <w:rStyle w:val="Hyperkobling"/>
                          <w:lang w:val="de-DE"/>
                        </w:rPr>
                        <w:t>beredskap@amli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52E8C3E1" w14:textId="48C8FE2F" w:rsidR="00F94313" w:rsidRPr="003B3281" w:rsidRDefault="00F94313" w:rsidP="00F94313">
      <w:r w:rsidRPr="003B3281">
        <w:rPr>
          <w:noProof/>
          <w:color w:val="0000FF"/>
        </w:rPr>
        <w:drawing>
          <wp:inline distT="0" distB="0" distL="0" distR="0" wp14:anchorId="074936EB" wp14:editId="7A32CF94">
            <wp:extent cx="552450" cy="687355"/>
            <wp:effectExtent l="0" t="0" r="0" b="0"/>
            <wp:docPr id="58" name="Bilde 58" descr="Våpen">
              <a:hlinkClick xmlns:a="http://schemas.openxmlformats.org/drawingml/2006/main" r:id="rId249" tooltip="&quot;Våpen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Våpen">
                      <a:hlinkClick r:id="rId249" tooltip="&quot;Våpen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22" cy="695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F661B" w14:textId="77777777" w:rsidR="00F94313" w:rsidRPr="003B3281" w:rsidRDefault="00F94313" w:rsidP="00F94313"/>
    <w:p w14:paraId="51ECEBB4" w14:textId="013AD6C1" w:rsidR="00F94313" w:rsidRPr="003B3281" w:rsidRDefault="00F94313" w:rsidP="00F94313">
      <w:pPr>
        <w:rPr>
          <w:b/>
        </w:rPr>
      </w:pPr>
      <w:r w:rsidRPr="003B3281">
        <w:rPr>
          <w:b/>
        </w:rPr>
        <w:t>Ordfører:</w:t>
      </w:r>
    </w:p>
    <w:p w14:paraId="091B46B0" w14:textId="7569C614" w:rsidR="00F94313" w:rsidRPr="003B3281" w:rsidRDefault="00900BE7" w:rsidP="00F94313">
      <w:r>
        <w:t>Hans Fredrik Tangen (Ap)</w:t>
      </w:r>
    </w:p>
    <w:p w14:paraId="76738FCC" w14:textId="1A3B92E5" w:rsidR="00F94313" w:rsidRPr="00ED1CFF" w:rsidRDefault="00F94313" w:rsidP="00F94313">
      <w:pPr>
        <w:rPr>
          <w:lang w:val="nn-NO"/>
        </w:rPr>
      </w:pPr>
      <w:r w:rsidRPr="00ED1CFF">
        <w:rPr>
          <w:lang w:val="nn-NO"/>
        </w:rPr>
        <w:t xml:space="preserve">Mobil: </w:t>
      </w:r>
      <w:r w:rsidR="00900BE7" w:rsidRPr="00ED1CFF">
        <w:rPr>
          <w:lang w:val="nn-NO"/>
        </w:rPr>
        <w:t>90979797</w:t>
      </w:r>
      <w:r w:rsidRPr="00ED1CFF">
        <w:rPr>
          <w:lang w:val="nn-NO"/>
        </w:rPr>
        <w:t xml:space="preserve">  E-post: </w:t>
      </w:r>
      <w:hyperlink r:id="rId251" w:history="1">
        <w:r w:rsidR="00900BE7" w:rsidRPr="00ED1CFF">
          <w:rPr>
            <w:rStyle w:val="Hyperkobling"/>
            <w:lang w:val="nn-NO"/>
          </w:rPr>
          <w:t>hans.fredrik.tangen@amli.kommune.no</w:t>
        </w:r>
      </w:hyperlink>
    </w:p>
    <w:p w14:paraId="4A607859" w14:textId="2CB8B6C7" w:rsidR="00F94313" w:rsidRPr="00ED1CFF" w:rsidRDefault="00F51355" w:rsidP="00F94313">
      <w:pPr>
        <w:rPr>
          <w:b/>
          <w:lang w:val="nn-NO"/>
        </w:rPr>
      </w:pPr>
      <w:r w:rsidRPr="00ED1CFF">
        <w:rPr>
          <w:b/>
          <w:lang w:val="nn-NO"/>
        </w:rPr>
        <w:t>Kommunedirektør</w:t>
      </w:r>
      <w:r w:rsidR="00F94313" w:rsidRPr="00ED1CFF">
        <w:rPr>
          <w:b/>
          <w:lang w:val="nn-NO"/>
        </w:rPr>
        <w:t>:</w:t>
      </w:r>
      <w:r w:rsidR="00F94313" w:rsidRPr="00ED1CFF">
        <w:rPr>
          <w:b/>
          <w:lang w:val="nn-NO"/>
        </w:rPr>
        <w:tab/>
      </w:r>
    </w:p>
    <w:p w14:paraId="71F5D641" w14:textId="7B56D8FA" w:rsidR="00F94313" w:rsidRPr="00403FCF" w:rsidRDefault="00403FCF" w:rsidP="00F94313">
      <w:pPr>
        <w:rPr>
          <w:lang w:val="nn-NO"/>
        </w:rPr>
      </w:pPr>
      <w:r w:rsidRPr="00403FCF">
        <w:rPr>
          <w:lang w:val="nn-NO"/>
        </w:rPr>
        <w:t xml:space="preserve">Inge </w:t>
      </w:r>
      <w:r>
        <w:rPr>
          <w:lang w:val="nn-NO"/>
        </w:rPr>
        <w:t>Egil Hauge (</w:t>
      </w:r>
      <w:r w:rsidR="00305EC0">
        <w:rPr>
          <w:lang w:val="nn-NO"/>
        </w:rPr>
        <w:t>kst</w:t>
      </w:r>
      <w:r>
        <w:rPr>
          <w:lang w:val="nn-NO"/>
        </w:rPr>
        <w:t>.)</w:t>
      </w:r>
    </w:p>
    <w:p w14:paraId="7F297957" w14:textId="2DBB69C1" w:rsidR="00E81F5F" w:rsidRPr="0070403C" w:rsidRDefault="00F94313" w:rsidP="00F94313">
      <w:pPr>
        <w:rPr>
          <w:rStyle w:val="Hyperkobling"/>
          <w:lang w:val="nn-NO"/>
        </w:rPr>
      </w:pPr>
      <w:r w:rsidRPr="0070403C">
        <w:rPr>
          <w:lang w:val="nn-NO"/>
        </w:rPr>
        <w:t xml:space="preserve">Mobil: </w:t>
      </w:r>
      <w:r w:rsidR="00403FCF" w:rsidRPr="0070403C">
        <w:rPr>
          <w:lang w:val="nn-NO"/>
        </w:rPr>
        <w:t>90074586</w:t>
      </w:r>
      <w:r w:rsidRPr="0070403C">
        <w:rPr>
          <w:lang w:val="nn-NO"/>
        </w:rPr>
        <w:t xml:space="preserve">  E-post: </w:t>
      </w:r>
      <w:hyperlink r:id="rId252" w:history="1">
        <w:r w:rsidR="00403FCF" w:rsidRPr="0070403C">
          <w:rPr>
            <w:rStyle w:val="Hyperkobling"/>
            <w:lang w:val="nn-NO"/>
          </w:rPr>
          <w:t>inge.egil.hauge@amli.kommune.no</w:t>
        </w:r>
      </w:hyperlink>
    </w:p>
    <w:p w14:paraId="36C9A251" w14:textId="77777777" w:rsidR="00F94313" w:rsidRPr="0070403C" w:rsidRDefault="00F94313" w:rsidP="00F94313">
      <w:pPr>
        <w:rPr>
          <w:b/>
          <w:lang w:val="nn-NO"/>
        </w:rPr>
      </w:pPr>
      <w:r w:rsidRPr="0070403C">
        <w:rPr>
          <w:b/>
          <w:lang w:val="nn-NO"/>
        </w:rPr>
        <w:t xml:space="preserve">Beredskapskoordinator: </w:t>
      </w:r>
    </w:p>
    <w:p w14:paraId="7064DA69" w14:textId="7E93DA8F" w:rsidR="00F94313" w:rsidRPr="0070403C" w:rsidRDefault="00305EC0" w:rsidP="00F94313">
      <w:pPr>
        <w:rPr>
          <w:lang w:val="nn-NO"/>
        </w:rPr>
      </w:pPr>
      <w:r w:rsidRPr="0070403C">
        <w:rPr>
          <w:lang w:val="nn-NO"/>
        </w:rPr>
        <w:t>HR-</w:t>
      </w:r>
      <w:proofErr w:type="spellStart"/>
      <w:r w:rsidRPr="0070403C">
        <w:rPr>
          <w:lang w:val="nn-NO"/>
        </w:rPr>
        <w:t>rådgiver</w:t>
      </w:r>
      <w:proofErr w:type="spellEnd"/>
      <w:r w:rsidRPr="0070403C">
        <w:rPr>
          <w:lang w:val="nn-NO"/>
        </w:rPr>
        <w:t xml:space="preserve"> Christian Eek-Jensen</w:t>
      </w:r>
    </w:p>
    <w:p w14:paraId="681BD7F1" w14:textId="7B2B5D83" w:rsidR="00F94313" w:rsidRPr="0070403C" w:rsidRDefault="00F94313" w:rsidP="00F94313">
      <w:pPr>
        <w:rPr>
          <w:lang w:val="nn-NO"/>
        </w:rPr>
      </w:pPr>
      <w:r w:rsidRPr="0070403C">
        <w:rPr>
          <w:lang w:val="nn-NO"/>
        </w:rPr>
        <w:t xml:space="preserve">Mobil: </w:t>
      </w:r>
      <w:r w:rsidR="00305EC0" w:rsidRPr="0070403C">
        <w:rPr>
          <w:lang w:val="nn-NO"/>
        </w:rPr>
        <w:t>48117366</w:t>
      </w:r>
      <w:r w:rsidRPr="0070403C">
        <w:rPr>
          <w:lang w:val="nn-NO"/>
        </w:rPr>
        <w:t xml:space="preserve">  E-post: </w:t>
      </w:r>
      <w:hyperlink r:id="rId253" w:history="1">
        <w:r w:rsidR="00305EC0" w:rsidRPr="0070403C">
          <w:rPr>
            <w:rStyle w:val="Hyperkobling"/>
            <w:lang w:val="nn-NO"/>
          </w:rPr>
          <w:t>christian.eek-jensen@amli.kommune.no</w:t>
        </w:r>
      </w:hyperlink>
    </w:p>
    <w:p w14:paraId="0F3824AD" w14:textId="77777777" w:rsidR="00F94313" w:rsidRPr="001057D6" w:rsidRDefault="00F94313" w:rsidP="00F94313">
      <w:r w:rsidRPr="001057D6">
        <w:rPr>
          <w:b/>
        </w:rPr>
        <w:t>Arealplankontakt:</w:t>
      </w:r>
    </w:p>
    <w:p w14:paraId="65940F14" w14:textId="1118BB21" w:rsidR="00BF6265" w:rsidRPr="0058489E" w:rsidRDefault="00766493" w:rsidP="00F94313">
      <w:r w:rsidRPr="0058489E">
        <w:t>Plan- og byggesaksbehandler Chantal van der Linden</w:t>
      </w:r>
    </w:p>
    <w:p w14:paraId="7627BEB5" w14:textId="1346041F" w:rsidR="00F94313" w:rsidRPr="0058489E" w:rsidRDefault="00F94313" w:rsidP="00F94313">
      <w:r w:rsidRPr="0058489E">
        <w:t xml:space="preserve">Mobil: </w:t>
      </w:r>
      <w:proofErr w:type="gramStart"/>
      <w:r w:rsidR="00766493" w:rsidRPr="0058489E">
        <w:t xml:space="preserve">94505716 </w:t>
      </w:r>
      <w:r w:rsidRPr="0058489E">
        <w:t xml:space="preserve"> E</w:t>
      </w:r>
      <w:proofErr w:type="gramEnd"/>
      <w:r w:rsidRPr="0058489E">
        <w:t>-post:</w:t>
      </w:r>
      <w:r w:rsidR="00766493" w:rsidRPr="0058489E">
        <w:t xml:space="preserve"> </w:t>
      </w:r>
      <w:hyperlink r:id="rId254" w:history="1">
        <w:r w:rsidR="00766493" w:rsidRPr="0058489E">
          <w:rPr>
            <w:rStyle w:val="Hyperkobling"/>
          </w:rPr>
          <w:t>chantal.van.der.linden@amli.kommune.no</w:t>
        </w:r>
      </w:hyperlink>
      <w:r w:rsidR="00766493" w:rsidRPr="0058489E">
        <w:t xml:space="preserve"> </w:t>
      </w:r>
      <w:r w:rsidRPr="0058489E">
        <w:t xml:space="preserve"> </w:t>
      </w:r>
    </w:p>
    <w:p w14:paraId="6DCC291A" w14:textId="612AA2F9" w:rsidR="00F94313" w:rsidRPr="0058489E" w:rsidRDefault="00F94313" w:rsidP="00F94313">
      <w:pPr>
        <w:rPr>
          <w:b/>
        </w:rPr>
      </w:pPr>
      <w:r w:rsidRPr="0058489E">
        <w:rPr>
          <w:b/>
        </w:rPr>
        <w:t>Kommuneoverlege</w:t>
      </w:r>
      <w:r w:rsidR="00E07BAD" w:rsidRPr="0058489E">
        <w:rPr>
          <w:b/>
        </w:rPr>
        <w:t>/smittevernlege</w:t>
      </w:r>
      <w:r w:rsidRPr="0058489E">
        <w:rPr>
          <w:b/>
        </w:rPr>
        <w:t>:</w:t>
      </w:r>
    </w:p>
    <w:p w14:paraId="4C51B452" w14:textId="77777777" w:rsidR="0077700C" w:rsidRPr="0058489E" w:rsidRDefault="0077700C" w:rsidP="0077700C">
      <w:r w:rsidRPr="0058489E">
        <w:t>Silke Eileen Boroske</w:t>
      </w:r>
    </w:p>
    <w:p w14:paraId="757F7A96" w14:textId="1DE656DA" w:rsidR="00F94313" w:rsidRPr="0058489E" w:rsidRDefault="0077700C" w:rsidP="0077700C">
      <w:r w:rsidRPr="0058489E">
        <w:t xml:space="preserve">Mobil: </w:t>
      </w:r>
      <w:proofErr w:type="gramStart"/>
      <w:r w:rsidR="004D601A" w:rsidRPr="0058489E">
        <w:t>90651260</w:t>
      </w:r>
      <w:r w:rsidRPr="0058489E">
        <w:t xml:space="preserve">  E</w:t>
      </w:r>
      <w:proofErr w:type="gramEnd"/>
      <w:r w:rsidRPr="0058489E">
        <w:t>-post:</w:t>
      </w:r>
      <w:r w:rsidR="00B448B5" w:rsidRPr="0058489E">
        <w:t xml:space="preserve"> </w:t>
      </w:r>
      <w:hyperlink r:id="rId255" w:history="1">
        <w:r w:rsidR="00B448B5" w:rsidRPr="0058489E">
          <w:rPr>
            <w:rStyle w:val="Hyperkobling"/>
          </w:rPr>
          <w:t>silke.eileen.boroske@amli.kommune.no</w:t>
        </w:r>
      </w:hyperlink>
      <w:r w:rsidR="00B448B5" w:rsidRPr="0058489E">
        <w:t xml:space="preserve"> </w:t>
      </w:r>
    </w:p>
    <w:p w14:paraId="368ED3AA" w14:textId="77777777" w:rsidR="00774AD3" w:rsidRPr="0058489E" w:rsidRDefault="00774AD3" w:rsidP="00F94313"/>
    <w:p w14:paraId="205AEE50" w14:textId="77777777" w:rsidR="00774AD3" w:rsidRPr="0058489E" w:rsidRDefault="00774AD3" w:rsidP="00F94313"/>
    <w:p w14:paraId="5B752676" w14:textId="77777777" w:rsidR="007B652F" w:rsidRPr="0058489E" w:rsidRDefault="007B652F" w:rsidP="00F94313"/>
    <w:p w14:paraId="5197BE03" w14:textId="77777777" w:rsidR="00FE6719" w:rsidRDefault="00F86307" w:rsidP="00774AD3">
      <w:pPr>
        <w:rPr>
          <w:b/>
        </w:rPr>
      </w:pPr>
      <w:r w:rsidRPr="003B3281">
        <w:rPr>
          <w:noProof/>
        </w:rPr>
        <w:lastRenderedPageBreak/>
        <w:drawing>
          <wp:anchor distT="0" distB="0" distL="114300" distR="114300" simplePos="0" relativeHeight="251663872" behindDoc="0" locked="0" layoutInCell="1" allowOverlap="1" wp14:anchorId="4BB8DC2C" wp14:editId="62AD4132">
            <wp:simplePos x="0" y="0"/>
            <wp:positionH relativeFrom="column">
              <wp:posOffset>5080</wp:posOffset>
            </wp:positionH>
            <wp:positionV relativeFrom="paragraph">
              <wp:posOffset>271780</wp:posOffset>
            </wp:positionV>
            <wp:extent cx="638175" cy="752475"/>
            <wp:effectExtent l="0" t="0" r="9525" b="9525"/>
            <wp:wrapTopAndBottom/>
            <wp:docPr id="59" name="Bild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6" cstate="print">
                      <a:lum bright="18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01D66" w:rsidRPr="003B3281">
        <w:rPr>
          <w:b/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3E8178BE" wp14:editId="3AC313A0">
                <wp:simplePos x="0" y="0"/>
                <wp:positionH relativeFrom="column">
                  <wp:posOffset>795655</wp:posOffset>
                </wp:positionH>
                <wp:positionV relativeFrom="paragraph">
                  <wp:posOffset>269875</wp:posOffset>
                </wp:positionV>
                <wp:extent cx="4829175" cy="914400"/>
                <wp:effectExtent l="0" t="0" r="9525" b="0"/>
                <wp:wrapNone/>
                <wp:docPr id="60" name="Tekstboks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9175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EC775BF" w14:textId="77777777" w:rsidR="003579A4" w:rsidRPr="00A8287B" w:rsidRDefault="003579A4" w:rsidP="00774AD3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A8287B">
                              <w:rPr>
                                <w:b/>
                                <w:sz w:val="28"/>
                                <w:szCs w:val="28"/>
                              </w:rPr>
                              <w:t>ÅSERAL KOMMUNE</w:t>
                            </w:r>
                          </w:p>
                          <w:p w14:paraId="5AB30BE7" w14:textId="77777777" w:rsidR="007A046C" w:rsidRPr="00A8287B" w:rsidRDefault="003579A4" w:rsidP="00774AD3">
                            <w:r w:rsidRPr="00A8287B">
                              <w:t>Gardsvegen 68, 4540 Åseral</w:t>
                            </w:r>
                            <w:r w:rsidR="00BD75C1" w:rsidRPr="00A8287B">
                              <w:tab/>
                            </w:r>
                            <w:r w:rsidR="00BD75C1" w:rsidRPr="00A8287B">
                              <w:tab/>
                            </w:r>
                          </w:p>
                          <w:p w14:paraId="29B64232" w14:textId="6FAD3BAA" w:rsidR="003579A4" w:rsidRDefault="003579A4" w:rsidP="00774AD3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lang w:val="de-DE"/>
                              </w:rPr>
                              <w:t>Tl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38285800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proofErr w:type="spellStart"/>
                            <w:r w:rsidR="007A046C">
                              <w:rPr>
                                <w:lang w:val="de-DE"/>
                              </w:rPr>
                              <w:t>Beredskapsnummer</w:t>
                            </w:r>
                            <w:proofErr w:type="spellEnd"/>
                            <w:r w:rsidR="007A046C">
                              <w:rPr>
                                <w:lang w:val="de-DE"/>
                              </w:rPr>
                              <w:t xml:space="preserve"> </w:t>
                            </w:r>
                            <w:proofErr w:type="spellStart"/>
                            <w:r w:rsidR="007A046C">
                              <w:rPr>
                                <w:lang w:val="de-DE"/>
                              </w:rPr>
                              <w:t>ved</w:t>
                            </w:r>
                            <w:proofErr w:type="spellEnd"/>
                            <w:r w:rsidR="007A046C">
                              <w:rPr>
                                <w:lang w:val="de-DE"/>
                              </w:rPr>
                              <w:t xml:space="preserve"> </w:t>
                            </w:r>
                            <w:proofErr w:type="spellStart"/>
                            <w:r w:rsidR="007A046C">
                              <w:rPr>
                                <w:lang w:val="de-DE"/>
                              </w:rPr>
                              <w:t>hendelser</w:t>
                            </w:r>
                            <w:proofErr w:type="spellEnd"/>
                            <w:r w:rsidR="007A046C">
                              <w:rPr>
                                <w:lang w:val="de-DE"/>
                              </w:rPr>
                              <w:t xml:space="preserve">: </w:t>
                            </w:r>
                            <w:r w:rsidR="007A046C" w:rsidRPr="007A046C">
                              <w:rPr>
                                <w:lang w:val="de-DE"/>
                              </w:rPr>
                              <w:t>94138500</w:t>
                            </w:r>
                          </w:p>
                          <w:p w14:paraId="5016469D" w14:textId="1FF8D437" w:rsidR="003579A4" w:rsidRDefault="003579A4" w:rsidP="00774AD3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257" w:history="1">
                              <w:r w:rsidRPr="00920B11">
                                <w:rPr>
                                  <w:rStyle w:val="Hyperkobling"/>
                                  <w:lang w:val="de-DE"/>
                                </w:rPr>
                                <w:t>post@aseral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258" w:history="1">
                              <w:r w:rsidRPr="00AA023E">
                                <w:rPr>
                                  <w:rStyle w:val="Hyperkobling"/>
                                  <w:lang w:val="de-DE"/>
                                </w:rPr>
                                <w:t>beredskap@aseral.kommune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8178BE" id="Tekstboks 60" o:spid="_x0000_s1045" type="#_x0000_t202" style="position:absolute;margin-left:62.65pt;margin-top:21.25pt;width:380.25pt;height:1in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" stroked="f">
                <v:textbox>
                  <w:txbxContent>
                    <w:p w14:paraId="6EC775BF" w14:textId="77777777" w:rsidR="003579A4" w:rsidRPr="00A8287B" w:rsidRDefault="003579A4" w:rsidP="00774AD3">
                      <w:pPr>
                        <w:rPr>
                          <w:sz w:val="28"/>
                          <w:szCs w:val="28"/>
                        </w:rPr>
                      </w:pPr>
                      <w:r w:rsidRPr="00A8287B">
                        <w:rPr>
                          <w:b/>
                          <w:sz w:val="28"/>
                          <w:szCs w:val="28"/>
                        </w:rPr>
                        <w:t>ÅSERAL KOMMUNE</w:t>
                      </w:r>
                    </w:p>
                    <w:p w14:paraId="5AB30BE7" w14:textId="77777777" w:rsidR="007A046C" w:rsidRPr="00A8287B" w:rsidRDefault="003579A4" w:rsidP="00774AD3">
                      <w:r w:rsidRPr="00A8287B">
                        <w:t>Gardsvegen 68, 4540 Åseral</w:t>
                      </w:r>
                      <w:r w:rsidR="00BD75C1" w:rsidRPr="00A8287B">
                        <w:tab/>
                      </w:r>
                      <w:r w:rsidR="00BD75C1" w:rsidRPr="00A8287B">
                        <w:tab/>
                      </w:r>
                    </w:p>
                    <w:p w14:paraId="29B64232" w14:textId="6FAD3BAA" w:rsidR="003579A4" w:rsidRDefault="003579A4" w:rsidP="00774AD3">
                      <w:pPr>
                        <w:rPr>
                          <w:lang w:val="de-DE"/>
                        </w:rPr>
                      </w:pPr>
                      <w:proofErr w:type="spellStart"/>
                      <w:r>
                        <w:rPr>
                          <w:lang w:val="de-DE"/>
                        </w:rPr>
                        <w:t>Tlf</w:t>
                      </w:r>
                      <w:proofErr w:type="spellEnd"/>
                      <w:r>
                        <w:rPr>
                          <w:lang w:val="de-DE"/>
                        </w:rPr>
                        <w:t>: 38285800</w:t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</w:r>
                      <w:proofErr w:type="spellStart"/>
                      <w:r w:rsidR="007A046C">
                        <w:rPr>
                          <w:lang w:val="de-DE"/>
                        </w:rPr>
                        <w:t>Beredskapsnummer</w:t>
                      </w:r>
                      <w:proofErr w:type="spellEnd"/>
                      <w:r w:rsidR="007A046C">
                        <w:rPr>
                          <w:lang w:val="de-DE"/>
                        </w:rPr>
                        <w:t xml:space="preserve"> </w:t>
                      </w:r>
                      <w:proofErr w:type="spellStart"/>
                      <w:r w:rsidR="007A046C">
                        <w:rPr>
                          <w:lang w:val="de-DE"/>
                        </w:rPr>
                        <w:t>ved</w:t>
                      </w:r>
                      <w:proofErr w:type="spellEnd"/>
                      <w:r w:rsidR="007A046C">
                        <w:rPr>
                          <w:lang w:val="de-DE"/>
                        </w:rPr>
                        <w:t xml:space="preserve"> </w:t>
                      </w:r>
                      <w:proofErr w:type="spellStart"/>
                      <w:r w:rsidR="007A046C">
                        <w:rPr>
                          <w:lang w:val="de-DE"/>
                        </w:rPr>
                        <w:t>hendelser</w:t>
                      </w:r>
                      <w:proofErr w:type="spellEnd"/>
                      <w:r w:rsidR="007A046C">
                        <w:rPr>
                          <w:lang w:val="de-DE"/>
                        </w:rPr>
                        <w:t xml:space="preserve">: </w:t>
                      </w:r>
                      <w:r w:rsidR="007A046C" w:rsidRPr="007A046C">
                        <w:rPr>
                          <w:lang w:val="de-DE"/>
                        </w:rPr>
                        <w:t>94138500</w:t>
                      </w:r>
                    </w:p>
                    <w:p w14:paraId="5016469D" w14:textId="1FF8D437" w:rsidR="003579A4" w:rsidRDefault="003579A4" w:rsidP="00774AD3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@aseral.kommune.no"</w:instrText>
                      </w:r>
                      <w:r>
                        <w:fldChar w:fldCharType="separate"/>
                      </w:r>
                      <w:r w:rsidRPr="00920B11">
                        <w:rPr>
                          <w:rStyle w:val="Hyperkobling"/>
                          <w:lang w:val="de-DE"/>
                        </w:rPr>
                        <w:t>post@aseral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aseral.kommune.no"</w:instrText>
                      </w:r>
                      <w:r>
                        <w:fldChar w:fldCharType="separate"/>
                      </w:r>
                      <w:r w:rsidRPr="00AA023E">
                        <w:rPr>
                          <w:rStyle w:val="Hyperkobling"/>
                          <w:lang w:val="de-DE"/>
                        </w:rPr>
                        <w:t>beredskap@aseral.kommune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27E6BB38" w14:textId="77777777" w:rsidR="00BD75C1" w:rsidRDefault="00BD75C1" w:rsidP="00774AD3">
      <w:pPr>
        <w:rPr>
          <w:b/>
        </w:rPr>
      </w:pPr>
    </w:p>
    <w:p w14:paraId="26F34756" w14:textId="288C42AD" w:rsidR="00774AD3" w:rsidRPr="00583FC9" w:rsidRDefault="00774AD3" w:rsidP="00774AD3">
      <w:pPr>
        <w:rPr>
          <w:b/>
        </w:rPr>
      </w:pPr>
      <w:r w:rsidRPr="00583FC9">
        <w:rPr>
          <w:b/>
        </w:rPr>
        <w:t>Ordfører:</w:t>
      </w:r>
    </w:p>
    <w:p w14:paraId="5E047C17" w14:textId="77777777" w:rsidR="00774AD3" w:rsidRPr="003B3281" w:rsidRDefault="0071263A" w:rsidP="00774AD3">
      <w:r w:rsidRPr="003B3281">
        <w:t>Inger Lise Lund Stulien (Ap)</w:t>
      </w:r>
    </w:p>
    <w:p w14:paraId="6D1973FE" w14:textId="31F032A0" w:rsidR="00774AD3" w:rsidRPr="003B3281" w:rsidRDefault="00774AD3" w:rsidP="00774AD3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2858</w:t>
      </w:r>
      <w:r w:rsidR="00485603" w:rsidRPr="003B3281">
        <w:t>00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283B7D" w:rsidRPr="003B3281">
        <w:t>45906631</w:t>
      </w:r>
      <w:r w:rsidRPr="003B3281">
        <w:t xml:space="preserve">  E</w:t>
      </w:r>
      <w:proofErr w:type="gramEnd"/>
      <w:r w:rsidRPr="003B3281">
        <w:t xml:space="preserve">-post: </w:t>
      </w:r>
      <w:hyperlink r:id="rId259" w:history="1">
        <w:r w:rsidR="00283B7D" w:rsidRPr="003B3281">
          <w:rPr>
            <w:rStyle w:val="Hyperkobling"/>
          </w:rPr>
          <w:t>inger.lise.lund.stulien@aseral.kommune.no</w:t>
        </w:r>
      </w:hyperlink>
      <w:r w:rsidRPr="003B3281">
        <w:t xml:space="preserve"> </w:t>
      </w:r>
    </w:p>
    <w:p w14:paraId="0483B7DC" w14:textId="6D9F083C" w:rsidR="00774AD3" w:rsidRPr="003B3281" w:rsidRDefault="00482DEC" w:rsidP="00774AD3">
      <w:pPr>
        <w:rPr>
          <w:b/>
        </w:rPr>
      </w:pPr>
      <w:r w:rsidRPr="003B3281">
        <w:rPr>
          <w:b/>
        </w:rPr>
        <w:t>Kommunedirektør:</w:t>
      </w:r>
    </w:p>
    <w:p w14:paraId="6BB9779F" w14:textId="498EDAC9" w:rsidR="00485603" w:rsidRPr="003B3281" w:rsidRDefault="00482DEC" w:rsidP="00485603">
      <w:r w:rsidRPr="003B3281">
        <w:t>Kåre Einar Larsen</w:t>
      </w:r>
    </w:p>
    <w:p w14:paraId="15641FAD" w14:textId="633A4009" w:rsidR="00981C28" w:rsidRPr="003B3281" w:rsidRDefault="00482DEC" w:rsidP="00485603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285800  Mobil</w:t>
      </w:r>
      <w:proofErr w:type="gramEnd"/>
      <w:r w:rsidRPr="003B3281">
        <w:t xml:space="preserve">: </w:t>
      </w:r>
      <w:proofErr w:type="gramStart"/>
      <w:r w:rsidRPr="003B3281">
        <w:t>90585268  E</w:t>
      </w:r>
      <w:proofErr w:type="gramEnd"/>
      <w:r w:rsidRPr="003B3281">
        <w:t xml:space="preserve">-post: </w:t>
      </w:r>
      <w:hyperlink r:id="rId260" w:history="1">
        <w:r w:rsidRPr="003B3281">
          <w:rPr>
            <w:rStyle w:val="Hyperkobling"/>
          </w:rPr>
          <w:t>kare.einar.larsen@aseral.kommune.no</w:t>
        </w:r>
      </w:hyperlink>
      <w:r w:rsidRPr="003B3281">
        <w:t xml:space="preserve"> </w:t>
      </w:r>
      <w:r w:rsidR="00485603" w:rsidRPr="003B3281">
        <w:t xml:space="preserve"> </w:t>
      </w:r>
      <w:r w:rsidR="00981C28" w:rsidRPr="003B3281">
        <w:t xml:space="preserve"> </w:t>
      </w:r>
    </w:p>
    <w:p w14:paraId="3D1FF54F" w14:textId="77777777" w:rsidR="00774AD3" w:rsidRPr="003B3281" w:rsidRDefault="00774AD3" w:rsidP="00774AD3">
      <w:pPr>
        <w:rPr>
          <w:b/>
        </w:rPr>
      </w:pPr>
      <w:r w:rsidRPr="003B3281">
        <w:rPr>
          <w:b/>
        </w:rPr>
        <w:t xml:space="preserve">Beredskapskoordinator: </w:t>
      </w:r>
    </w:p>
    <w:p w14:paraId="0E1299CA" w14:textId="5F96994D" w:rsidR="00774AD3" w:rsidRPr="003B3281" w:rsidRDefault="00306345" w:rsidP="00774AD3">
      <w:r>
        <w:t>Rådgiver digitalisering og beredskap</w:t>
      </w:r>
      <w:r w:rsidR="004422B2" w:rsidRPr="003B3281">
        <w:t xml:space="preserve"> Odd Helge Liestøl</w:t>
      </w:r>
    </w:p>
    <w:p w14:paraId="7AA295CC" w14:textId="1B52D2BA" w:rsidR="00774AD3" w:rsidRPr="003B3281" w:rsidRDefault="00774AD3" w:rsidP="00774AD3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2858</w:t>
      </w:r>
      <w:r w:rsidR="00485603" w:rsidRPr="003B3281">
        <w:t>00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4422B2" w:rsidRPr="003B3281">
        <w:t>91868502</w:t>
      </w:r>
      <w:r w:rsidRPr="003B3281">
        <w:t xml:space="preserve">  E</w:t>
      </w:r>
      <w:proofErr w:type="gramEnd"/>
      <w:r w:rsidRPr="003B3281">
        <w:t xml:space="preserve">-post: </w:t>
      </w:r>
      <w:hyperlink r:id="rId261" w:history="1">
        <w:r w:rsidR="00EC7E7C" w:rsidRPr="003B3281">
          <w:rPr>
            <w:rStyle w:val="Hyperkobling"/>
          </w:rPr>
          <w:t>ohl@aseral.kommune.no</w:t>
        </w:r>
      </w:hyperlink>
      <w:r w:rsidRPr="003B3281">
        <w:t xml:space="preserve"> </w:t>
      </w:r>
    </w:p>
    <w:p w14:paraId="4A59B4E3" w14:textId="77777777" w:rsidR="00774AD3" w:rsidRPr="003B3281" w:rsidRDefault="00774AD3" w:rsidP="00774AD3">
      <w:pPr>
        <w:rPr>
          <w:b/>
        </w:rPr>
      </w:pPr>
      <w:r w:rsidRPr="003B3281">
        <w:rPr>
          <w:b/>
        </w:rPr>
        <w:t>Arealplankontakt:</w:t>
      </w:r>
    </w:p>
    <w:p w14:paraId="01AB55C4" w14:textId="053FE6FF" w:rsidR="009617D1" w:rsidRPr="003B3281" w:rsidRDefault="009617D1" w:rsidP="009617D1">
      <w:r w:rsidRPr="003B3281">
        <w:t>Planlegg</w:t>
      </w:r>
      <w:r w:rsidR="005B3222" w:rsidRPr="003B3281">
        <w:t>e</w:t>
      </w:r>
      <w:r w:rsidRPr="003B3281">
        <w:t xml:space="preserve">r Kari </w:t>
      </w:r>
      <w:proofErr w:type="spellStart"/>
      <w:r w:rsidRPr="003B3281">
        <w:t>Røynlid</w:t>
      </w:r>
      <w:proofErr w:type="spellEnd"/>
    </w:p>
    <w:p w14:paraId="541B1664" w14:textId="6B3BAC2E" w:rsidR="00774AD3" w:rsidRPr="003B3281" w:rsidRDefault="009617D1" w:rsidP="009617D1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285800  Mobil</w:t>
      </w:r>
      <w:proofErr w:type="gramEnd"/>
      <w:r w:rsidRPr="003B3281">
        <w:t xml:space="preserve">: </w:t>
      </w:r>
      <w:proofErr w:type="gramStart"/>
      <w:r w:rsidRPr="003B3281">
        <w:t>90129245  E</w:t>
      </w:r>
      <w:proofErr w:type="gramEnd"/>
      <w:r w:rsidRPr="003B3281">
        <w:t xml:space="preserve">-post: </w:t>
      </w:r>
      <w:hyperlink r:id="rId262" w:history="1">
        <w:r w:rsidRPr="003B3281">
          <w:rPr>
            <w:rStyle w:val="Hyperkobling"/>
          </w:rPr>
          <w:t>kari.roynlid@aseral.kommune.no</w:t>
        </w:r>
      </w:hyperlink>
      <w:r w:rsidRPr="003B3281">
        <w:t xml:space="preserve"> </w:t>
      </w:r>
    </w:p>
    <w:p w14:paraId="2E36D092" w14:textId="28AA32AD" w:rsidR="00774AD3" w:rsidRPr="003B3281" w:rsidRDefault="00774AD3" w:rsidP="00774AD3">
      <w:pPr>
        <w:rPr>
          <w:b/>
        </w:rPr>
      </w:pPr>
      <w:r w:rsidRPr="003B3281">
        <w:rPr>
          <w:b/>
        </w:rPr>
        <w:t>Kommuneoverlege</w:t>
      </w:r>
      <w:r w:rsidR="00E07BAD" w:rsidRPr="003B3281">
        <w:rPr>
          <w:b/>
        </w:rPr>
        <w:t>/smittevernlege</w:t>
      </w:r>
      <w:r w:rsidRPr="003B3281">
        <w:rPr>
          <w:b/>
        </w:rPr>
        <w:t>:</w:t>
      </w:r>
    </w:p>
    <w:p w14:paraId="07EC4D81" w14:textId="77777777" w:rsidR="00774AD3" w:rsidRPr="003B3281" w:rsidRDefault="00774AD3" w:rsidP="00774AD3">
      <w:r w:rsidRPr="003B3281">
        <w:t>Ann-Margret Haaland</w:t>
      </w:r>
    </w:p>
    <w:p w14:paraId="0F6606E3" w14:textId="0ABDD968" w:rsidR="00774AD3" w:rsidRPr="003B3281" w:rsidRDefault="00774AD3" w:rsidP="00774AD3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285</w:t>
      </w:r>
      <w:r w:rsidR="0028647B" w:rsidRPr="003B3281">
        <w:t>8</w:t>
      </w:r>
      <w:r w:rsidRPr="003B3281">
        <w:t>00  Mobil</w:t>
      </w:r>
      <w:proofErr w:type="gramEnd"/>
      <w:r w:rsidRPr="003B3281">
        <w:t xml:space="preserve">: </w:t>
      </w:r>
      <w:proofErr w:type="gramStart"/>
      <w:r w:rsidR="0028647B" w:rsidRPr="003B3281">
        <w:t>91557337</w:t>
      </w:r>
      <w:r w:rsidRPr="003B3281">
        <w:t xml:space="preserve">  E</w:t>
      </w:r>
      <w:proofErr w:type="gramEnd"/>
      <w:r w:rsidRPr="003B3281">
        <w:t xml:space="preserve">-post: </w:t>
      </w:r>
      <w:hyperlink r:id="rId263" w:history="1">
        <w:r w:rsidRPr="003B3281">
          <w:rPr>
            <w:rStyle w:val="Hyperkobling"/>
          </w:rPr>
          <w:t>amh@aseral.kommune.no</w:t>
        </w:r>
      </w:hyperlink>
      <w:r w:rsidRPr="003B3281">
        <w:t xml:space="preserve"> </w:t>
      </w:r>
    </w:p>
    <w:p w14:paraId="5822EEB5" w14:textId="77777777" w:rsidR="00774AD3" w:rsidRPr="003B3281" w:rsidRDefault="00774AD3" w:rsidP="00F94313"/>
    <w:p w14:paraId="4F2C7117" w14:textId="77777777" w:rsidR="00EC1D81" w:rsidRPr="003B3281" w:rsidRDefault="00EC1D81" w:rsidP="00EB15A6">
      <w:pPr>
        <w:rPr>
          <w:b/>
        </w:rPr>
      </w:pPr>
    </w:p>
    <w:p w14:paraId="1E996741" w14:textId="77777777" w:rsidR="000D0E82" w:rsidRPr="00B06FE8" w:rsidRDefault="000D0E82" w:rsidP="000D0E82">
      <w:pPr>
        <w:rPr>
          <w:lang w:val="nn-NO"/>
        </w:rPr>
      </w:pPr>
      <w:r w:rsidRPr="003B3281">
        <w:rPr>
          <w:b/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9EE5713" wp14:editId="13482665">
                <wp:simplePos x="0" y="0"/>
                <wp:positionH relativeFrom="margin">
                  <wp:align>right</wp:align>
                </wp:positionH>
                <wp:positionV relativeFrom="paragraph">
                  <wp:posOffset>119380</wp:posOffset>
                </wp:positionV>
                <wp:extent cx="5045710" cy="914400"/>
                <wp:effectExtent l="0" t="0" r="2540" b="0"/>
                <wp:wrapNone/>
                <wp:docPr id="96" name="Tekstboks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571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A9699D" w14:textId="77777777" w:rsidR="000D0E82" w:rsidRPr="00EB21FC" w:rsidRDefault="000D0E82" w:rsidP="000D0E82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EB21FC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AGDER FYLKESKOMMUNE</w:t>
                            </w:r>
                          </w:p>
                          <w:p w14:paraId="2E459277" w14:textId="77777777" w:rsidR="000D0E82" w:rsidRDefault="000D0E82" w:rsidP="000D0E82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lang w:val="de-DE"/>
                              </w:rPr>
                              <w:t>Postboks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 xml:space="preserve"> 788 Stoa, 4809 Arendal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Tl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38050000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</w:p>
                          <w:p w14:paraId="3E109E65" w14:textId="77777777" w:rsidR="000D0E82" w:rsidRDefault="000D0E82" w:rsidP="000D0E82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264" w:history="1">
                              <w:r w:rsidRPr="00EB21FC">
                                <w:rPr>
                                  <w:rStyle w:val="Hyperkobling"/>
                                  <w:lang w:val="nn-NO"/>
                                </w:rPr>
                                <w:t>postmottak@agderfk.no</w:t>
                              </w:r>
                            </w:hyperlink>
                            <w:r w:rsidRPr="00EB21FC">
                              <w:rPr>
                                <w:lang w:val="nn-NO"/>
                              </w:rPr>
                              <w:t xml:space="preserve"> / </w:t>
                            </w:r>
                            <w:hyperlink r:id="rId265" w:history="1">
                              <w:r w:rsidRPr="00EB21FC">
                                <w:rPr>
                                  <w:rStyle w:val="Hyperkobling"/>
                                  <w:lang w:val="nn-NO"/>
                                </w:rPr>
                                <w:t>beredskap@agderfk.no</w:t>
                              </w:r>
                            </w:hyperlink>
                            <w:r w:rsidRPr="00EB21FC">
                              <w:rPr>
                                <w:lang w:val="nn-NO"/>
                              </w:rPr>
                              <w:t xml:space="preserve"> </w:t>
                            </w:r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EE5713" id="Tekstboks 96" o:spid="_x0000_s1046" type="#_x0000_t202" style="position:absolute;margin-left:346.1pt;margin-top:9.4pt;width:397.3pt;height:1in;z-index:2517242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" stroked="f">
                <v:textbox>
                  <w:txbxContent>
                    <w:p w14:paraId="70A9699D" w14:textId="77777777" w:rsidR="000D0E82" w:rsidRPr="00EB21FC" w:rsidRDefault="000D0E82" w:rsidP="000D0E82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EB21FC">
                        <w:rPr>
                          <w:b/>
                          <w:sz w:val="28"/>
                          <w:szCs w:val="28"/>
                          <w:lang w:val="nn-NO"/>
                        </w:rPr>
                        <w:t>AGDER FYLKESKOMMUNE</w:t>
                      </w:r>
                    </w:p>
                    <w:p w14:paraId="2E459277" w14:textId="77777777" w:rsidR="000D0E82" w:rsidRDefault="000D0E82" w:rsidP="000D0E82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Postboks 788 Stoa, 4809 Arendal</w:t>
                      </w:r>
                      <w:r>
                        <w:rPr>
                          <w:lang w:val="de-DE"/>
                        </w:rPr>
                        <w:tab/>
                      </w:r>
                      <w:proofErr w:type="spellStart"/>
                      <w:r>
                        <w:rPr>
                          <w:lang w:val="de-DE"/>
                        </w:rPr>
                        <w:t>Tlf</w:t>
                      </w:r>
                      <w:proofErr w:type="spellEnd"/>
                      <w:r>
                        <w:rPr>
                          <w:lang w:val="de-DE"/>
                        </w:rPr>
                        <w:t>: 38050000</w:t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</w:r>
                    </w:p>
                    <w:p w14:paraId="3E109E65" w14:textId="77777777" w:rsidR="000D0E82" w:rsidRDefault="000D0E82" w:rsidP="000D0E82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mottak@agderfk.no"</w:instrText>
                      </w:r>
                      <w:r>
                        <w:fldChar w:fldCharType="separate"/>
                      </w:r>
                      <w:r w:rsidRPr="00EB21FC">
                        <w:rPr>
                          <w:rStyle w:val="Hyperkobling"/>
                          <w:lang w:val="nn-NO"/>
                        </w:rPr>
                        <w:t>postmottak@agderfk.no</w:t>
                      </w:r>
                      <w:r>
                        <w:fldChar w:fldCharType="end"/>
                      </w:r>
                      <w:r w:rsidRPr="00EB21FC">
                        <w:rPr>
                          <w:lang w:val="nn-NO"/>
                        </w:rPr>
                        <w:t xml:space="preserve"> 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@agderfk.no"</w:instrText>
                      </w:r>
                      <w:r>
                        <w:fldChar w:fldCharType="separate"/>
                      </w:r>
                      <w:r w:rsidRPr="00EB21FC">
                        <w:rPr>
                          <w:rStyle w:val="Hyperkobling"/>
                          <w:lang w:val="nn-NO"/>
                        </w:rPr>
                        <w:t>beredskap@agderfk.no</w:t>
                      </w:r>
                      <w:r>
                        <w:fldChar w:fldCharType="end"/>
                      </w:r>
                      <w:r w:rsidRPr="00EB21FC">
                        <w:rPr>
                          <w:lang w:val="nn-NO"/>
                        </w:rPr>
                        <w:t xml:space="preserve"> </w:t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E1AE4ED" w14:textId="77777777" w:rsidR="000D0E82" w:rsidRPr="003B3281" w:rsidRDefault="000D0E82" w:rsidP="000D0E82">
      <w:pPr>
        <w:ind w:left="-284"/>
      </w:pPr>
      <w:r w:rsidRPr="003B3281">
        <w:rPr>
          <w:noProof/>
        </w:rPr>
        <w:drawing>
          <wp:inline distT="0" distB="0" distL="0" distR="0" wp14:anchorId="696DCB57" wp14:editId="7840C219">
            <wp:extent cx="888365" cy="721020"/>
            <wp:effectExtent l="0" t="0" r="6985" b="3175"/>
            <wp:docPr id="97" name="Bilde 97" descr="Et bilde som inneholder symbol, emblem, våpenmerke&#10;&#10;Automatisk generer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Bilde 97" descr="Et bilde som inneholder symbol, emblem, våpenmerke&#10;&#10;Automatisk generert beskrivelse"/>
                    <pic:cNvPicPr>
                      <a:picLocks noChangeAspect="1" noChangeArrowheads="1"/>
                    </pic:cNvPicPr>
                  </pic:nvPicPr>
                  <pic:blipFill>
                    <a:blip r:embed="rId2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335" cy="733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D60C4" w14:textId="77777777" w:rsidR="000D0E82" w:rsidRPr="003B3281" w:rsidRDefault="000D0E82" w:rsidP="000D0E82"/>
    <w:p w14:paraId="2A062508" w14:textId="77777777" w:rsidR="000D0E82" w:rsidRPr="003B3281" w:rsidRDefault="000D0E82" w:rsidP="000D0E82">
      <w:pPr>
        <w:rPr>
          <w:b/>
        </w:rPr>
      </w:pPr>
      <w:r w:rsidRPr="003B3281">
        <w:rPr>
          <w:b/>
        </w:rPr>
        <w:t>Fylkesordfører:</w:t>
      </w:r>
    </w:p>
    <w:p w14:paraId="48C777FA" w14:textId="77777777" w:rsidR="000D0E82" w:rsidRPr="003B3281" w:rsidRDefault="000D0E82" w:rsidP="000D0E82">
      <w:r w:rsidRPr="003B3281">
        <w:t>Arne Thomassen (H)</w:t>
      </w:r>
    </w:p>
    <w:p w14:paraId="27528405" w14:textId="77777777" w:rsidR="000D0E82" w:rsidRPr="003B3281" w:rsidRDefault="000D0E82" w:rsidP="000D0E82">
      <w:r w:rsidRPr="003B3281">
        <w:t xml:space="preserve">Mobil: </w:t>
      </w:r>
      <w:proofErr w:type="gramStart"/>
      <w:r w:rsidRPr="003B3281">
        <w:t>91343905  E</w:t>
      </w:r>
      <w:proofErr w:type="gramEnd"/>
      <w:r w:rsidRPr="003B3281">
        <w:t xml:space="preserve">-post: </w:t>
      </w:r>
      <w:hyperlink r:id="rId267" w:history="1">
        <w:r w:rsidRPr="003B3281">
          <w:rPr>
            <w:rStyle w:val="Hyperkobling"/>
          </w:rPr>
          <w:t>arne.thomassen@politiker.agderfk.no</w:t>
        </w:r>
      </w:hyperlink>
      <w:r w:rsidRPr="003B3281">
        <w:t xml:space="preserve"> </w:t>
      </w:r>
    </w:p>
    <w:p w14:paraId="239F7142" w14:textId="77777777" w:rsidR="000D0E82" w:rsidRPr="003B3281" w:rsidRDefault="000D0E82" w:rsidP="000D0E82">
      <w:pPr>
        <w:rPr>
          <w:b/>
        </w:rPr>
      </w:pPr>
      <w:r w:rsidRPr="003B3281">
        <w:rPr>
          <w:b/>
        </w:rPr>
        <w:t>Fylkes</w:t>
      </w:r>
      <w:r>
        <w:rPr>
          <w:b/>
        </w:rPr>
        <w:t>kommunedirektør</w:t>
      </w:r>
      <w:r w:rsidRPr="003B3281">
        <w:rPr>
          <w:b/>
        </w:rPr>
        <w:t>:</w:t>
      </w:r>
    </w:p>
    <w:p w14:paraId="36C8C8B8" w14:textId="77777777" w:rsidR="000D0E82" w:rsidRPr="003B3281" w:rsidRDefault="000D0E82" w:rsidP="000D0E82">
      <w:r w:rsidRPr="003B3281">
        <w:t xml:space="preserve">Tine Sundtoft </w:t>
      </w:r>
    </w:p>
    <w:p w14:paraId="4FC90938" w14:textId="77777777" w:rsidR="000D0E82" w:rsidRPr="003B3281" w:rsidRDefault="000D0E82" w:rsidP="000D0E82">
      <w:r w:rsidRPr="003B3281">
        <w:t xml:space="preserve">Mobil: </w:t>
      </w:r>
      <w:proofErr w:type="gramStart"/>
      <w:r w:rsidRPr="003B3281">
        <w:t>95020265  E</w:t>
      </w:r>
      <w:proofErr w:type="gramEnd"/>
      <w:r w:rsidRPr="003B3281">
        <w:t xml:space="preserve">-post: </w:t>
      </w:r>
      <w:hyperlink r:id="rId268" w:history="1">
        <w:r w:rsidRPr="003B3281">
          <w:rPr>
            <w:rStyle w:val="Hyperkobling"/>
          </w:rPr>
          <w:t>tine.sundtoft@agderfk.no</w:t>
        </w:r>
      </w:hyperlink>
      <w:r w:rsidRPr="003B3281">
        <w:t xml:space="preserve"> </w:t>
      </w:r>
    </w:p>
    <w:p w14:paraId="6E738308" w14:textId="77777777" w:rsidR="000D0E82" w:rsidRDefault="000D0E82" w:rsidP="000D0E82">
      <w:pPr>
        <w:rPr>
          <w:rFonts w:eastAsia="Calibri"/>
          <w:b/>
          <w:bCs/>
        </w:rPr>
      </w:pPr>
      <w:r>
        <w:rPr>
          <w:rFonts w:eastAsia="Calibri"/>
          <w:b/>
          <w:bCs/>
        </w:rPr>
        <w:t>Avdelingsleder jus og informasjonsforvaltning</w:t>
      </w:r>
    </w:p>
    <w:p w14:paraId="6076B401" w14:textId="77777777" w:rsidR="000D0E82" w:rsidRPr="005E0A36" w:rsidRDefault="000D0E82" w:rsidP="000D0E82">
      <w:pPr>
        <w:rPr>
          <w:rFonts w:eastAsia="Calibri"/>
        </w:rPr>
      </w:pPr>
      <w:r w:rsidRPr="005E0A36">
        <w:rPr>
          <w:rFonts w:eastAsia="Calibri"/>
        </w:rPr>
        <w:t>Anne Kristin Lindseth</w:t>
      </w:r>
    </w:p>
    <w:p w14:paraId="44E46BFF" w14:textId="14E24BBB" w:rsidR="000D0E82" w:rsidRPr="005E0A36" w:rsidRDefault="000D0E82" w:rsidP="000D0E82">
      <w:pPr>
        <w:rPr>
          <w:rFonts w:eastAsia="Calibri"/>
        </w:rPr>
      </w:pPr>
      <w:r w:rsidRPr="005E0A36">
        <w:rPr>
          <w:rFonts w:eastAsia="Calibri"/>
        </w:rPr>
        <w:t xml:space="preserve">Mobil: </w:t>
      </w:r>
      <w:proofErr w:type="gramStart"/>
      <w:r w:rsidRPr="005E0A36">
        <w:rPr>
          <w:rFonts w:eastAsia="Calibri"/>
        </w:rPr>
        <w:t>47754687  E</w:t>
      </w:r>
      <w:proofErr w:type="gramEnd"/>
      <w:r w:rsidRPr="005E0A36">
        <w:rPr>
          <w:rFonts w:eastAsia="Calibri"/>
        </w:rPr>
        <w:t xml:space="preserve">-post: </w:t>
      </w:r>
      <w:hyperlink r:id="rId269" w:history="1">
        <w:r w:rsidR="00FD78A0" w:rsidRPr="005702D4">
          <w:rPr>
            <w:rStyle w:val="Hyperkobling"/>
            <w:rFonts w:eastAsia="Calibri"/>
          </w:rPr>
          <w:t>anne.kristin.lindseth@agderfk.no</w:t>
        </w:r>
      </w:hyperlink>
      <w:r w:rsidR="00FD78A0">
        <w:rPr>
          <w:rFonts w:eastAsia="Calibri"/>
        </w:rPr>
        <w:t xml:space="preserve"> </w:t>
      </w:r>
    </w:p>
    <w:p w14:paraId="0A0FE31E" w14:textId="77777777" w:rsidR="000D0E82" w:rsidRPr="001109BC" w:rsidRDefault="000D0E82" w:rsidP="000D0E82">
      <w:pPr>
        <w:rPr>
          <w:rFonts w:eastAsia="Calibri"/>
          <w:b/>
          <w:bCs/>
        </w:rPr>
      </w:pPr>
      <w:r w:rsidRPr="001109BC">
        <w:rPr>
          <w:rFonts w:eastAsia="Calibri"/>
          <w:b/>
          <w:bCs/>
        </w:rPr>
        <w:t>Beredskaps</w:t>
      </w:r>
      <w:r>
        <w:rPr>
          <w:rFonts w:eastAsia="Calibri"/>
          <w:b/>
          <w:bCs/>
        </w:rPr>
        <w:t>rådgiver</w:t>
      </w:r>
      <w:r w:rsidRPr="001109BC">
        <w:rPr>
          <w:rFonts w:eastAsia="Calibri"/>
          <w:b/>
          <w:bCs/>
        </w:rPr>
        <w:t>:</w:t>
      </w:r>
    </w:p>
    <w:p w14:paraId="1E88A255" w14:textId="77777777" w:rsidR="000D0E82" w:rsidRPr="007100E4" w:rsidRDefault="000D0E82" w:rsidP="000D0E82">
      <w:pPr>
        <w:rPr>
          <w:rFonts w:eastAsia="Calibri"/>
          <w:lang w:val="nn-NO"/>
        </w:rPr>
      </w:pPr>
      <w:r w:rsidRPr="007100E4">
        <w:rPr>
          <w:rFonts w:eastAsia="Calibri"/>
          <w:lang w:val="nn-NO"/>
        </w:rPr>
        <w:t>Geir Iversen</w:t>
      </w:r>
    </w:p>
    <w:p w14:paraId="7AC865B3" w14:textId="77777777" w:rsidR="000D0E82" w:rsidRPr="007100E4" w:rsidRDefault="000D0E82" w:rsidP="000D0E82">
      <w:pPr>
        <w:rPr>
          <w:rFonts w:eastAsia="Calibri"/>
          <w:u w:val="single"/>
          <w:lang w:val="nn-NO"/>
        </w:rPr>
      </w:pPr>
      <w:r w:rsidRPr="007100E4">
        <w:rPr>
          <w:rFonts w:eastAsia="Calibri"/>
          <w:lang w:val="nn-NO"/>
        </w:rPr>
        <w:t xml:space="preserve">Mobil: 95245693  E-post: </w:t>
      </w:r>
      <w:hyperlink r:id="rId270" w:history="1">
        <w:r w:rsidRPr="007100E4">
          <w:rPr>
            <w:rStyle w:val="Hyperkobling"/>
            <w:lang w:val="nn-NO"/>
          </w:rPr>
          <w:t>geir.iversen@agderfk.no</w:t>
        </w:r>
      </w:hyperlink>
      <w:r w:rsidRPr="007100E4">
        <w:rPr>
          <w:lang w:val="nn-NO"/>
        </w:rPr>
        <w:t xml:space="preserve"> </w:t>
      </w:r>
    </w:p>
    <w:p w14:paraId="74F28786" w14:textId="77777777" w:rsidR="000D0E82" w:rsidRPr="007100E4" w:rsidRDefault="000D0E82" w:rsidP="000D0E82">
      <w:pPr>
        <w:rPr>
          <w:b/>
          <w:bCs/>
          <w:lang w:val="nn-NO"/>
        </w:rPr>
      </w:pPr>
      <w:r w:rsidRPr="007100E4">
        <w:rPr>
          <w:b/>
          <w:bCs/>
          <w:lang w:val="nn-NO"/>
        </w:rPr>
        <w:t>Seksjon drift veg:</w:t>
      </w:r>
    </w:p>
    <w:p w14:paraId="1746177E" w14:textId="77777777" w:rsidR="000D0E82" w:rsidRPr="00ED1CFF" w:rsidRDefault="000D0E82" w:rsidP="000D0E82">
      <w:pPr>
        <w:rPr>
          <w:lang w:val="nn-NO"/>
        </w:rPr>
      </w:pPr>
      <w:r w:rsidRPr="00ED1CFF">
        <w:rPr>
          <w:lang w:val="nn-NO"/>
        </w:rPr>
        <w:t>Seksjonsleder Rolf Ove Lunden</w:t>
      </w:r>
    </w:p>
    <w:p w14:paraId="77000154" w14:textId="77777777" w:rsidR="000D0E82" w:rsidRPr="00ED1CFF" w:rsidRDefault="000D0E82" w:rsidP="000D0E82">
      <w:pPr>
        <w:rPr>
          <w:lang w:val="nn-NO"/>
        </w:rPr>
      </w:pPr>
      <w:r w:rsidRPr="00ED1CFF">
        <w:rPr>
          <w:lang w:val="nn-NO"/>
        </w:rPr>
        <w:t xml:space="preserve">Mobil: 91392969  E-post: </w:t>
      </w:r>
      <w:hyperlink r:id="rId271" w:history="1">
        <w:r w:rsidRPr="00ED1CFF">
          <w:rPr>
            <w:rStyle w:val="Hyperkobling"/>
            <w:lang w:val="nn-NO"/>
          </w:rPr>
          <w:t>rolf.ove.lunden@agderfk.no</w:t>
        </w:r>
      </w:hyperlink>
      <w:r w:rsidRPr="00ED1CFF">
        <w:rPr>
          <w:lang w:val="nn-NO"/>
        </w:rPr>
        <w:t xml:space="preserve"> </w:t>
      </w:r>
    </w:p>
    <w:p w14:paraId="563FFB6F" w14:textId="77777777" w:rsidR="000D0E82" w:rsidRPr="00ED1CFF" w:rsidRDefault="000D0E82" w:rsidP="000D0E82">
      <w:pPr>
        <w:rPr>
          <w:b/>
          <w:bCs/>
          <w:lang w:val="nn-NO"/>
        </w:rPr>
      </w:pPr>
      <w:r w:rsidRPr="00ED1CFF">
        <w:rPr>
          <w:b/>
          <w:bCs/>
          <w:lang w:val="nn-NO"/>
        </w:rPr>
        <w:t xml:space="preserve">Seksjon </w:t>
      </w:r>
      <w:proofErr w:type="spellStart"/>
      <w:r w:rsidRPr="00ED1CFF">
        <w:rPr>
          <w:b/>
          <w:bCs/>
          <w:lang w:val="nn-NO"/>
        </w:rPr>
        <w:t>vedlikehold</w:t>
      </w:r>
      <w:proofErr w:type="spellEnd"/>
      <w:r w:rsidRPr="00ED1CFF">
        <w:rPr>
          <w:b/>
          <w:bCs/>
          <w:lang w:val="nn-NO"/>
        </w:rPr>
        <w:t xml:space="preserve"> veg:</w:t>
      </w:r>
    </w:p>
    <w:p w14:paraId="6F9DBE58" w14:textId="77777777" w:rsidR="000D0E82" w:rsidRPr="00ED1CFF" w:rsidRDefault="000D0E82" w:rsidP="000D0E82">
      <w:pPr>
        <w:rPr>
          <w:lang w:val="nn-NO"/>
        </w:rPr>
      </w:pPr>
      <w:r w:rsidRPr="00ED1CFF">
        <w:rPr>
          <w:lang w:val="nn-NO"/>
        </w:rPr>
        <w:t>Seksjonsleder Jack Sylte</w:t>
      </w:r>
    </w:p>
    <w:p w14:paraId="119C1AD3" w14:textId="77777777" w:rsidR="000D0E82" w:rsidRPr="00ED1CFF" w:rsidRDefault="000D0E82" w:rsidP="000D0E82">
      <w:pPr>
        <w:rPr>
          <w:lang w:val="nn-NO"/>
        </w:rPr>
      </w:pPr>
      <w:r w:rsidRPr="00ED1CFF">
        <w:rPr>
          <w:lang w:val="nn-NO"/>
        </w:rPr>
        <w:t xml:space="preserve">Mobil: 91791095  E-post: </w:t>
      </w:r>
      <w:hyperlink r:id="rId272" w:history="1">
        <w:r w:rsidRPr="00ED1CFF">
          <w:rPr>
            <w:rStyle w:val="Hyperkobling"/>
            <w:lang w:val="nn-NO"/>
          </w:rPr>
          <w:t>jack.sylte@agderfk.no</w:t>
        </w:r>
      </w:hyperlink>
      <w:r w:rsidRPr="00ED1CFF">
        <w:rPr>
          <w:lang w:val="nn-NO"/>
        </w:rPr>
        <w:t xml:space="preserve"> </w:t>
      </w:r>
    </w:p>
    <w:p w14:paraId="2CBDD703" w14:textId="77777777" w:rsidR="000D0E82" w:rsidRPr="00ED1CFF" w:rsidRDefault="000D0E82" w:rsidP="000D0E82">
      <w:pPr>
        <w:rPr>
          <w:lang w:val="nn-NO"/>
        </w:rPr>
      </w:pPr>
    </w:p>
    <w:p w14:paraId="76FB694D" w14:textId="77777777" w:rsidR="00EC1D81" w:rsidRPr="00ED1CFF" w:rsidRDefault="00EC1D81" w:rsidP="00EB15A6">
      <w:pPr>
        <w:rPr>
          <w:b/>
          <w:lang w:val="nn-NO"/>
        </w:rPr>
      </w:pPr>
    </w:p>
    <w:p w14:paraId="2603A908" w14:textId="61B7C130" w:rsidR="00EC1D81" w:rsidRPr="00ED1CFF" w:rsidRDefault="008941F2" w:rsidP="00EB15A6">
      <w:pPr>
        <w:rPr>
          <w:b/>
          <w:lang w:val="nn-NO"/>
        </w:rPr>
      </w:pPr>
      <w:r w:rsidRPr="003B3281">
        <w:rPr>
          <w:b/>
          <w:noProof/>
        </w:rPr>
        <w:lastRenderedPageBreak/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694DB9E5" wp14:editId="3A8187E8">
                <wp:simplePos x="0" y="0"/>
                <wp:positionH relativeFrom="column">
                  <wp:posOffset>941705</wp:posOffset>
                </wp:positionH>
                <wp:positionV relativeFrom="paragraph">
                  <wp:posOffset>165735</wp:posOffset>
                </wp:positionV>
                <wp:extent cx="5172075" cy="990600"/>
                <wp:effectExtent l="0" t="0" r="9525" b="0"/>
                <wp:wrapNone/>
                <wp:docPr id="19" name="Tekstboks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075" cy="990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BD5CD47" w14:textId="74CB0EF6" w:rsidR="003579A4" w:rsidRPr="00EB21FC" w:rsidRDefault="003579A4" w:rsidP="00EB15A6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EB21FC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STATSFORVALTEREN I AGDER</w:t>
                            </w:r>
                          </w:p>
                          <w:p w14:paraId="0430FECE" w14:textId="77777777" w:rsidR="003579A4" w:rsidRPr="00EB21FC" w:rsidRDefault="003579A4" w:rsidP="00EB15A6">
                            <w:pPr>
                              <w:rPr>
                                <w:lang w:val="nn-NO"/>
                              </w:rPr>
                            </w:pPr>
                            <w:r w:rsidRPr="00EB21FC">
                              <w:rPr>
                                <w:lang w:val="nn-NO"/>
                              </w:rPr>
                              <w:t>Postboks 788 Stoa, 4809 Arendal</w:t>
                            </w:r>
                          </w:p>
                          <w:p w14:paraId="66ABD3F7" w14:textId="48CF3321" w:rsidR="003579A4" w:rsidRDefault="003579A4" w:rsidP="00EB15A6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lang w:val="de-DE"/>
                              </w:rPr>
                              <w:t>Tl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37017500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Vakttelefon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beredskap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37017555</w:t>
                            </w:r>
                            <w:r w:rsidR="00FD1172">
                              <w:rPr>
                                <w:lang w:val="de-DE"/>
                              </w:rPr>
                              <w:t xml:space="preserve"> (i </w:t>
                            </w:r>
                            <w:proofErr w:type="spellStart"/>
                            <w:r w:rsidR="00FD1172">
                              <w:rPr>
                                <w:lang w:val="de-DE"/>
                              </w:rPr>
                              <w:t>arb</w:t>
                            </w:r>
                            <w:r w:rsidR="00B273AA">
                              <w:rPr>
                                <w:lang w:val="de-DE"/>
                              </w:rPr>
                              <w:t>.tid</w:t>
                            </w:r>
                            <w:proofErr w:type="spellEnd"/>
                            <w:r w:rsidR="00FD1172">
                              <w:rPr>
                                <w:lang w:val="de-DE"/>
                              </w:rPr>
                              <w:t>)</w:t>
                            </w:r>
                            <w:r w:rsidR="00B273AA"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  <w:p w14:paraId="68EF8E3C" w14:textId="7E1AA08A" w:rsidR="003579A4" w:rsidRDefault="003579A4" w:rsidP="00EB15A6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273" w:history="1">
                              <w:r w:rsidRPr="00EB21FC">
                                <w:rPr>
                                  <w:rStyle w:val="Hyperkobling"/>
                                  <w:lang w:val="nn-NO"/>
                                </w:rPr>
                                <w:t>sfagpost@statsforvalteren.no</w:t>
                              </w:r>
                            </w:hyperlink>
                            <w:r w:rsidRPr="00EB21FC">
                              <w:rPr>
                                <w:lang w:val="nn-NO"/>
                              </w:rPr>
                              <w:t xml:space="preserve"> </w:t>
                            </w:r>
                            <w:r>
                              <w:rPr>
                                <w:lang w:val="de-DE"/>
                              </w:rPr>
                              <w:t xml:space="preserve">/ </w:t>
                            </w:r>
                            <w:hyperlink r:id="rId274" w:history="1">
                              <w:r w:rsidRPr="00BA2A19">
                                <w:rPr>
                                  <w:rStyle w:val="Hyperkobling"/>
                                  <w:lang w:val="de-DE"/>
                                </w:rPr>
                                <w:t>sfagberedskap@statsforvalteren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  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</w:p>
                          <w:p w14:paraId="49307607" w14:textId="59A91B0D" w:rsidR="003579A4" w:rsidRDefault="003579A4" w:rsidP="00E86B6E">
                            <w:pPr>
                              <w:rPr>
                                <w:lang w:val="de-DE"/>
                              </w:rPr>
                            </w:pPr>
                          </w:p>
                          <w:p w14:paraId="632CC966" w14:textId="77777777" w:rsidR="003579A4" w:rsidRDefault="003579A4" w:rsidP="00EB15A6">
                            <w:pPr>
                              <w:rPr>
                                <w:lang w:val="de-DE"/>
                              </w:rPr>
                            </w:pPr>
                          </w:p>
                          <w:p w14:paraId="48374C9C" w14:textId="77777777" w:rsidR="003579A4" w:rsidRDefault="003579A4" w:rsidP="00EB15A6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4DB9E5" id="Tekstboks 19" o:spid="_x0000_s1047" type="#_x0000_t202" style="position:absolute;margin-left:74.15pt;margin-top:13.05pt;width:407.25pt;height:78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" stroked="f">
                <v:textbox>
                  <w:txbxContent>
                    <w:p w14:paraId="6BD5CD47" w14:textId="74CB0EF6" w:rsidR="003579A4" w:rsidRPr="00EB21FC" w:rsidRDefault="003579A4" w:rsidP="00EB15A6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EB21FC">
                        <w:rPr>
                          <w:b/>
                          <w:sz w:val="28"/>
                          <w:szCs w:val="28"/>
                          <w:lang w:val="nn-NO"/>
                        </w:rPr>
                        <w:t>STATSFORVALTEREN I AGDER</w:t>
                      </w:r>
                    </w:p>
                    <w:p w14:paraId="0430FECE" w14:textId="77777777" w:rsidR="003579A4" w:rsidRPr="00EB21FC" w:rsidRDefault="003579A4" w:rsidP="00EB15A6">
                      <w:pPr>
                        <w:rPr>
                          <w:lang w:val="nn-NO"/>
                        </w:rPr>
                      </w:pPr>
                      <w:r w:rsidRPr="00EB21FC">
                        <w:rPr>
                          <w:lang w:val="nn-NO"/>
                        </w:rPr>
                        <w:t>Postboks 788 Stoa, 4809 Arendal</w:t>
                      </w:r>
                    </w:p>
                    <w:p w14:paraId="66ABD3F7" w14:textId="48CF3321" w:rsidR="003579A4" w:rsidRDefault="003579A4" w:rsidP="00EB15A6">
                      <w:pPr>
                        <w:rPr>
                          <w:lang w:val="de-DE"/>
                        </w:rPr>
                      </w:pPr>
                      <w:proofErr w:type="spellStart"/>
                      <w:r>
                        <w:rPr>
                          <w:lang w:val="de-DE"/>
                        </w:rPr>
                        <w:t>Tlf</w:t>
                      </w:r>
                      <w:proofErr w:type="spellEnd"/>
                      <w:r>
                        <w:rPr>
                          <w:lang w:val="de-DE"/>
                        </w:rPr>
                        <w:t>: 37017500</w:t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  <w:t>Vakttelefon beredskap: 37017555</w:t>
                      </w:r>
                      <w:r w:rsidR="00FD1172">
                        <w:rPr>
                          <w:lang w:val="de-DE"/>
                        </w:rPr>
                        <w:t xml:space="preserve"> (i </w:t>
                      </w:r>
                      <w:proofErr w:type="spellStart"/>
                      <w:r w:rsidR="00FD1172">
                        <w:rPr>
                          <w:lang w:val="de-DE"/>
                        </w:rPr>
                        <w:t>arb</w:t>
                      </w:r>
                      <w:r w:rsidR="00B273AA">
                        <w:rPr>
                          <w:lang w:val="de-DE"/>
                        </w:rPr>
                        <w:t>.tid</w:t>
                      </w:r>
                      <w:proofErr w:type="spellEnd"/>
                      <w:r w:rsidR="00FD1172">
                        <w:rPr>
                          <w:lang w:val="de-DE"/>
                        </w:rPr>
                        <w:t>)</w:t>
                      </w:r>
                      <w:r w:rsidR="00B273AA">
                        <w:rPr>
                          <w:lang w:val="de-DE"/>
                        </w:rPr>
                        <w:t xml:space="preserve"> </w:t>
                      </w:r>
                    </w:p>
                    <w:p w14:paraId="68EF8E3C" w14:textId="7E1AA08A" w:rsidR="003579A4" w:rsidRDefault="003579A4" w:rsidP="00EB15A6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sfagpost@statsforvalteren.no"</w:instrText>
                      </w:r>
                      <w:r>
                        <w:fldChar w:fldCharType="separate"/>
                      </w:r>
                      <w:r w:rsidRPr="00EB21FC">
                        <w:rPr>
                          <w:rStyle w:val="Hyperkobling"/>
                          <w:lang w:val="nn-NO"/>
                        </w:rPr>
                        <w:t>sfagpost@statsforvalteren.no</w:t>
                      </w:r>
                      <w:r>
                        <w:fldChar w:fldCharType="end"/>
                      </w:r>
                      <w:r w:rsidRPr="00EB21FC">
                        <w:rPr>
                          <w:lang w:val="nn-NO"/>
                        </w:rPr>
                        <w:t xml:space="preserve"> </w:t>
                      </w:r>
                      <w:r>
                        <w:rPr>
                          <w:lang w:val="de-DE"/>
                        </w:rPr>
                        <w:t xml:space="preserve">/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sfagberedskap@statsforvalteren.no"</w:instrText>
                      </w:r>
                      <w:r>
                        <w:fldChar w:fldCharType="separate"/>
                      </w:r>
                      <w:r w:rsidRPr="00BA2A19">
                        <w:rPr>
                          <w:rStyle w:val="Hyperkobling"/>
                          <w:lang w:val="de-DE"/>
                        </w:rPr>
                        <w:t>sfagberedskap@statsforvalteren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  </w:t>
                      </w:r>
                      <w:r>
                        <w:rPr>
                          <w:lang w:val="de-DE"/>
                        </w:rPr>
                        <w:tab/>
                      </w:r>
                    </w:p>
                    <w:p w14:paraId="49307607" w14:textId="59A91B0D" w:rsidR="003579A4" w:rsidRDefault="003579A4" w:rsidP="00E86B6E">
                      <w:pPr>
                        <w:rPr>
                          <w:lang w:val="de-DE"/>
                        </w:rPr>
                      </w:pPr>
                    </w:p>
                    <w:p w14:paraId="632CC966" w14:textId="77777777" w:rsidR="003579A4" w:rsidRDefault="003579A4" w:rsidP="00EB15A6">
                      <w:pPr>
                        <w:rPr>
                          <w:lang w:val="de-DE"/>
                        </w:rPr>
                      </w:pPr>
                    </w:p>
                    <w:p w14:paraId="48374C9C" w14:textId="77777777" w:rsidR="003579A4" w:rsidRDefault="003579A4" w:rsidP="00EB15A6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</w:p>
    <w:p w14:paraId="75786DB2" w14:textId="1218EFE4" w:rsidR="00EB15A6" w:rsidRPr="003B3281" w:rsidRDefault="005433D2" w:rsidP="00EB15A6">
      <w:pPr>
        <w:rPr>
          <w:b/>
        </w:rPr>
      </w:pPr>
      <w:r w:rsidRPr="003B3281">
        <w:rPr>
          <w:b/>
          <w:noProof/>
        </w:rPr>
        <w:drawing>
          <wp:inline distT="0" distB="0" distL="0" distR="0" wp14:anchorId="174409FF" wp14:editId="28403BA1">
            <wp:extent cx="919479" cy="878900"/>
            <wp:effectExtent l="0" t="0" r="0" b="0"/>
            <wp:docPr id="50" name="Bild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9027" cy="9071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815450B" w14:textId="77777777" w:rsidR="00EB15A6" w:rsidRPr="003B3281" w:rsidRDefault="00EB15A6" w:rsidP="00EB15A6">
      <w:pPr>
        <w:rPr>
          <w:b/>
        </w:rPr>
      </w:pPr>
    </w:p>
    <w:p w14:paraId="530688BE" w14:textId="0F7DD830" w:rsidR="00EB15A6" w:rsidRPr="003B3281" w:rsidRDefault="008941F2" w:rsidP="00EB15A6">
      <w:pPr>
        <w:rPr>
          <w:b/>
        </w:rPr>
      </w:pPr>
      <w:r w:rsidRPr="003B3281">
        <w:rPr>
          <w:b/>
        </w:rPr>
        <w:t>Statsforvalter</w:t>
      </w:r>
      <w:r w:rsidR="00EB15A6" w:rsidRPr="003B3281">
        <w:rPr>
          <w:b/>
        </w:rPr>
        <w:t>:</w:t>
      </w:r>
    </w:p>
    <w:p w14:paraId="3CB8C162" w14:textId="28149998" w:rsidR="00EB15A6" w:rsidRPr="003B3281" w:rsidRDefault="00525A39" w:rsidP="00EB15A6">
      <w:r w:rsidRPr="003B3281">
        <w:t>Gina Lund</w:t>
      </w:r>
    </w:p>
    <w:p w14:paraId="16DF96B5" w14:textId="392D51C3" w:rsidR="00EB15A6" w:rsidRPr="003B3281" w:rsidRDefault="00EB15A6" w:rsidP="00EB15A6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01788</w:t>
      </w:r>
      <w:r w:rsidR="00525A39" w:rsidRPr="003B3281">
        <w:t>1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746B1B" w:rsidRPr="003B3281">
        <w:t xml:space="preserve">99230945 </w:t>
      </w:r>
      <w:r w:rsidRPr="003B3281">
        <w:t xml:space="preserve"> E</w:t>
      </w:r>
      <w:proofErr w:type="gramEnd"/>
      <w:r w:rsidRPr="003B3281">
        <w:t xml:space="preserve">-post: </w:t>
      </w:r>
      <w:hyperlink r:id="rId276" w:history="1">
        <w:r w:rsidR="00B06FE8" w:rsidRPr="00340C9B">
          <w:rPr>
            <w:rStyle w:val="Hyperkobling"/>
          </w:rPr>
          <w:t>gina.lund@statsforvalteren.no</w:t>
        </w:r>
      </w:hyperlink>
      <w:r w:rsidRPr="003B3281">
        <w:t xml:space="preserve">   </w:t>
      </w:r>
    </w:p>
    <w:p w14:paraId="1AA569E2" w14:textId="1919BC45" w:rsidR="00B95557" w:rsidRPr="003B3281" w:rsidRDefault="00B95557" w:rsidP="00EB15A6">
      <w:pPr>
        <w:rPr>
          <w:b/>
        </w:rPr>
      </w:pPr>
      <w:r w:rsidRPr="003B3281">
        <w:rPr>
          <w:b/>
        </w:rPr>
        <w:t xml:space="preserve">Ass. </w:t>
      </w:r>
      <w:r w:rsidR="00090EBE" w:rsidRPr="003B3281">
        <w:rPr>
          <w:b/>
        </w:rPr>
        <w:t>s</w:t>
      </w:r>
      <w:r w:rsidR="008941F2" w:rsidRPr="003B3281">
        <w:rPr>
          <w:b/>
        </w:rPr>
        <w:t>tatsforvalter</w:t>
      </w:r>
      <w:r w:rsidRPr="003B3281">
        <w:rPr>
          <w:b/>
        </w:rPr>
        <w:t>:</w:t>
      </w:r>
    </w:p>
    <w:p w14:paraId="56DBCB8E" w14:textId="77777777" w:rsidR="00B95557" w:rsidRPr="003B3281" w:rsidRDefault="00B95557" w:rsidP="00EB15A6">
      <w:r w:rsidRPr="003B3281">
        <w:t>Knut Berg</w:t>
      </w:r>
    </w:p>
    <w:p w14:paraId="491CF93A" w14:textId="258478A0" w:rsidR="00B95557" w:rsidRPr="003B3281" w:rsidRDefault="00B95557" w:rsidP="00EB15A6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017501  Mobil</w:t>
      </w:r>
      <w:proofErr w:type="gramEnd"/>
      <w:r w:rsidRPr="003B3281">
        <w:t xml:space="preserve">: </w:t>
      </w:r>
      <w:proofErr w:type="gramStart"/>
      <w:r w:rsidRPr="003B3281">
        <w:t>97599524  E</w:t>
      </w:r>
      <w:proofErr w:type="gramEnd"/>
      <w:r w:rsidRPr="003B3281">
        <w:t xml:space="preserve">-post: </w:t>
      </w:r>
      <w:hyperlink r:id="rId277" w:history="1">
        <w:r w:rsidR="00B06FE8" w:rsidRPr="00340C9B">
          <w:rPr>
            <w:rStyle w:val="Hyperkobling"/>
          </w:rPr>
          <w:t>knut.berg@statsforvalteren.no</w:t>
        </w:r>
      </w:hyperlink>
      <w:r w:rsidRPr="003B3281">
        <w:tab/>
      </w:r>
    </w:p>
    <w:p w14:paraId="7791FC76" w14:textId="77777777" w:rsidR="00EB15A6" w:rsidRPr="00962061" w:rsidRDefault="00EB15A6" w:rsidP="00EB15A6">
      <w:pPr>
        <w:rPr>
          <w:b/>
        </w:rPr>
      </w:pPr>
      <w:r w:rsidRPr="00962061">
        <w:rPr>
          <w:b/>
        </w:rPr>
        <w:t>Fylkeslege:</w:t>
      </w:r>
    </w:p>
    <w:p w14:paraId="368F2544" w14:textId="0ED4D909" w:rsidR="00EB15A6" w:rsidRPr="004E219C" w:rsidRDefault="00CC2BDA" w:rsidP="00EB15A6">
      <w:r w:rsidRPr="004E219C">
        <w:t xml:space="preserve">Aase Aamland </w:t>
      </w:r>
    </w:p>
    <w:p w14:paraId="2C9578D9" w14:textId="4B2D604B" w:rsidR="00EB15A6" w:rsidRPr="004E219C" w:rsidRDefault="00EB15A6" w:rsidP="00EB15A6">
      <w:proofErr w:type="spellStart"/>
      <w:r w:rsidRPr="004E219C">
        <w:t>Tlf</w:t>
      </w:r>
      <w:proofErr w:type="spellEnd"/>
      <w:r w:rsidRPr="004E219C">
        <w:t xml:space="preserve">: </w:t>
      </w:r>
      <w:proofErr w:type="gramStart"/>
      <w:r w:rsidRPr="004E219C">
        <w:t>37017878  Mobil</w:t>
      </w:r>
      <w:proofErr w:type="gramEnd"/>
      <w:r w:rsidRPr="004E219C">
        <w:t xml:space="preserve">: </w:t>
      </w:r>
      <w:proofErr w:type="gramStart"/>
      <w:r w:rsidR="00CC2BDA" w:rsidRPr="004E219C">
        <w:t>91694976</w:t>
      </w:r>
      <w:r w:rsidRPr="004E219C">
        <w:t xml:space="preserve">  E</w:t>
      </w:r>
      <w:proofErr w:type="gramEnd"/>
      <w:r w:rsidRPr="004E219C">
        <w:t xml:space="preserve">-post: </w:t>
      </w:r>
      <w:hyperlink r:id="rId278" w:history="1">
        <w:r w:rsidR="00B06FE8" w:rsidRPr="004E219C">
          <w:rPr>
            <w:rStyle w:val="Hyperkobling"/>
          </w:rPr>
          <w:t>aase.aamland@statsforvalteren.no</w:t>
        </w:r>
      </w:hyperlink>
      <w:r w:rsidRPr="004E219C">
        <w:t xml:space="preserve"> </w:t>
      </w:r>
    </w:p>
    <w:p w14:paraId="7B57AEC3" w14:textId="77777777" w:rsidR="00EB15A6" w:rsidRPr="003B3281" w:rsidRDefault="00EB15A6" w:rsidP="00EB15A6">
      <w:pPr>
        <w:rPr>
          <w:b/>
        </w:rPr>
      </w:pPr>
      <w:r w:rsidRPr="003B3281">
        <w:rPr>
          <w:b/>
        </w:rPr>
        <w:t>Fylkesberedskapssjef:</w:t>
      </w:r>
    </w:p>
    <w:p w14:paraId="6DD869F2" w14:textId="77777777" w:rsidR="00EB15A6" w:rsidRPr="003B3281" w:rsidRDefault="00EB15A6" w:rsidP="00EB15A6">
      <w:r w:rsidRPr="003B3281">
        <w:t>Yngve Årøy</w:t>
      </w:r>
    </w:p>
    <w:p w14:paraId="2265538A" w14:textId="13003244" w:rsidR="00EB15A6" w:rsidRPr="003B3281" w:rsidRDefault="00EB15A6" w:rsidP="00EB15A6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176250  Mobil</w:t>
      </w:r>
      <w:proofErr w:type="gramEnd"/>
      <w:r w:rsidRPr="003B3281">
        <w:t xml:space="preserve">: </w:t>
      </w:r>
      <w:proofErr w:type="gramStart"/>
      <w:r w:rsidRPr="003B3281">
        <w:t>95136846  E</w:t>
      </w:r>
      <w:proofErr w:type="gramEnd"/>
      <w:r w:rsidRPr="003B3281">
        <w:t xml:space="preserve">-post: </w:t>
      </w:r>
      <w:hyperlink r:id="rId279" w:history="1">
        <w:r w:rsidR="00B06FE8" w:rsidRPr="00340C9B">
          <w:rPr>
            <w:rStyle w:val="Hyperkobling"/>
          </w:rPr>
          <w:t>yngve.aroy@statsforvalteren.no</w:t>
        </w:r>
      </w:hyperlink>
      <w:r w:rsidRPr="003B3281">
        <w:t xml:space="preserve"> </w:t>
      </w:r>
    </w:p>
    <w:p w14:paraId="24429AE5" w14:textId="77777777" w:rsidR="00B95557" w:rsidRPr="003B3281" w:rsidRDefault="00B95557" w:rsidP="00EB15A6">
      <w:pPr>
        <w:rPr>
          <w:b/>
        </w:rPr>
      </w:pPr>
      <w:r w:rsidRPr="003B3281">
        <w:rPr>
          <w:b/>
        </w:rPr>
        <w:t>Ass. fylkesberedskapssjef:</w:t>
      </w:r>
    </w:p>
    <w:p w14:paraId="2A3CFACA" w14:textId="77777777" w:rsidR="00B95557" w:rsidRPr="003B3281" w:rsidRDefault="00B95557" w:rsidP="00EB15A6">
      <w:r w:rsidRPr="003B3281">
        <w:t>Dag Auby Hagen</w:t>
      </w:r>
    </w:p>
    <w:p w14:paraId="006DE8AF" w14:textId="15145905" w:rsidR="00B95557" w:rsidRDefault="00B95557" w:rsidP="00EB15A6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017522  Mobil</w:t>
      </w:r>
      <w:proofErr w:type="gramEnd"/>
      <w:r w:rsidRPr="003B3281">
        <w:t xml:space="preserve">: </w:t>
      </w:r>
      <w:proofErr w:type="gramStart"/>
      <w:r w:rsidRPr="003B3281">
        <w:t>92468690  E</w:t>
      </w:r>
      <w:proofErr w:type="gramEnd"/>
      <w:r w:rsidRPr="003B3281">
        <w:t xml:space="preserve">-post: </w:t>
      </w:r>
      <w:hyperlink r:id="rId280" w:history="1">
        <w:r w:rsidR="00B06FE8" w:rsidRPr="00340C9B">
          <w:rPr>
            <w:rStyle w:val="Hyperkobling"/>
          </w:rPr>
          <w:t>dag.auby.hagen@statsforvalteren.no</w:t>
        </w:r>
      </w:hyperlink>
      <w:r w:rsidRPr="003B3281">
        <w:t xml:space="preserve"> </w:t>
      </w:r>
    </w:p>
    <w:p w14:paraId="48A7E032" w14:textId="52069A5C" w:rsidR="00B06FE8" w:rsidRPr="00B06FE8" w:rsidRDefault="00B06FE8" w:rsidP="00EB15A6">
      <w:pPr>
        <w:rPr>
          <w:b/>
          <w:bCs/>
        </w:rPr>
      </w:pPr>
      <w:r w:rsidRPr="00B06FE8">
        <w:rPr>
          <w:b/>
          <w:bCs/>
        </w:rPr>
        <w:t>Kontaktpunkt i miljøvernavdelingen ved forurensingshendelser:</w:t>
      </w:r>
    </w:p>
    <w:p w14:paraId="53273BC8" w14:textId="6641E1EC" w:rsidR="00B06FE8" w:rsidRDefault="00B06FE8" w:rsidP="00EB15A6">
      <w:r>
        <w:t>Seniorrådgiver Bjørn Stokke</w:t>
      </w:r>
    </w:p>
    <w:p w14:paraId="08851146" w14:textId="6B24C76A" w:rsidR="00B06FE8" w:rsidRDefault="00B06FE8" w:rsidP="00EB15A6">
      <w:pPr>
        <w:rPr>
          <w:lang w:val="nn-NO"/>
        </w:rPr>
      </w:pPr>
      <w:proofErr w:type="spellStart"/>
      <w:r w:rsidRPr="00B06FE8">
        <w:rPr>
          <w:lang w:val="nn-NO"/>
        </w:rPr>
        <w:t>Tlf</w:t>
      </w:r>
      <w:proofErr w:type="spellEnd"/>
      <w:r w:rsidRPr="00B06FE8">
        <w:rPr>
          <w:lang w:val="nn-NO"/>
        </w:rPr>
        <w:t xml:space="preserve">: 37017542  Mobil: 90135606  E-post: </w:t>
      </w:r>
      <w:hyperlink r:id="rId281" w:history="1">
        <w:r w:rsidRPr="00340C9B">
          <w:rPr>
            <w:rStyle w:val="Hyperkobling"/>
            <w:lang w:val="nn-NO"/>
          </w:rPr>
          <w:t>bjorn.stokke@statsforvalteren.no</w:t>
        </w:r>
      </w:hyperlink>
      <w:r>
        <w:rPr>
          <w:lang w:val="nn-NO"/>
        </w:rPr>
        <w:t xml:space="preserve"> </w:t>
      </w:r>
    </w:p>
    <w:p w14:paraId="6B500D54" w14:textId="77777777" w:rsidR="00EB0E02" w:rsidRDefault="00EB0E02" w:rsidP="00EB15A6"/>
    <w:p w14:paraId="5FB9D00B" w14:textId="77777777" w:rsidR="000D0E82" w:rsidRPr="003B3281" w:rsidRDefault="000D0E82" w:rsidP="00EB15A6"/>
    <w:p w14:paraId="791C2DB3" w14:textId="77777777" w:rsidR="005433D2" w:rsidRPr="003B3281" w:rsidRDefault="005433D2" w:rsidP="00EB15A6"/>
    <w:p w14:paraId="4912124E" w14:textId="77777777" w:rsidR="009578EA" w:rsidRPr="003B3281" w:rsidRDefault="009578EA" w:rsidP="009578EA">
      <w:r w:rsidRPr="003B3281">
        <w:rPr>
          <w:b/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60CF6419" wp14:editId="0F3FF5C4">
                <wp:simplePos x="0" y="0"/>
                <wp:positionH relativeFrom="column">
                  <wp:posOffset>800100</wp:posOffset>
                </wp:positionH>
                <wp:positionV relativeFrom="paragraph">
                  <wp:posOffset>-17145</wp:posOffset>
                </wp:positionV>
                <wp:extent cx="5638800" cy="914400"/>
                <wp:effectExtent l="0" t="1905" r="0" b="0"/>
                <wp:wrapNone/>
                <wp:docPr id="30" name="Tekstboks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88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7471A84" w14:textId="77777777" w:rsidR="003579A4" w:rsidRDefault="003579A4" w:rsidP="009578EA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AGDER POLITIDISTRIKT</w:t>
                            </w:r>
                          </w:p>
                          <w:p w14:paraId="1DD0EC62" w14:textId="77777777" w:rsidR="003579A4" w:rsidRDefault="003579A4" w:rsidP="009578EA">
                            <w:r>
                              <w:t>Postboks 514 Lundsiden, 4605 Kristiansand</w:t>
                            </w:r>
                          </w:p>
                          <w:p w14:paraId="73092871" w14:textId="77777777" w:rsidR="003579A4" w:rsidRDefault="003579A4" w:rsidP="009578EA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lang w:val="de-DE"/>
                              </w:rPr>
                              <w:t>Tl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38136000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Operasjonssentral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02800</w:t>
                            </w:r>
                          </w:p>
                          <w:p w14:paraId="416163C6" w14:textId="77777777" w:rsidR="003579A4" w:rsidRDefault="003579A4" w:rsidP="009578EA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282" w:history="1">
                              <w:r>
                                <w:rPr>
                                  <w:rStyle w:val="Hyperkobling"/>
                                  <w:lang w:val="de-DE"/>
                                </w:rPr>
                                <w:t>post.agder@politiet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283" w:history="1">
                              <w:r w:rsidRPr="00AA2AEE">
                                <w:rPr>
                                  <w:rStyle w:val="Hyperkobling"/>
                                  <w:lang w:val="de-DE"/>
                                </w:rPr>
                                <w:t>ops205@politiet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(operativ e-post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CF6419" id="Tekstboks 30" o:spid="_x0000_s1048" type="#_x0000_t202" style="position:absolute;margin-left:63pt;margin-top:-1.35pt;width:444pt;height:1in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" stroked="f">
                <v:textbox>
                  <w:txbxContent>
                    <w:p w14:paraId="17471A84" w14:textId="77777777" w:rsidR="003579A4" w:rsidRDefault="003579A4" w:rsidP="009578EA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AGDER POLITIDISTRIKT</w:t>
                      </w:r>
                    </w:p>
                    <w:p w14:paraId="1DD0EC62" w14:textId="77777777" w:rsidR="003579A4" w:rsidRDefault="003579A4" w:rsidP="009578EA">
                      <w:r>
                        <w:t>Postboks 514 Lundsiden, 4605 Kristiansand</w:t>
                      </w:r>
                    </w:p>
                    <w:p w14:paraId="73092871" w14:textId="77777777" w:rsidR="003579A4" w:rsidRDefault="003579A4" w:rsidP="009578EA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Tlf: 38136000</w:t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  <w:t>Operasjonssentral: 02800</w:t>
                      </w:r>
                    </w:p>
                    <w:p w14:paraId="416163C6" w14:textId="77777777" w:rsidR="003579A4" w:rsidRDefault="003579A4" w:rsidP="009578EA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292" w:history="1">
                        <w:r>
                          <w:rPr>
                            <w:rStyle w:val="Hyperkobling"/>
                            <w:lang w:val="de-DE"/>
                          </w:rPr>
                          <w:t>post.agder@politiet.no</w:t>
                        </w:r>
                      </w:hyperlink>
                      <w:r>
                        <w:rPr>
                          <w:lang w:val="de-DE"/>
                        </w:rPr>
                        <w:t xml:space="preserve"> / </w:t>
                      </w:r>
                      <w:hyperlink r:id="rId293" w:history="1">
                        <w:r w:rsidRPr="00AA2AEE">
                          <w:rPr>
                            <w:rStyle w:val="Hyperkobling"/>
                            <w:lang w:val="de-DE"/>
                          </w:rPr>
                          <w:t>ops205@politiet.no</w:t>
                        </w:r>
                      </w:hyperlink>
                      <w:r>
                        <w:rPr>
                          <w:lang w:val="de-DE"/>
                        </w:rPr>
                        <w:t xml:space="preserve"> (operativ e-post)</w:t>
                      </w:r>
                    </w:p>
                  </w:txbxContent>
                </v:textbox>
              </v:shape>
            </w:pict>
          </mc:Fallback>
        </mc:AlternateContent>
      </w:r>
      <w:r w:rsidRPr="003B3281">
        <w:object w:dxaOrig="1800" w:dyaOrig="2100" w14:anchorId="23C41C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5pt;height:61pt" o:ole="">
            <v:imagedata r:id="rId294" o:title=""/>
          </v:shape>
          <o:OLEObject Type="Embed" ProgID="MSPhotoEd.3" ShapeID="_x0000_i1025" DrawAspect="Content" ObjectID="_1819428779" r:id="rId295"/>
        </w:object>
      </w:r>
    </w:p>
    <w:p w14:paraId="555511ED" w14:textId="77777777" w:rsidR="009578EA" w:rsidRPr="003B3281" w:rsidRDefault="009578EA" w:rsidP="009578EA"/>
    <w:p w14:paraId="3B9D97E6" w14:textId="77777777" w:rsidR="009578EA" w:rsidRPr="003B3281" w:rsidRDefault="009578EA" w:rsidP="009578EA">
      <w:pPr>
        <w:rPr>
          <w:b/>
        </w:rPr>
      </w:pPr>
      <w:r w:rsidRPr="003B3281">
        <w:rPr>
          <w:b/>
        </w:rPr>
        <w:t>Politimester:</w:t>
      </w:r>
    </w:p>
    <w:p w14:paraId="27D9347D" w14:textId="184054E2" w:rsidR="009578EA" w:rsidRPr="003B3281" w:rsidRDefault="00125466" w:rsidP="009578EA">
      <w:r w:rsidRPr="003B3281">
        <w:t>Kjerstin Askholt</w:t>
      </w:r>
    </w:p>
    <w:p w14:paraId="52BF6265" w14:textId="3E817AC4" w:rsidR="009578EA" w:rsidRDefault="009578EA" w:rsidP="009578EA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136000  Mobil</w:t>
      </w:r>
      <w:proofErr w:type="gramEnd"/>
      <w:r w:rsidRPr="003B3281">
        <w:t xml:space="preserve">: </w:t>
      </w:r>
      <w:proofErr w:type="gramStart"/>
      <w:r w:rsidRPr="003B3281">
        <w:t>-  E</w:t>
      </w:r>
      <w:proofErr w:type="gramEnd"/>
      <w:r w:rsidRPr="003B3281">
        <w:t xml:space="preserve">-post: </w:t>
      </w:r>
      <w:hyperlink r:id="rId296" w:history="1">
        <w:r w:rsidR="00125466" w:rsidRPr="003B3281">
          <w:rPr>
            <w:rStyle w:val="Hyperkobling"/>
          </w:rPr>
          <w:t>kjerstin.askholt@politiet.no</w:t>
        </w:r>
      </w:hyperlink>
      <w:r w:rsidRPr="003B3281">
        <w:t xml:space="preserve"> </w:t>
      </w:r>
    </w:p>
    <w:p w14:paraId="0488DE41" w14:textId="2AA0DBDA" w:rsidR="00667D00" w:rsidRPr="00667D00" w:rsidRDefault="00667D00" w:rsidP="009578EA">
      <w:pPr>
        <w:rPr>
          <w:b/>
          <w:bCs/>
        </w:rPr>
      </w:pPr>
      <w:r w:rsidRPr="00667D00">
        <w:rPr>
          <w:b/>
          <w:bCs/>
        </w:rPr>
        <w:t>Visepolitimester:</w:t>
      </w:r>
    </w:p>
    <w:p w14:paraId="59340741" w14:textId="0050CEA7" w:rsidR="00667D00" w:rsidRDefault="00667D00" w:rsidP="009578EA">
      <w:r>
        <w:t>Morten Sjustøl</w:t>
      </w:r>
    </w:p>
    <w:p w14:paraId="2AE20D81" w14:textId="5E233FE4" w:rsidR="00667D00" w:rsidRPr="003B3281" w:rsidRDefault="00667D00" w:rsidP="009578EA">
      <w:r>
        <w:t xml:space="preserve">Tlf. </w:t>
      </w:r>
      <w:proofErr w:type="gramStart"/>
      <w:r>
        <w:t>38136000  Mobil</w:t>
      </w:r>
      <w:proofErr w:type="gramEnd"/>
      <w:r>
        <w:t xml:space="preserve">: </w:t>
      </w:r>
      <w:proofErr w:type="gramStart"/>
      <w:r>
        <w:t>-  E</w:t>
      </w:r>
      <w:proofErr w:type="gramEnd"/>
      <w:r>
        <w:t xml:space="preserve">-post: </w:t>
      </w:r>
      <w:hyperlink r:id="rId297" w:history="1">
        <w:r w:rsidRPr="00E35734">
          <w:rPr>
            <w:rStyle w:val="Hyperkobling"/>
          </w:rPr>
          <w:t>morten.sjustol@politiet.no</w:t>
        </w:r>
      </w:hyperlink>
      <w:r>
        <w:t xml:space="preserve"> </w:t>
      </w:r>
    </w:p>
    <w:p w14:paraId="132EA55F" w14:textId="77777777" w:rsidR="009578EA" w:rsidRPr="003B3281" w:rsidRDefault="00906880" w:rsidP="009578EA">
      <w:pPr>
        <w:rPr>
          <w:b/>
        </w:rPr>
      </w:pPr>
      <w:r w:rsidRPr="003B3281">
        <w:rPr>
          <w:b/>
        </w:rPr>
        <w:t>Leder felles enhet for operativ tjeneste</w:t>
      </w:r>
      <w:r w:rsidR="009578EA" w:rsidRPr="003B3281">
        <w:rPr>
          <w:b/>
        </w:rPr>
        <w:t>:</w:t>
      </w:r>
    </w:p>
    <w:p w14:paraId="7F8AD778" w14:textId="77777777" w:rsidR="009578EA" w:rsidRPr="003B3281" w:rsidRDefault="009578EA" w:rsidP="009578EA">
      <w:r w:rsidRPr="003B3281">
        <w:t>Politi</w:t>
      </w:r>
      <w:r w:rsidR="00DD0200" w:rsidRPr="003B3281">
        <w:t>inspektør</w:t>
      </w:r>
      <w:r w:rsidRPr="003B3281">
        <w:t xml:space="preserve"> Bård Austad</w:t>
      </w:r>
    </w:p>
    <w:p w14:paraId="0C790C03" w14:textId="77777777" w:rsidR="009578EA" w:rsidRPr="003B3281" w:rsidRDefault="009578EA" w:rsidP="009578EA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136158  Mobil</w:t>
      </w:r>
      <w:proofErr w:type="gramEnd"/>
      <w:r w:rsidRPr="003B3281">
        <w:t xml:space="preserve">: </w:t>
      </w:r>
      <w:proofErr w:type="gramStart"/>
      <w:r w:rsidRPr="003B3281">
        <w:t>-  E</w:t>
      </w:r>
      <w:proofErr w:type="gramEnd"/>
      <w:r w:rsidRPr="003B3281">
        <w:t xml:space="preserve">-post: </w:t>
      </w:r>
      <w:hyperlink r:id="rId298" w:history="1">
        <w:r w:rsidRPr="003B3281">
          <w:rPr>
            <w:color w:val="0000FF"/>
            <w:u w:val="single"/>
          </w:rPr>
          <w:t>bard.austad@politiet.no</w:t>
        </w:r>
      </w:hyperlink>
      <w:r w:rsidRPr="003B3281">
        <w:t xml:space="preserve"> </w:t>
      </w:r>
    </w:p>
    <w:p w14:paraId="1ACE747B" w14:textId="77777777" w:rsidR="00964D4B" w:rsidRPr="003B3281" w:rsidRDefault="00964D4B" w:rsidP="009578EA">
      <w:pPr>
        <w:rPr>
          <w:b/>
        </w:rPr>
      </w:pPr>
      <w:r w:rsidRPr="003B3281">
        <w:rPr>
          <w:b/>
        </w:rPr>
        <w:t>Stabssjef:</w:t>
      </w:r>
    </w:p>
    <w:p w14:paraId="6FFAB28D" w14:textId="27082321" w:rsidR="0030787F" w:rsidRPr="003B3281" w:rsidRDefault="0030787F" w:rsidP="0030787F">
      <w:r w:rsidRPr="003B3281">
        <w:t>Politi</w:t>
      </w:r>
      <w:r w:rsidR="006D172F">
        <w:t>inspektør</w:t>
      </w:r>
      <w:r w:rsidRPr="003B3281">
        <w:t xml:space="preserve"> Vidar Arnesen</w:t>
      </w:r>
    </w:p>
    <w:p w14:paraId="7FA0B671" w14:textId="77777777" w:rsidR="0030787F" w:rsidRPr="003B3281" w:rsidRDefault="0030787F" w:rsidP="0030787F">
      <w:r w:rsidRPr="003B3281">
        <w:t xml:space="preserve">Mobil: </w:t>
      </w:r>
      <w:proofErr w:type="gramStart"/>
      <w:r w:rsidRPr="003B3281">
        <w:t>95002016  E</w:t>
      </w:r>
      <w:proofErr w:type="gramEnd"/>
      <w:r w:rsidRPr="003B3281">
        <w:t xml:space="preserve">-post: </w:t>
      </w:r>
      <w:hyperlink r:id="rId299" w:history="1">
        <w:r w:rsidRPr="003B3281">
          <w:rPr>
            <w:rStyle w:val="Hyperkobling"/>
          </w:rPr>
          <w:t>vidar.arnesen@politiet.no</w:t>
        </w:r>
      </w:hyperlink>
      <w:r w:rsidRPr="003B3281">
        <w:t xml:space="preserve">  </w:t>
      </w:r>
    </w:p>
    <w:p w14:paraId="2FAF2A63" w14:textId="6C9CB5C0" w:rsidR="009578EA" w:rsidRPr="003B3281" w:rsidRDefault="00964D4B" w:rsidP="0030787F">
      <w:r w:rsidRPr="003B3281">
        <w:t xml:space="preserve"> </w:t>
      </w:r>
    </w:p>
    <w:p w14:paraId="52F56A54" w14:textId="2BFD01CB" w:rsidR="0030787F" w:rsidRPr="003B3281" w:rsidRDefault="0030787F" w:rsidP="0030787F"/>
    <w:p w14:paraId="243A8417" w14:textId="77777777" w:rsidR="0030787F" w:rsidRPr="003B3281" w:rsidRDefault="0030787F" w:rsidP="0030787F">
      <w:pPr>
        <w:rPr>
          <w:b/>
        </w:rPr>
      </w:pPr>
    </w:p>
    <w:p w14:paraId="1577CBA6" w14:textId="77777777" w:rsidR="00A32F92" w:rsidRPr="003B3281" w:rsidRDefault="00A32F92" w:rsidP="00A32F92"/>
    <w:p w14:paraId="2FCC5BFF" w14:textId="34362E17" w:rsidR="008C390F" w:rsidRPr="003B3281" w:rsidRDefault="008C390F" w:rsidP="00A32F92"/>
    <w:p w14:paraId="7F619DA6" w14:textId="77777777" w:rsidR="00E91F71" w:rsidRPr="003B3281" w:rsidRDefault="00A87467" w:rsidP="00A32F92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35789D45" wp14:editId="06C463E5">
                <wp:simplePos x="0" y="0"/>
                <wp:positionH relativeFrom="column">
                  <wp:posOffset>2443480</wp:posOffset>
                </wp:positionH>
                <wp:positionV relativeFrom="paragraph">
                  <wp:posOffset>119380</wp:posOffset>
                </wp:positionV>
                <wp:extent cx="3800475" cy="752475"/>
                <wp:effectExtent l="0" t="0" r="9525" b="9525"/>
                <wp:wrapNone/>
                <wp:docPr id="53" name="Tekstboks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00475" cy="752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648035" w14:textId="77777777" w:rsidR="003579A4" w:rsidRDefault="003579A4" w:rsidP="009578EA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SØRLANDET SYKEHUS HELSEFORETAK</w:t>
                            </w:r>
                          </w:p>
                          <w:p w14:paraId="3D600FDE" w14:textId="15610474" w:rsidR="00EA5E1F" w:rsidRDefault="003579A4" w:rsidP="009578EA">
                            <w:pPr>
                              <w:rPr>
                                <w:lang w:val="de-DE"/>
                              </w:rPr>
                            </w:pPr>
                            <w:r>
                              <w:t>Postboks 416, 4604 Kristiansand</w:t>
                            </w:r>
                            <w:r w:rsidR="00BD75C1">
                              <w:tab/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Tl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03738</w:t>
                            </w:r>
                            <w:r w:rsidR="00E25B7C">
                              <w:rPr>
                                <w:lang w:val="de-DE"/>
                              </w:rPr>
                              <w:tab/>
                            </w:r>
                          </w:p>
                          <w:p w14:paraId="20736608" w14:textId="7CFE2861" w:rsidR="003579A4" w:rsidRDefault="003579A4" w:rsidP="009578EA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300" w:history="1">
                              <w:r>
                                <w:rPr>
                                  <w:rStyle w:val="Hyperkobling"/>
                                  <w:lang w:val="de-DE"/>
                                </w:rPr>
                                <w:t>postmottak@sshf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  <w:r w:rsidR="003A4FFC">
                              <w:rPr>
                                <w:lang w:val="de-DE"/>
                              </w:rPr>
                              <w:t xml:space="preserve">/ </w:t>
                            </w:r>
                            <w:hyperlink r:id="rId301" w:history="1">
                              <w:r w:rsidR="003A4FFC" w:rsidRPr="00691A75">
                                <w:rPr>
                                  <w:rStyle w:val="Hyperkobling"/>
                                  <w:lang w:val="de-DE"/>
                                </w:rPr>
                                <w:t>beredskap@sshf.no</w:t>
                              </w:r>
                            </w:hyperlink>
                            <w:r w:rsidR="003A4FFC">
                              <w:rPr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789D45" id="Tekstboks 53" o:spid="_x0000_s1049" type="#_x0000_t202" style="position:absolute;margin-left:192.4pt;margin-top:9.4pt;width:299.25pt;height:59.2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" stroked="f">
                <v:textbox>
                  <w:txbxContent>
                    <w:p w14:paraId="5F648035" w14:textId="77777777" w:rsidR="003579A4" w:rsidRDefault="003579A4" w:rsidP="009578EA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SØRLANDET SYKEHUS HELSEFORETAK</w:t>
                      </w:r>
                    </w:p>
                    <w:p w14:paraId="3D600FDE" w14:textId="15610474" w:rsidR="00EA5E1F" w:rsidRDefault="003579A4" w:rsidP="009578EA">
                      <w:pPr>
                        <w:rPr>
                          <w:lang w:val="de-DE"/>
                        </w:rPr>
                      </w:pPr>
                      <w:r>
                        <w:t>Postboks 416, 4604 Kristiansand</w:t>
                      </w:r>
                      <w:r w:rsidR="00BD75C1">
                        <w:tab/>
                      </w:r>
                      <w:proofErr w:type="spellStart"/>
                      <w:r>
                        <w:rPr>
                          <w:lang w:val="de-DE"/>
                        </w:rPr>
                        <w:t>Tlf</w:t>
                      </w:r>
                      <w:proofErr w:type="spellEnd"/>
                      <w:r>
                        <w:rPr>
                          <w:lang w:val="de-DE"/>
                        </w:rPr>
                        <w:t>: 03738</w:t>
                      </w:r>
                      <w:r w:rsidR="00E25B7C">
                        <w:rPr>
                          <w:lang w:val="de-DE"/>
                        </w:rPr>
                        <w:tab/>
                      </w:r>
                    </w:p>
                    <w:p w14:paraId="20736608" w14:textId="7CFE2861" w:rsidR="003579A4" w:rsidRDefault="003579A4" w:rsidP="009578EA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mottak@sshf.no"</w:instrText>
                      </w:r>
                      <w:r>
                        <w:fldChar w:fldCharType="separate"/>
                      </w:r>
                      <w:r>
                        <w:rPr>
                          <w:rStyle w:val="Hyperkobling"/>
                          <w:lang w:val="de-DE"/>
                        </w:rPr>
                        <w:t>postmottak@sshf.no</w:t>
                      </w:r>
                      <w:r>
                        <w:fldChar w:fldCharType="end"/>
                      </w:r>
                      <w:r>
                        <w:rPr>
                          <w:lang w:val="de-DE"/>
                        </w:rPr>
                        <w:t xml:space="preserve"> </w:t>
                      </w:r>
                      <w:r w:rsidR="003A4FFC">
                        <w:rPr>
                          <w:lang w:val="de-DE"/>
                        </w:rPr>
                        <w:t xml:space="preserve">/ </w:t>
                      </w:r>
                      <w:r w:rsidR="003A4FFC">
                        <w:fldChar w:fldCharType="begin"/>
                      </w:r>
                      <w:r w:rsidR="003A4FFC" w:rsidRPr="0097584C">
                        <w:rPr>
                          <w:lang w:val="nn-NO"/>
                        </w:rPr>
                        <w:instrText>HYPERLINK "mailto:beredskap@sshf.no"</w:instrText>
                      </w:r>
                      <w:r w:rsidR="003A4FFC">
                        <w:fldChar w:fldCharType="separate"/>
                      </w:r>
                      <w:r w:rsidR="003A4FFC" w:rsidRPr="00691A75">
                        <w:rPr>
                          <w:rStyle w:val="Hyperkobling"/>
                          <w:lang w:val="de-DE"/>
                        </w:rPr>
                        <w:t>beredskap@sshf.no</w:t>
                      </w:r>
                      <w:r w:rsidR="003A4FFC">
                        <w:fldChar w:fldCharType="end"/>
                      </w:r>
                      <w:r w:rsidR="003A4FFC">
                        <w:rPr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5EE9F0C6" w14:textId="77777777" w:rsidR="009578EA" w:rsidRPr="003B3281" w:rsidRDefault="00E706A3" w:rsidP="009578EA">
      <w:r w:rsidRPr="003B3281">
        <w:rPr>
          <w:noProof/>
        </w:rPr>
        <w:drawing>
          <wp:inline distT="0" distB="0" distL="0" distR="0" wp14:anchorId="0D7AF4EA" wp14:editId="52C55AFF">
            <wp:extent cx="2343150" cy="328041"/>
            <wp:effectExtent l="0" t="0" r="0" b="0"/>
            <wp:docPr id="42" name="Bilde 42" descr="cid:image001.png@01D35A00.3F93D8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de 2" descr="cid:image001.png@01D35A00.3F93D870"/>
                    <pic:cNvPicPr>
                      <a:picLocks noChangeAspect="1" noChangeArrowheads="1"/>
                    </pic:cNvPicPr>
                  </pic:nvPicPr>
                  <pic:blipFill>
                    <a:blip r:embed="rId302" r:link="rId3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2266" cy="337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C6C55A" w14:textId="77777777" w:rsidR="009578EA" w:rsidRPr="003B3281" w:rsidRDefault="009578EA" w:rsidP="009578EA"/>
    <w:p w14:paraId="178DFD57" w14:textId="77777777" w:rsidR="00E706A3" w:rsidRPr="003B3281" w:rsidRDefault="00E706A3" w:rsidP="009578EA">
      <w:pPr>
        <w:rPr>
          <w:b/>
        </w:rPr>
      </w:pPr>
    </w:p>
    <w:p w14:paraId="3D3CBECF" w14:textId="40062192" w:rsidR="009578EA" w:rsidRPr="003B3281" w:rsidRDefault="009578EA" w:rsidP="009578EA">
      <w:pPr>
        <w:rPr>
          <w:b/>
        </w:rPr>
      </w:pPr>
      <w:r w:rsidRPr="003B3281">
        <w:rPr>
          <w:b/>
        </w:rPr>
        <w:t>Administrerende direktør:</w:t>
      </w:r>
    </w:p>
    <w:p w14:paraId="5E70DA9F" w14:textId="77777777" w:rsidR="009578EA" w:rsidRPr="003B3281" w:rsidRDefault="00BB4C84" w:rsidP="009578EA">
      <w:r w:rsidRPr="003B3281">
        <w:t>Nina Mevold</w:t>
      </w:r>
    </w:p>
    <w:p w14:paraId="2A7FF448" w14:textId="77777777" w:rsidR="009578EA" w:rsidRPr="003B3281" w:rsidRDefault="009578EA" w:rsidP="009578EA">
      <w:r w:rsidRPr="003B3281">
        <w:t xml:space="preserve">Mobil: </w:t>
      </w:r>
      <w:proofErr w:type="gramStart"/>
      <w:r w:rsidR="00BB4C84" w:rsidRPr="003B3281">
        <w:t>99205979</w:t>
      </w:r>
      <w:r w:rsidRPr="003B3281">
        <w:t xml:space="preserve">  E</w:t>
      </w:r>
      <w:proofErr w:type="gramEnd"/>
      <w:r w:rsidRPr="003B3281">
        <w:t xml:space="preserve">-post: </w:t>
      </w:r>
      <w:hyperlink r:id="rId304" w:history="1">
        <w:r w:rsidR="00BB4C84" w:rsidRPr="003B3281">
          <w:rPr>
            <w:rStyle w:val="Hyperkobling"/>
          </w:rPr>
          <w:t>nina.mevold@sshf.no</w:t>
        </w:r>
      </w:hyperlink>
      <w:r w:rsidRPr="003B3281">
        <w:t xml:space="preserve"> </w:t>
      </w:r>
    </w:p>
    <w:p w14:paraId="09CB44ED" w14:textId="5EFAE424" w:rsidR="009578EA" w:rsidRPr="003B3281" w:rsidRDefault="009578EA" w:rsidP="009578EA">
      <w:pPr>
        <w:rPr>
          <w:b/>
        </w:rPr>
      </w:pPr>
      <w:r w:rsidRPr="003B3281">
        <w:rPr>
          <w:b/>
        </w:rPr>
        <w:t>Beredskaps</w:t>
      </w:r>
      <w:r w:rsidR="00F934EF" w:rsidRPr="003B3281">
        <w:rPr>
          <w:b/>
        </w:rPr>
        <w:t>sjef</w:t>
      </w:r>
      <w:r w:rsidRPr="003B3281">
        <w:rPr>
          <w:b/>
        </w:rPr>
        <w:t>:</w:t>
      </w:r>
    </w:p>
    <w:p w14:paraId="561FF89C" w14:textId="49010573" w:rsidR="009578EA" w:rsidRPr="003B3281" w:rsidRDefault="003314A4" w:rsidP="009578EA">
      <w:r w:rsidRPr="003B3281">
        <w:t>Tom Helge Vik Tollefsrud</w:t>
      </w:r>
    </w:p>
    <w:p w14:paraId="23916193" w14:textId="27D5A48C" w:rsidR="009578EA" w:rsidRPr="003B3281" w:rsidRDefault="009578EA" w:rsidP="009578EA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07</w:t>
      </w:r>
      <w:r w:rsidR="00E706A3" w:rsidRPr="003B3281">
        <w:t>4407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3314A4" w:rsidRPr="003B3281">
        <w:t>47802044</w:t>
      </w:r>
      <w:r w:rsidRPr="003B3281">
        <w:t xml:space="preserve">  E</w:t>
      </w:r>
      <w:proofErr w:type="gramEnd"/>
      <w:r w:rsidRPr="003B3281">
        <w:t xml:space="preserve">-post: </w:t>
      </w:r>
      <w:hyperlink r:id="rId305" w:history="1">
        <w:r w:rsidR="003314A4" w:rsidRPr="003B3281">
          <w:rPr>
            <w:rStyle w:val="Hyperkobling"/>
          </w:rPr>
          <w:t>tomtol@sshf.no</w:t>
        </w:r>
      </w:hyperlink>
      <w:r w:rsidRPr="003B3281">
        <w:t xml:space="preserve"> </w:t>
      </w:r>
    </w:p>
    <w:p w14:paraId="5CFF4080" w14:textId="47D3957A" w:rsidR="003C4453" w:rsidRPr="003B3281" w:rsidRDefault="003C4453" w:rsidP="009578EA">
      <w:pPr>
        <w:rPr>
          <w:b/>
          <w:bCs/>
        </w:rPr>
      </w:pPr>
      <w:r w:rsidRPr="003B3281">
        <w:rPr>
          <w:b/>
          <w:bCs/>
        </w:rPr>
        <w:t>Beredskapsrådgiver:</w:t>
      </w:r>
    </w:p>
    <w:p w14:paraId="1B1A33BA" w14:textId="5FB50724" w:rsidR="003C4453" w:rsidRPr="003B3281" w:rsidRDefault="003C4453" w:rsidP="009578EA">
      <w:r w:rsidRPr="003B3281">
        <w:t>Heidi Sørensen</w:t>
      </w:r>
    </w:p>
    <w:p w14:paraId="3EDFCE43" w14:textId="17D27BB2" w:rsidR="003C4453" w:rsidRDefault="003C4453" w:rsidP="009578EA">
      <w:r w:rsidRPr="003B3281">
        <w:t xml:space="preserve">Mobil: </w:t>
      </w:r>
      <w:proofErr w:type="gramStart"/>
      <w:r w:rsidRPr="003B3281">
        <w:t>95925751  E</w:t>
      </w:r>
      <w:proofErr w:type="gramEnd"/>
      <w:r w:rsidRPr="003B3281">
        <w:t xml:space="preserve">-post: </w:t>
      </w:r>
      <w:hyperlink r:id="rId306" w:history="1">
        <w:r w:rsidRPr="003B3281">
          <w:rPr>
            <w:rStyle w:val="Hyperkobling"/>
          </w:rPr>
          <w:t>heidi.sorensen@sshf.no</w:t>
        </w:r>
      </w:hyperlink>
      <w:r w:rsidRPr="003B3281">
        <w:t xml:space="preserve">  </w:t>
      </w:r>
    </w:p>
    <w:p w14:paraId="29FAB5DC" w14:textId="1181BDD2" w:rsidR="00471038" w:rsidRPr="00471038" w:rsidRDefault="00471038" w:rsidP="009578EA">
      <w:pPr>
        <w:rPr>
          <w:b/>
          <w:bCs/>
        </w:rPr>
      </w:pPr>
      <w:r w:rsidRPr="00471038">
        <w:rPr>
          <w:b/>
          <w:bCs/>
        </w:rPr>
        <w:t>Leder AMK Sørlandet:</w:t>
      </w:r>
    </w:p>
    <w:p w14:paraId="1556F9D9" w14:textId="5958DA17" w:rsidR="00471038" w:rsidRDefault="00471038" w:rsidP="009578EA">
      <w:r>
        <w:t>Terje Rølland</w:t>
      </w:r>
    </w:p>
    <w:p w14:paraId="4230A800" w14:textId="56032FAA" w:rsidR="00471038" w:rsidRPr="003B3281" w:rsidRDefault="00471038" w:rsidP="009578EA">
      <w:r>
        <w:t xml:space="preserve">Mobil: </w:t>
      </w:r>
      <w:proofErr w:type="gramStart"/>
      <w:r w:rsidRPr="00471038">
        <w:t>97016410</w:t>
      </w:r>
      <w:r>
        <w:t xml:space="preserve">  E</w:t>
      </w:r>
      <w:proofErr w:type="gramEnd"/>
      <w:r>
        <w:t xml:space="preserve">-post: </w:t>
      </w:r>
      <w:hyperlink r:id="rId307" w:history="1">
        <w:r w:rsidRPr="009F2CB0">
          <w:rPr>
            <w:rStyle w:val="Hyperkobling"/>
          </w:rPr>
          <w:t>terje.rolland@sshf.no</w:t>
        </w:r>
      </w:hyperlink>
      <w:r>
        <w:t xml:space="preserve"> </w:t>
      </w:r>
    </w:p>
    <w:p w14:paraId="40DF30C1" w14:textId="77777777" w:rsidR="00637BFA" w:rsidRPr="003B3281" w:rsidRDefault="00637BFA" w:rsidP="009578EA"/>
    <w:p w14:paraId="557788D8" w14:textId="0D2BE2A0" w:rsidR="007D225A" w:rsidRDefault="007D225A" w:rsidP="007D225A"/>
    <w:p w14:paraId="2C79BE18" w14:textId="77777777" w:rsidR="00A10E51" w:rsidRPr="003B3281" w:rsidRDefault="00A10E51" w:rsidP="007D225A"/>
    <w:p w14:paraId="546E1036" w14:textId="3973939A" w:rsidR="00FC08F6" w:rsidRPr="003B3281" w:rsidRDefault="00FC08F6" w:rsidP="009578EA">
      <w:r w:rsidRPr="003B3281">
        <w:rPr>
          <w:b/>
          <w:noProof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3BF40308" wp14:editId="014F54D8">
                <wp:simplePos x="0" y="0"/>
                <wp:positionH relativeFrom="column">
                  <wp:posOffset>852805</wp:posOffset>
                </wp:positionH>
                <wp:positionV relativeFrom="paragraph">
                  <wp:posOffset>1270</wp:posOffset>
                </wp:positionV>
                <wp:extent cx="5100955" cy="723900"/>
                <wp:effectExtent l="0" t="0" r="4445" b="0"/>
                <wp:wrapNone/>
                <wp:docPr id="28" name="Tekstboks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0955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869B2C" w14:textId="1FD5DAC5" w:rsidR="003579A4" w:rsidRDefault="003579A4" w:rsidP="009578EA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KRAFTFORSYNINGENS BEREDSKAPSORGANISASJON</w:t>
                            </w:r>
                          </w:p>
                          <w:p w14:paraId="00FB9F8F" w14:textId="6DF3FCA6" w:rsidR="003579A4" w:rsidRDefault="003579A4" w:rsidP="009578EA">
                            <w:r>
                              <w:t>NVE, Postboks 5091, Majorstua, 0301 Oslo</w:t>
                            </w:r>
                          </w:p>
                          <w:p w14:paraId="33282916" w14:textId="078908A4" w:rsidR="003579A4" w:rsidRPr="000A0DF2" w:rsidRDefault="003579A4" w:rsidP="00FC08F6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 w:rsidRPr="000F62C7">
                              <w:rPr>
                                <w:lang w:val="en-US"/>
                              </w:rPr>
                              <w:t>Tlf</w:t>
                            </w:r>
                            <w:proofErr w:type="spellEnd"/>
                            <w:r w:rsidRPr="000F62C7">
                              <w:rPr>
                                <w:lang w:val="en-US"/>
                              </w:rPr>
                              <w:t>: 22959595</w:t>
                            </w:r>
                            <w:r w:rsidRPr="000F62C7">
                              <w:rPr>
                                <w:lang w:val="en-US"/>
                              </w:rPr>
                              <w:tab/>
                            </w:r>
                            <w:r w:rsidRPr="000F62C7">
                              <w:rPr>
                                <w:lang w:val="en-US"/>
                              </w:rPr>
                              <w:tab/>
                              <w:t xml:space="preserve">E-post: </w:t>
                            </w:r>
                            <w:hyperlink r:id="rId308" w:history="1">
                              <w:r w:rsidRPr="00166C8B">
                                <w:rPr>
                                  <w:rStyle w:val="Hyperkobling"/>
                                  <w:lang w:val="en-US"/>
                                </w:rPr>
                                <w:t>nve@nve.no</w:t>
                              </w:r>
                            </w:hyperlink>
                            <w:r w:rsidRPr="000F62C7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0F62C7">
                              <w:rPr>
                                <w:rStyle w:val="Hyperkobling"/>
                                <w:lang w:val="en-US"/>
                              </w:rPr>
                              <w:t xml:space="preserve"> </w:t>
                            </w:r>
                          </w:p>
                          <w:p w14:paraId="26BCFC86" w14:textId="77777777" w:rsidR="003579A4" w:rsidRPr="000F62C7" w:rsidRDefault="003579A4" w:rsidP="009578EA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F40308" id="Tekstboks 28" o:spid="_x0000_s1050" type="#_x0000_t202" style="position:absolute;margin-left:67.15pt;margin-top:.1pt;width:401.65pt;height:57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" stroked="f">
                <v:textbox>
                  <w:txbxContent>
                    <w:p w14:paraId="02869B2C" w14:textId="1FD5DAC5" w:rsidR="003579A4" w:rsidRDefault="003579A4" w:rsidP="009578EA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KRAFTFORSYNINGENS BEREDSKAPSORGANISASJON</w:t>
                      </w:r>
                    </w:p>
                    <w:p w14:paraId="00FB9F8F" w14:textId="6DF3FCA6" w:rsidR="003579A4" w:rsidRDefault="003579A4" w:rsidP="009578EA">
                      <w:r>
                        <w:t>NVE, Postboks 5091, Majorstua, 0301 Oslo</w:t>
                      </w:r>
                    </w:p>
                    <w:p w14:paraId="33282916" w14:textId="078908A4" w:rsidR="003579A4" w:rsidRPr="000A0DF2" w:rsidRDefault="003579A4" w:rsidP="00FC08F6">
                      <w:pPr>
                        <w:rPr>
                          <w:lang w:val="de-DE"/>
                        </w:rPr>
                      </w:pPr>
                      <w:r w:rsidRPr="000F62C7">
                        <w:rPr>
                          <w:lang w:val="en-US"/>
                        </w:rPr>
                        <w:t>Tlf: 22959595</w:t>
                      </w:r>
                      <w:r w:rsidRPr="000F62C7">
                        <w:rPr>
                          <w:lang w:val="en-US"/>
                        </w:rPr>
                        <w:tab/>
                      </w:r>
                      <w:r w:rsidRPr="000F62C7">
                        <w:rPr>
                          <w:lang w:val="en-US"/>
                        </w:rPr>
                        <w:tab/>
                        <w:t xml:space="preserve">E-post: </w:t>
                      </w:r>
                      <w:hyperlink r:id="rId311" w:history="1">
                        <w:r w:rsidRPr="00166C8B">
                          <w:rPr>
                            <w:rStyle w:val="Hyperkobling"/>
                            <w:lang w:val="en-US"/>
                          </w:rPr>
                          <w:t>nve@nve.no</w:t>
                        </w:r>
                      </w:hyperlink>
                      <w:r w:rsidRPr="000F62C7">
                        <w:rPr>
                          <w:lang w:val="en-US"/>
                        </w:rPr>
                        <w:t xml:space="preserve"> </w:t>
                      </w:r>
                      <w:r w:rsidRPr="000F62C7">
                        <w:rPr>
                          <w:rStyle w:val="Hyperkobling"/>
                          <w:lang w:val="en-US"/>
                        </w:rPr>
                        <w:t xml:space="preserve"> </w:t>
                      </w:r>
                    </w:p>
                    <w:p w14:paraId="26BCFC86" w14:textId="77777777" w:rsidR="003579A4" w:rsidRPr="000F62C7" w:rsidRDefault="003579A4" w:rsidP="009578EA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3B3281">
        <w:rPr>
          <w:noProof/>
        </w:rPr>
        <w:drawing>
          <wp:inline distT="0" distB="0" distL="0" distR="0" wp14:anchorId="0AD59884" wp14:editId="6045045D">
            <wp:extent cx="676275" cy="687546"/>
            <wp:effectExtent l="0" t="0" r="0" b="0"/>
            <wp:docPr id="4" name="Bil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188" cy="6966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6009C5" w14:textId="77777777" w:rsidR="00FB2A00" w:rsidRPr="003B3281" w:rsidRDefault="00FB2A00" w:rsidP="00FC08F6">
      <w:pPr>
        <w:rPr>
          <w:b/>
          <w:bCs/>
        </w:rPr>
      </w:pPr>
    </w:p>
    <w:p w14:paraId="0BAD9E23" w14:textId="64360B65" w:rsidR="00FC08F6" w:rsidRPr="003B3281" w:rsidRDefault="00FC08F6" w:rsidP="00FC08F6">
      <w:pPr>
        <w:rPr>
          <w:b/>
          <w:bCs/>
        </w:rPr>
      </w:pPr>
      <w:r w:rsidRPr="003B3281">
        <w:rPr>
          <w:b/>
          <w:bCs/>
        </w:rPr>
        <w:t>Kraftforsyningens distriktssjef (KDS) Agder:</w:t>
      </w:r>
    </w:p>
    <w:p w14:paraId="1E98502D" w14:textId="58217569" w:rsidR="00FC08F6" w:rsidRPr="009A4395" w:rsidRDefault="001006C3" w:rsidP="00FC08F6">
      <w:r w:rsidRPr="009A4395">
        <w:t>Driftsleder Glitre Nett Vidar Jakobsen</w:t>
      </w:r>
    </w:p>
    <w:p w14:paraId="54488F4F" w14:textId="4503AD3C" w:rsidR="00FC08F6" w:rsidRPr="0058489E" w:rsidRDefault="00FC08F6" w:rsidP="00FC08F6">
      <w:r w:rsidRPr="0058489E">
        <w:t xml:space="preserve">Mobil: </w:t>
      </w:r>
      <w:proofErr w:type="gramStart"/>
      <w:r w:rsidR="001006C3" w:rsidRPr="0058489E">
        <w:t>90910264</w:t>
      </w:r>
      <w:r w:rsidRPr="0058489E">
        <w:t xml:space="preserve">  E</w:t>
      </w:r>
      <w:proofErr w:type="gramEnd"/>
      <w:r w:rsidRPr="0058489E">
        <w:t xml:space="preserve">-post: </w:t>
      </w:r>
      <w:hyperlink r:id="rId313" w:history="1">
        <w:r w:rsidR="001006C3" w:rsidRPr="0058489E">
          <w:rPr>
            <w:rStyle w:val="Hyperkobling"/>
          </w:rPr>
          <w:t>vidar.jakobsen@glitrenett.no</w:t>
        </w:r>
      </w:hyperlink>
      <w:r w:rsidR="001006C3" w:rsidRPr="0058489E">
        <w:t xml:space="preserve"> </w:t>
      </w:r>
    </w:p>
    <w:p w14:paraId="0F8AB6DD" w14:textId="4411C299" w:rsidR="00FC08F6" w:rsidRPr="003B3281" w:rsidRDefault="00FC08F6" w:rsidP="00FC08F6">
      <w:pPr>
        <w:rPr>
          <w:b/>
          <w:bCs/>
        </w:rPr>
      </w:pPr>
      <w:r w:rsidRPr="003B3281">
        <w:rPr>
          <w:b/>
          <w:bCs/>
        </w:rPr>
        <w:t>Stedfortredende KDS Agder:</w:t>
      </w:r>
    </w:p>
    <w:p w14:paraId="5796014B" w14:textId="1C2802D5" w:rsidR="00FC08F6" w:rsidRPr="003B3281" w:rsidRDefault="007F276D" w:rsidP="00FC08F6">
      <w:r>
        <w:t xml:space="preserve">Leder sikkerhet, beredskap og HMS i Å Energi </w:t>
      </w:r>
      <w:r w:rsidR="00FC08F6" w:rsidRPr="003B3281">
        <w:t>Knut Hoven</w:t>
      </w:r>
    </w:p>
    <w:p w14:paraId="30BC7F40" w14:textId="3919C2D8" w:rsidR="00FC08F6" w:rsidRPr="003E4424" w:rsidRDefault="00FC08F6" w:rsidP="00FC08F6">
      <w:r w:rsidRPr="003E4424">
        <w:t xml:space="preserve">Mobil: </w:t>
      </w:r>
      <w:proofErr w:type="gramStart"/>
      <w:r w:rsidRPr="003E4424">
        <w:t xml:space="preserve">91107514 </w:t>
      </w:r>
      <w:r w:rsidR="00FB2A00" w:rsidRPr="003E4424">
        <w:t xml:space="preserve"> </w:t>
      </w:r>
      <w:r w:rsidRPr="003E4424">
        <w:t>E</w:t>
      </w:r>
      <w:proofErr w:type="gramEnd"/>
      <w:r w:rsidRPr="003E4424">
        <w:t xml:space="preserve">-post: </w:t>
      </w:r>
      <w:hyperlink r:id="rId314" w:history="1">
        <w:r w:rsidR="00714F7D" w:rsidRPr="003E4424">
          <w:rPr>
            <w:rStyle w:val="Hyperkobling"/>
          </w:rPr>
          <w:t>knut.hoven@aenergi.no</w:t>
        </w:r>
      </w:hyperlink>
      <w:r w:rsidRPr="003E4424">
        <w:t xml:space="preserve">  </w:t>
      </w:r>
    </w:p>
    <w:p w14:paraId="256F13DE" w14:textId="77777777" w:rsidR="00FB2A00" w:rsidRDefault="00FB2A00" w:rsidP="009578EA"/>
    <w:p w14:paraId="2F549FB1" w14:textId="77777777" w:rsidR="009A3ADF" w:rsidRDefault="009A3ADF" w:rsidP="009578EA"/>
    <w:p w14:paraId="6392B1AE" w14:textId="77777777" w:rsidR="009A3ADF" w:rsidRPr="00D55F93" w:rsidRDefault="009A3ADF" w:rsidP="009A3ADF"/>
    <w:p w14:paraId="0DB75135" w14:textId="77777777" w:rsidR="009A3ADF" w:rsidRPr="003B3281" w:rsidRDefault="009A3ADF" w:rsidP="009A3ADF">
      <w:r w:rsidRPr="003B3281">
        <w:rPr>
          <w:b/>
          <w:noProof/>
        </w:rPr>
        <mc:AlternateContent>
          <mc:Choice Requires="wps">
            <w:drawing>
              <wp:anchor distT="0" distB="0" distL="114300" distR="114300" simplePos="0" relativeHeight="251729408" behindDoc="0" locked="0" layoutInCell="1" allowOverlap="1" wp14:anchorId="0BD6D9C2" wp14:editId="4C6CAB96">
                <wp:simplePos x="0" y="0"/>
                <wp:positionH relativeFrom="column">
                  <wp:posOffset>1214755</wp:posOffset>
                </wp:positionH>
                <wp:positionV relativeFrom="paragraph">
                  <wp:posOffset>-80645</wp:posOffset>
                </wp:positionV>
                <wp:extent cx="5100955" cy="904875"/>
                <wp:effectExtent l="0" t="0" r="4445" b="9525"/>
                <wp:wrapNone/>
                <wp:docPr id="82" name="Tekstboks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0955" cy="904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47178A1" w14:textId="77777777" w:rsidR="009A3ADF" w:rsidRDefault="009A3ADF" w:rsidP="009A3AD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GLITRE NETT</w:t>
                            </w:r>
                          </w:p>
                          <w:p w14:paraId="202D9062" w14:textId="77777777" w:rsidR="009A3ADF" w:rsidRDefault="009A3ADF" w:rsidP="009A3ADF">
                            <w:pPr>
                              <w:rPr>
                                <w:lang w:val="de-DE"/>
                              </w:rPr>
                            </w:pPr>
                            <w:r w:rsidRPr="00A10E51">
                              <w:t>P</w:t>
                            </w:r>
                            <w:r>
                              <w:t>ostboks</w:t>
                            </w:r>
                            <w:r w:rsidRPr="00A10E51">
                              <w:t xml:space="preserve"> 7007, 3007 Drammen</w:t>
                            </w:r>
                            <w:r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8607000</w:t>
                            </w:r>
                            <w:r>
                              <w:tab/>
                              <w:t xml:space="preserve"> </w:t>
                            </w:r>
                            <w:proofErr w:type="spellStart"/>
                            <w:r>
                              <w:t>Nettsentral</w:t>
                            </w:r>
                            <w:proofErr w:type="spellEnd"/>
                            <w:r>
                              <w:t xml:space="preserve">: 38607200 </w:t>
                            </w:r>
                          </w:p>
                          <w:p w14:paraId="0F08B58E" w14:textId="77777777" w:rsidR="009A3ADF" w:rsidRDefault="009A3ADF" w:rsidP="009A3ADF">
                            <w:r>
                              <w:t>Vakttelefon beredskapskoordinator nett i beredskapssituasjoner: 38056804</w:t>
                            </w:r>
                          </w:p>
                          <w:p w14:paraId="5C29B3AB" w14:textId="77777777" w:rsidR="009A3ADF" w:rsidRPr="000A0DF2" w:rsidRDefault="009A3ADF" w:rsidP="009A3ADF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315" w:history="1">
                              <w:r w:rsidRPr="00B2513D">
                                <w:rPr>
                                  <w:rStyle w:val="Hyperkobling"/>
                                  <w:lang w:val="de-DE"/>
                                </w:rPr>
                                <w:t>beredskap@glitrenett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</w:p>
                          <w:p w14:paraId="46DE91F8" w14:textId="77777777" w:rsidR="009A3ADF" w:rsidRDefault="009A3ADF" w:rsidP="009A3AD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D6D9C2" id="Tekstboks 82" o:spid="_x0000_s1051" type="#_x0000_t202" style="position:absolute;margin-left:95.65pt;margin-top:-6.35pt;width:401.65pt;height:71.25pt;z-index:25172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" stroked="f">
                <v:textbox>
                  <w:txbxContent>
                    <w:p w14:paraId="547178A1" w14:textId="77777777" w:rsidR="009A3ADF" w:rsidRDefault="009A3ADF" w:rsidP="009A3ADF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GLITRE NETT</w:t>
                      </w:r>
                    </w:p>
                    <w:p w14:paraId="202D9062" w14:textId="77777777" w:rsidR="009A3ADF" w:rsidRDefault="009A3ADF" w:rsidP="009A3ADF">
                      <w:pPr>
                        <w:rPr>
                          <w:lang w:val="de-DE"/>
                        </w:rPr>
                      </w:pPr>
                      <w:r w:rsidRPr="00A10E51">
                        <w:t>P</w:t>
                      </w:r>
                      <w:r>
                        <w:t>ostboks</w:t>
                      </w:r>
                      <w:r w:rsidRPr="00A10E51">
                        <w:t xml:space="preserve"> 7007, 3007 Drammen</w:t>
                      </w:r>
                      <w:r>
                        <w:tab/>
                        <w:t>Tlf: 38607000</w:t>
                      </w:r>
                      <w:r>
                        <w:tab/>
                        <w:t xml:space="preserve"> Nettsentral: 38607200 </w:t>
                      </w:r>
                    </w:p>
                    <w:p w14:paraId="0F08B58E" w14:textId="77777777" w:rsidR="009A3ADF" w:rsidRDefault="009A3ADF" w:rsidP="009A3ADF">
                      <w:r>
                        <w:t>Vakttelefon beredskapskoordinator nett i beredskapssituasjoner: 38056804</w:t>
                      </w:r>
                    </w:p>
                    <w:p w14:paraId="5C29B3AB" w14:textId="77777777" w:rsidR="009A3ADF" w:rsidRPr="000A0DF2" w:rsidRDefault="009A3ADF" w:rsidP="009A3ADF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316" w:history="1">
                        <w:r w:rsidRPr="00B2513D">
                          <w:rPr>
                            <w:rStyle w:val="Hyperkobling"/>
                            <w:lang w:val="de-DE"/>
                          </w:rPr>
                          <w:t>beredskap@glitrenett.no</w:t>
                        </w:r>
                      </w:hyperlink>
                      <w:r>
                        <w:rPr>
                          <w:lang w:val="de-DE"/>
                        </w:rPr>
                        <w:t xml:space="preserve"> </w:t>
                      </w:r>
                      <w:r>
                        <w:rPr>
                          <w:lang w:val="de-DE"/>
                        </w:rPr>
                        <w:tab/>
                      </w:r>
                    </w:p>
                    <w:p w14:paraId="46DE91F8" w14:textId="77777777" w:rsidR="009A3ADF" w:rsidRDefault="009A3ADF" w:rsidP="009A3ADF"/>
                  </w:txbxContent>
                </v:textbox>
              </v:shape>
            </w:pict>
          </mc:Fallback>
        </mc:AlternateContent>
      </w:r>
      <w:r w:rsidRPr="003B3281">
        <w:rPr>
          <w:noProof/>
        </w:rPr>
        <w:drawing>
          <wp:inline distT="0" distB="0" distL="0" distR="0" wp14:anchorId="7FFF7799" wp14:editId="069C2E2F">
            <wp:extent cx="1009650" cy="180975"/>
            <wp:effectExtent l="0" t="0" r="0" b="9525"/>
            <wp:docPr id="57" name="Bild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180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3B3281">
        <w:rPr>
          <w:noProof/>
        </w:rPr>
        <w:tab/>
      </w:r>
    </w:p>
    <w:p w14:paraId="4CB30E6F" w14:textId="77777777" w:rsidR="009A3ADF" w:rsidRPr="003B3281" w:rsidRDefault="009A3ADF" w:rsidP="009A3ADF"/>
    <w:p w14:paraId="0C3D8A4D" w14:textId="77777777" w:rsidR="009A3ADF" w:rsidRPr="003B3281" w:rsidRDefault="009A3ADF" w:rsidP="009A3ADF"/>
    <w:p w14:paraId="2FEF5483" w14:textId="77777777" w:rsidR="009A3ADF" w:rsidRPr="003B3281" w:rsidRDefault="009A3ADF" w:rsidP="009A3ADF"/>
    <w:p w14:paraId="0B89E356" w14:textId="77777777" w:rsidR="009A3ADF" w:rsidRPr="003B3281" w:rsidRDefault="009A3ADF" w:rsidP="009A3ADF"/>
    <w:p w14:paraId="43E30121" w14:textId="77777777" w:rsidR="009A3ADF" w:rsidRPr="003B3281" w:rsidRDefault="009A3ADF" w:rsidP="009A3ADF">
      <w:pPr>
        <w:rPr>
          <w:b/>
          <w:bCs/>
        </w:rPr>
      </w:pPr>
      <w:r w:rsidRPr="003B3281">
        <w:rPr>
          <w:b/>
          <w:bCs/>
        </w:rPr>
        <w:t>Administrerende direktør (hovedkontor i Drammen):</w:t>
      </w:r>
    </w:p>
    <w:p w14:paraId="76AF333D" w14:textId="77777777" w:rsidR="009A3ADF" w:rsidRPr="003B3281" w:rsidRDefault="009A3ADF" w:rsidP="009A3ADF">
      <w:r w:rsidRPr="003B3281">
        <w:t>Tore Morten Wetterhus</w:t>
      </w:r>
    </w:p>
    <w:p w14:paraId="3A4DACB6" w14:textId="77777777" w:rsidR="009A3ADF" w:rsidRPr="003B3281" w:rsidRDefault="009A3ADF" w:rsidP="009A3ADF">
      <w:r w:rsidRPr="003B3281">
        <w:t xml:space="preserve">Mobil: </w:t>
      </w:r>
      <w:proofErr w:type="gramStart"/>
      <w:r w:rsidRPr="003B3281">
        <w:t>97439254  E</w:t>
      </w:r>
      <w:proofErr w:type="gramEnd"/>
      <w:r w:rsidRPr="003B3281">
        <w:t xml:space="preserve">-post: </w:t>
      </w:r>
      <w:hyperlink r:id="rId318" w:history="1">
        <w:r w:rsidRPr="003B3281">
          <w:rPr>
            <w:rStyle w:val="Hyperkobling"/>
          </w:rPr>
          <w:t>tore.morten.wetterhus@glitrenett.no</w:t>
        </w:r>
      </w:hyperlink>
      <w:r w:rsidRPr="003B3281">
        <w:t xml:space="preserve">    </w:t>
      </w:r>
    </w:p>
    <w:p w14:paraId="50E79E34" w14:textId="77777777" w:rsidR="009A3ADF" w:rsidRPr="003B3281" w:rsidRDefault="009A3ADF" w:rsidP="009A3ADF">
      <w:pPr>
        <w:rPr>
          <w:b/>
          <w:bCs/>
        </w:rPr>
      </w:pPr>
      <w:r w:rsidRPr="003B3281">
        <w:rPr>
          <w:b/>
          <w:bCs/>
        </w:rPr>
        <w:t>Beredskapsleder:</w:t>
      </w:r>
    </w:p>
    <w:p w14:paraId="60AD13CB" w14:textId="77777777" w:rsidR="009A3ADF" w:rsidRPr="003B3281" w:rsidRDefault="009A3ADF" w:rsidP="009A3ADF">
      <w:r w:rsidRPr="003B3281">
        <w:t>Seniorrådgiver Leif Helge Skjelbred-Lahn</w:t>
      </w:r>
    </w:p>
    <w:p w14:paraId="6ADD49F4" w14:textId="77777777" w:rsidR="009A3ADF" w:rsidRDefault="009A3ADF" w:rsidP="009A3ADF">
      <w:r w:rsidRPr="003B3281">
        <w:t xml:space="preserve">Mobil: </w:t>
      </w:r>
      <w:proofErr w:type="gramStart"/>
      <w:r w:rsidRPr="003B3281">
        <w:t>93069994  E</w:t>
      </w:r>
      <w:proofErr w:type="gramEnd"/>
      <w:r w:rsidRPr="003B3281">
        <w:t xml:space="preserve">-post: </w:t>
      </w:r>
      <w:hyperlink r:id="rId319" w:history="1">
        <w:r w:rsidRPr="003B3281">
          <w:rPr>
            <w:rStyle w:val="Hyperkobling"/>
          </w:rPr>
          <w:t>leif.helge.skjelbred-lahn@glitrenett.no</w:t>
        </w:r>
      </w:hyperlink>
      <w:r w:rsidRPr="003B3281">
        <w:t xml:space="preserve"> </w:t>
      </w:r>
    </w:p>
    <w:p w14:paraId="466B1578" w14:textId="77777777" w:rsidR="009A3ADF" w:rsidRPr="003B3281" w:rsidRDefault="009A3ADF" w:rsidP="009A3ADF">
      <w:r w:rsidRPr="00593393">
        <w:rPr>
          <w:b/>
          <w:bCs/>
        </w:rPr>
        <w:t>Oversikt over strømutfall:</w:t>
      </w:r>
      <w:r>
        <w:t xml:space="preserve"> </w:t>
      </w:r>
      <w:hyperlink r:id="rId320" w:history="1">
        <w:r>
          <w:rPr>
            <w:rStyle w:val="Hyperkobling"/>
          </w:rPr>
          <w:t>Glitre Nett (aenett.no)</w:t>
        </w:r>
      </w:hyperlink>
    </w:p>
    <w:p w14:paraId="152371F1" w14:textId="77777777" w:rsidR="009A3ADF" w:rsidRDefault="009A3ADF" w:rsidP="009A3ADF"/>
    <w:p w14:paraId="785B03E6" w14:textId="77777777" w:rsidR="001503B2" w:rsidRDefault="001503B2" w:rsidP="009578EA"/>
    <w:p w14:paraId="10635C92" w14:textId="77777777" w:rsidR="009A3ADF" w:rsidRDefault="009A3ADF" w:rsidP="009578EA"/>
    <w:p w14:paraId="74DFA1E6" w14:textId="77777777" w:rsidR="009A3ADF" w:rsidRPr="003E4424" w:rsidRDefault="009A3ADF" w:rsidP="009578EA"/>
    <w:p w14:paraId="7EEA65A9" w14:textId="15FAFDC2" w:rsidR="00466FAF" w:rsidRPr="003E4424" w:rsidRDefault="009578EA" w:rsidP="009578EA">
      <w:r w:rsidRPr="003B3281">
        <w:rPr>
          <w:b/>
          <w:noProof/>
        </w:rPr>
        <w:lastRenderedPageBreak/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189AC116" wp14:editId="237D0AB5">
                <wp:simplePos x="0" y="0"/>
                <wp:positionH relativeFrom="column">
                  <wp:posOffset>1424305</wp:posOffset>
                </wp:positionH>
                <wp:positionV relativeFrom="paragraph">
                  <wp:posOffset>100330</wp:posOffset>
                </wp:positionV>
                <wp:extent cx="5100955" cy="981075"/>
                <wp:effectExtent l="0" t="0" r="4445" b="9525"/>
                <wp:wrapNone/>
                <wp:docPr id="61" name="Tekstboks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0955" cy="981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F1E915E" w14:textId="341BB62D" w:rsidR="003579A4" w:rsidRDefault="00495479" w:rsidP="009578EA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Å</w:t>
                            </w:r>
                            <w:r w:rsidR="003579A4">
                              <w:rPr>
                                <w:b/>
                                <w:sz w:val="28"/>
                                <w:szCs w:val="28"/>
                              </w:rPr>
                              <w:t xml:space="preserve"> ENERGI</w:t>
                            </w:r>
                          </w:p>
                          <w:p w14:paraId="32BBA6E1" w14:textId="77777777" w:rsidR="003579A4" w:rsidRDefault="003579A4" w:rsidP="009578EA">
                            <w:r>
                              <w:t>Postboks 603 Lundsiden, 4606 Kristiansand</w:t>
                            </w:r>
                          </w:p>
                          <w:p w14:paraId="338F7FF1" w14:textId="77777777" w:rsidR="001A0689" w:rsidRPr="001A0689" w:rsidRDefault="003579A4" w:rsidP="001A0689"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8607000</w:t>
                            </w:r>
                            <w:r>
                              <w:tab/>
                            </w:r>
                            <w:r w:rsidR="00321EC4">
                              <w:t xml:space="preserve"> </w:t>
                            </w:r>
                            <w:r w:rsidR="001A0689" w:rsidRPr="001A0689">
                              <w:t>Vakttelefon Å En</w:t>
                            </w:r>
                            <w:r w:rsidR="001A0689">
                              <w:t>ergi Varme: 97599318</w:t>
                            </w:r>
                          </w:p>
                          <w:p w14:paraId="63FDD682" w14:textId="40458B5E" w:rsidR="003579A4" w:rsidRDefault="003579A4" w:rsidP="004A763B">
                            <w:r>
                              <w:t xml:space="preserve">Vakttelefon </w:t>
                            </w:r>
                            <w:r w:rsidR="00321EC4">
                              <w:t xml:space="preserve">operativ beredskapsleder Å Energi Vannkraft: </w:t>
                            </w:r>
                            <w:r w:rsidR="00321EC4" w:rsidRPr="00321EC4">
                              <w:t>91150794</w:t>
                            </w:r>
                          </w:p>
                          <w:p w14:paraId="56546E6F" w14:textId="4A78D755" w:rsidR="002D334E" w:rsidRPr="001A0689" w:rsidRDefault="002D334E" w:rsidP="004A763B">
                            <w:pPr>
                              <w:rPr>
                                <w:lang w:val="nn-NO"/>
                              </w:rPr>
                            </w:pPr>
                            <w:r w:rsidRPr="001A0689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321" w:history="1">
                              <w:r w:rsidRPr="001A0689">
                                <w:rPr>
                                  <w:rStyle w:val="Hyperkobling"/>
                                  <w:lang w:val="nn-NO"/>
                                </w:rPr>
                                <w:t>beredskap.vannkraft@aenergi.no</w:t>
                              </w:r>
                            </w:hyperlink>
                            <w:r w:rsidRPr="001A0689">
                              <w:rPr>
                                <w:lang w:val="nn-NO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9AC116" id="Tekstboks 61" o:spid="_x0000_s1052" type="#_x0000_t202" style="position:absolute;margin-left:112.15pt;margin-top:7.9pt;width:401.65pt;height:77.2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" stroked="f">
                <v:textbox>
                  <w:txbxContent>
                    <w:p w14:paraId="5F1E915E" w14:textId="341BB62D" w:rsidR="003579A4" w:rsidRDefault="00495479" w:rsidP="009578EA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Å</w:t>
                      </w:r>
                      <w:r w:rsidR="003579A4">
                        <w:rPr>
                          <w:b/>
                          <w:sz w:val="28"/>
                          <w:szCs w:val="28"/>
                        </w:rPr>
                        <w:t xml:space="preserve"> ENERGI</w:t>
                      </w:r>
                    </w:p>
                    <w:p w14:paraId="32BBA6E1" w14:textId="77777777" w:rsidR="003579A4" w:rsidRDefault="003579A4" w:rsidP="009578EA">
                      <w:r>
                        <w:t>Postboks 603 Lundsiden, 4606 Kristiansand</w:t>
                      </w:r>
                    </w:p>
                    <w:p w14:paraId="338F7FF1" w14:textId="77777777" w:rsidR="001A0689" w:rsidRPr="001A0689" w:rsidRDefault="003579A4" w:rsidP="001A0689">
                      <w:proofErr w:type="spellStart"/>
                      <w:r>
                        <w:t>Tlf</w:t>
                      </w:r>
                      <w:proofErr w:type="spellEnd"/>
                      <w:r>
                        <w:t>: 38607000</w:t>
                      </w:r>
                      <w:r>
                        <w:tab/>
                      </w:r>
                      <w:r w:rsidR="00321EC4">
                        <w:t xml:space="preserve"> </w:t>
                      </w:r>
                      <w:r w:rsidR="001A0689" w:rsidRPr="001A0689">
                        <w:t>Vakttelefon Å En</w:t>
                      </w:r>
                      <w:r w:rsidR="001A0689">
                        <w:t>ergi Varme: 97599318</w:t>
                      </w:r>
                    </w:p>
                    <w:p w14:paraId="63FDD682" w14:textId="40458B5E" w:rsidR="003579A4" w:rsidRDefault="003579A4" w:rsidP="004A763B">
                      <w:r>
                        <w:t xml:space="preserve">Vakttelefon </w:t>
                      </w:r>
                      <w:r w:rsidR="00321EC4">
                        <w:t xml:space="preserve">operativ beredskapsleder Å Energi Vannkraft: </w:t>
                      </w:r>
                      <w:r w:rsidR="00321EC4" w:rsidRPr="00321EC4">
                        <w:t>91150794</w:t>
                      </w:r>
                    </w:p>
                    <w:p w14:paraId="56546E6F" w14:textId="4A78D755" w:rsidR="002D334E" w:rsidRPr="001A0689" w:rsidRDefault="002D334E" w:rsidP="004A763B">
                      <w:pPr>
                        <w:rPr>
                          <w:lang w:val="nn-NO"/>
                        </w:rPr>
                      </w:pPr>
                      <w:r w:rsidRPr="001A0689">
                        <w:rPr>
                          <w:lang w:val="nn-NO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beredskap.vannkraft@aenergi.no"</w:instrText>
                      </w:r>
                      <w:r>
                        <w:fldChar w:fldCharType="separate"/>
                      </w:r>
                      <w:r w:rsidRPr="001A0689">
                        <w:rPr>
                          <w:rStyle w:val="Hyperkobling"/>
                          <w:lang w:val="nn-NO"/>
                        </w:rPr>
                        <w:t>beredskap.vannkraft@aenergi.no</w:t>
                      </w:r>
                      <w:r>
                        <w:fldChar w:fldCharType="end"/>
                      </w:r>
                      <w:r w:rsidRPr="001A0689">
                        <w:rPr>
                          <w:lang w:val="nn-NO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014AEF8C" w14:textId="0DAE1660" w:rsidR="009578EA" w:rsidRPr="003B3281" w:rsidRDefault="00495479" w:rsidP="009578EA">
      <w:r w:rsidRPr="003B3281">
        <w:rPr>
          <w:noProof/>
        </w:rPr>
        <w:drawing>
          <wp:inline distT="0" distB="0" distL="0" distR="0" wp14:anchorId="4D720D84" wp14:editId="2DC51331">
            <wp:extent cx="1328500" cy="866775"/>
            <wp:effectExtent l="0" t="0" r="5080" b="0"/>
            <wp:docPr id="44" name="Bilde 44" descr="Et bilde som inneholder tekst, utklipp&#10;&#10;Automatisk generer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Bilde 44" descr="Et bilde som inneholder tekst, utklipp&#10;&#10;Automatisk generert beskrivelse"/>
                    <pic:cNvPicPr>
                      <a:picLocks noChangeAspect="1" noChangeArrowheads="1"/>
                    </pic:cNvPicPr>
                  </pic:nvPicPr>
                  <pic:blipFill>
                    <a:blip r:embed="rId3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5770" cy="871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D48EAC" w14:textId="77777777" w:rsidR="009578EA" w:rsidRPr="003B3281" w:rsidRDefault="009578EA" w:rsidP="009578EA"/>
    <w:p w14:paraId="40A9BDD8" w14:textId="5C390741" w:rsidR="009578EA" w:rsidRPr="003B3281" w:rsidRDefault="009578EA" w:rsidP="009578EA">
      <w:pPr>
        <w:rPr>
          <w:b/>
        </w:rPr>
      </w:pPr>
      <w:r w:rsidRPr="003B3281">
        <w:rPr>
          <w:b/>
        </w:rPr>
        <w:t>Konsernsjef:</w:t>
      </w:r>
    </w:p>
    <w:p w14:paraId="4AE4E607" w14:textId="77777777" w:rsidR="009578EA" w:rsidRPr="003B3281" w:rsidRDefault="006F7B0C" w:rsidP="009578EA">
      <w:r w:rsidRPr="003B3281">
        <w:t>Steffen Syvertsen</w:t>
      </w:r>
    </w:p>
    <w:p w14:paraId="4A597D39" w14:textId="2C54AF76" w:rsidR="009578EA" w:rsidRPr="0058489E" w:rsidRDefault="009578EA" w:rsidP="009578EA">
      <w:r w:rsidRPr="0058489E">
        <w:t xml:space="preserve">Mobil: </w:t>
      </w:r>
      <w:proofErr w:type="gramStart"/>
      <w:r w:rsidR="006F7B0C" w:rsidRPr="0058489E">
        <w:t>90928415</w:t>
      </w:r>
      <w:r w:rsidRPr="0058489E">
        <w:t xml:space="preserve">  E</w:t>
      </w:r>
      <w:proofErr w:type="gramEnd"/>
      <w:r w:rsidRPr="0058489E">
        <w:t xml:space="preserve">-post: </w:t>
      </w:r>
      <w:hyperlink r:id="rId323" w:history="1">
        <w:r w:rsidR="00714F7D" w:rsidRPr="0058489E">
          <w:rPr>
            <w:rStyle w:val="Hyperkobling"/>
          </w:rPr>
          <w:t>steffen.syvertsen@aenergi.no</w:t>
        </w:r>
      </w:hyperlink>
      <w:r w:rsidRPr="0058489E">
        <w:t xml:space="preserve"> </w:t>
      </w:r>
    </w:p>
    <w:p w14:paraId="6799980A" w14:textId="1C0A79AA" w:rsidR="009578EA" w:rsidRPr="003B3281" w:rsidRDefault="00495479" w:rsidP="009578EA">
      <w:pPr>
        <w:rPr>
          <w:b/>
        </w:rPr>
      </w:pPr>
      <w:r w:rsidRPr="003B3281">
        <w:rPr>
          <w:b/>
        </w:rPr>
        <w:t>Leder konsernets krisestab</w:t>
      </w:r>
      <w:r w:rsidR="009578EA" w:rsidRPr="003B3281">
        <w:rPr>
          <w:b/>
        </w:rPr>
        <w:t>:</w:t>
      </w:r>
    </w:p>
    <w:p w14:paraId="0A6AAC60" w14:textId="381C9A6E" w:rsidR="009578EA" w:rsidRPr="003B3281" w:rsidRDefault="007F276D" w:rsidP="009578EA">
      <w:r>
        <w:t xml:space="preserve">Leder sikkerhet, beredskap og HMS </w:t>
      </w:r>
      <w:r w:rsidR="00054429" w:rsidRPr="003B3281">
        <w:t>Knut Hoven</w:t>
      </w:r>
    </w:p>
    <w:p w14:paraId="39639234" w14:textId="47DC1749" w:rsidR="009578EA" w:rsidRPr="0058489E" w:rsidRDefault="009578EA" w:rsidP="009578EA">
      <w:r w:rsidRPr="0058489E">
        <w:t xml:space="preserve">Mobil: </w:t>
      </w:r>
      <w:proofErr w:type="gramStart"/>
      <w:r w:rsidR="00054429" w:rsidRPr="0058489E">
        <w:t>91107514</w:t>
      </w:r>
      <w:r w:rsidRPr="0058489E">
        <w:t xml:space="preserve">  E</w:t>
      </w:r>
      <w:proofErr w:type="gramEnd"/>
      <w:r w:rsidRPr="0058489E">
        <w:t xml:space="preserve">-post: </w:t>
      </w:r>
      <w:hyperlink r:id="rId324" w:history="1">
        <w:r w:rsidR="00714F7D" w:rsidRPr="0058489E">
          <w:rPr>
            <w:rStyle w:val="Hyperkobling"/>
          </w:rPr>
          <w:t>knut.hoven@aenergi.no</w:t>
        </w:r>
      </w:hyperlink>
      <w:r w:rsidRPr="0058489E">
        <w:t xml:space="preserve"> </w:t>
      </w:r>
    </w:p>
    <w:p w14:paraId="7EA813C1" w14:textId="2688F041" w:rsidR="009578EA" w:rsidRPr="003B3281" w:rsidRDefault="00495479" w:rsidP="009578EA">
      <w:pPr>
        <w:rPr>
          <w:b/>
        </w:rPr>
      </w:pPr>
      <w:r w:rsidRPr="003B3281">
        <w:rPr>
          <w:b/>
        </w:rPr>
        <w:t>Seniorrådgiver konsernets krisestab/stab KDS</w:t>
      </w:r>
      <w:r w:rsidR="009578EA" w:rsidRPr="003B3281">
        <w:rPr>
          <w:b/>
        </w:rPr>
        <w:t>:</w:t>
      </w:r>
    </w:p>
    <w:p w14:paraId="110AC6F5" w14:textId="77777777" w:rsidR="009578EA" w:rsidRPr="003B3281" w:rsidRDefault="009578EA" w:rsidP="009578EA">
      <w:r w:rsidRPr="003B3281">
        <w:t>Jan Solberg</w:t>
      </w:r>
    </w:p>
    <w:p w14:paraId="657F5196" w14:textId="6176280E" w:rsidR="009578EA" w:rsidRPr="0058489E" w:rsidRDefault="009578EA" w:rsidP="009578EA">
      <w:r w:rsidRPr="0058489E">
        <w:t xml:space="preserve">Mobil: </w:t>
      </w:r>
      <w:proofErr w:type="gramStart"/>
      <w:r w:rsidRPr="0058489E">
        <w:t>95128622  E</w:t>
      </w:r>
      <w:proofErr w:type="gramEnd"/>
      <w:r w:rsidRPr="0058489E">
        <w:t xml:space="preserve">-post: </w:t>
      </w:r>
      <w:hyperlink r:id="rId325" w:history="1">
        <w:r w:rsidR="00714F7D" w:rsidRPr="0058489E">
          <w:rPr>
            <w:rStyle w:val="Hyperkobling"/>
          </w:rPr>
          <w:t>jan.hakon.solberg@aenergi.no</w:t>
        </w:r>
      </w:hyperlink>
      <w:r w:rsidRPr="0058489E">
        <w:t xml:space="preserve"> </w:t>
      </w:r>
    </w:p>
    <w:p w14:paraId="1C299C62" w14:textId="76A2A587" w:rsidR="00F21046" w:rsidRPr="003B3281" w:rsidRDefault="00BE46D0" w:rsidP="009578EA">
      <w:pPr>
        <w:rPr>
          <w:b/>
        </w:rPr>
      </w:pPr>
      <w:r w:rsidRPr="003B3281">
        <w:rPr>
          <w:b/>
        </w:rPr>
        <w:t>B</w:t>
      </w:r>
      <w:r w:rsidR="00F21046" w:rsidRPr="003B3281">
        <w:rPr>
          <w:b/>
        </w:rPr>
        <w:t xml:space="preserve">eredskapsleder </w:t>
      </w:r>
      <w:r w:rsidR="00026822" w:rsidRPr="003B3281">
        <w:rPr>
          <w:b/>
        </w:rPr>
        <w:t>Å</w:t>
      </w:r>
      <w:r w:rsidR="00F21046" w:rsidRPr="003B3281">
        <w:rPr>
          <w:b/>
        </w:rPr>
        <w:t xml:space="preserve"> </w:t>
      </w:r>
      <w:r w:rsidR="00944787" w:rsidRPr="003B3281">
        <w:rPr>
          <w:b/>
        </w:rPr>
        <w:t xml:space="preserve">Energi </w:t>
      </w:r>
      <w:r w:rsidR="00F21046" w:rsidRPr="003B3281">
        <w:rPr>
          <w:b/>
        </w:rPr>
        <w:t>Vannkraft:</w:t>
      </w:r>
    </w:p>
    <w:p w14:paraId="08E56FB9" w14:textId="77777777" w:rsidR="00944787" w:rsidRPr="003B3281" w:rsidRDefault="00944787" w:rsidP="00944787">
      <w:r w:rsidRPr="003B3281">
        <w:t>Leder Drift og vedlikehold: Karl Espen Mølmen</w:t>
      </w:r>
    </w:p>
    <w:p w14:paraId="5AD66C60" w14:textId="10A35B34" w:rsidR="00944787" w:rsidRPr="003B3281" w:rsidRDefault="00944787" w:rsidP="00944787">
      <w:r w:rsidRPr="003B3281">
        <w:t xml:space="preserve">Mobil: </w:t>
      </w:r>
      <w:proofErr w:type="gramStart"/>
      <w:r w:rsidRPr="003B3281">
        <w:t>95285273  E</w:t>
      </w:r>
      <w:proofErr w:type="gramEnd"/>
      <w:r w:rsidRPr="003B3281">
        <w:t xml:space="preserve">-post: </w:t>
      </w:r>
      <w:hyperlink r:id="rId326" w:history="1">
        <w:r w:rsidRPr="003B3281">
          <w:rPr>
            <w:rStyle w:val="Hyperkobling"/>
          </w:rPr>
          <w:t>karl.espen.molmen@aenergi.no</w:t>
        </w:r>
      </w:hyperlink>
    </w:p>
    <w:p w14:paraId="2774A44C" w14:textId="33CAE736" w:rsidR="00F44A0B" w:rsidRPr="003B3281" w:rsidRDefault="00F44A0B" w:rsidP="00944787">
      <w:pPr>
        <w:rPr>
          <w:b/>
          <w:bCs/>
        </w:rPr>
      </w:pPr>
      <w:r w:rsidRPr="003B3281">
        <w:rPr>
          <w:b/>
          <w:bCs/>
        </w:rPr>
        <w:t xml:space="preserve">Beredskapskoordinator </w:t>
      </w:r>
      <w:r w:rsidR="00026822" w:rsidRPr="003B3281">
        <w:rPr>
          <w:b/>
          <w:bCs/>
        </w:rPr>
        <w:t xml:space="preserve">Å </w:t>
      </w:r>
      <w:r w:rsidR="00944787" w:rsidRPr="003B3281">
        <w:rPr>
          <w:b/>
          <w:bCs/>
        </w:rPr>
        <w:t xml:space="preserve">Energi </w:t>
      </w:r>
      <w:r w:rsidRPr="003B3281">
        <w:rPr>
          <w:b/>
          <w:bCs/>
        </w:rPr>
        <w:t>Vannkraft:</w:t>
      </w:r>
    </w:p>
    <w:p w14:paraId="2F0C0D3D" w14:textId="77777777" w:rsidR="00944787" w:rsidRPr="004E219C" w:rsidRDefault="00944787" w:rsidP="00944787">
      <w:r w:rsidRPr="004E219C">
        <w:t>Beredskapskoordinator Sigmund A. Trydal</w:t>
      </w:r>
    </w:p>
    <w:p w14:paraId="71BF514A" w14:textId="29A006F6" w:rsidR="00944787" w:rsidRPr="004E219C" w:rsidRDefault="00944787" w:rsidP="00944787">
      <w:r w:rsidRPr="004E219C">
        <w:t xml:space="preserve">Mobil: </w:t>
      </w:r>
      <w:proofErr w:type="gramStart"/>
      <w:r w:rsidRPr="004E219C">
        <w:t>95053647  E</w:t>
      </w:r>
      <w:proofErr w:type="gramEnd"/>
      <w:r w:rsidRPr="004E219C">
        <w:t xml:space="preserve">-post: </w:t>
      </w:r>
      <w:hyperlink r:id="rId327" w:history="1">
        <w:r w:rsidRPr="004E219C">
          <w:rPr>
            <w:rStyle w:val="Hyperkobling"/>
          </w:rPr>
          <w:t>sigmund.a.trydal@aenergi.no</w:t>
        </w:r>
      </w:hyperlink>
      <w:r w:rsidRPr="004E219C">
        <w:t xml:space="preserve"> </w:t>
      </w:r>
    </w:p>
    <w:p w14:paraId="3E723998" w14:textId="26B7DE16" w:rsidR="009578EA" w:rsidRPr="003B3281" w:rsidRDefault="008C629D" w:rsidP="00944787">
      <w:r w:rsidRPr="003B3281">
        <w:rPr>
          <w:b/>
          <w:bCs/>
        </w:rPr>
        <w:t xml:space="preserve">Beredskapsleder </w:t>
      </w:r>
      <w:r w:rsidR="00944787" w:rsidRPr="003B3281">
        <w:rPr>
          <w:b/>
          <w:bCs/>
        </w:rPr>
        <w:t>Å</w:t>
      </w:r>
      <w:r w:rsidRPr="003B3281">
        <w:rPr>
          <w:b/>
          <w:bCs/>
        </w:rPr>
        <w:t xml:space="preserve"> Energi Varme:</w:t>
      </w:r>
    </w:p>
    <w:p w14:paraId="163096FC" w14:textId="0D41F97F" w:rsidR="007A24B9" w:rsidRPr="00D55F93" w:rsidRDefault="007A24B9" w:rsidP="009578EA">
      <w:r w:rsidRPr="003B3281">
        <w:t xml:space="preserve">Daglig leder </w:t>
      </w:r>
      <w:r w:rsidR="00D55F93">
        <w:t>Andreas Storbukås</w:t>
      </w:r>
    </w:p>
    <w:p w14:paraId="19CE2A46" w14:textId="550C96E8" w:rsidR="007A24B9" w:rsidRDefault="007A24B9" w:rsidP="009578EA">
      <w:r w:rsidRPr="00D55F93">
        <w:t xml:space="preserve">Mobil: </w:t>
      </w:r>
      <w:proofErr w:type="gramStart"/>
      <w:r w:rsidR="00D55F93">
        <w:t>90123434</w:t>
      </w:r>
      <w:r w:rsidRPr="00D55F93">
        <w:t xml:space="preserve">  E</w:t>
      </w:r>
      <w:proofErr w:type="gramEnd"/>
      <w:r w:rsidRPr="00D55F93">
        <w:t xml:space="preserve">-post: </w:t>
      </w:r>
      <w:hyperlink r:id="rId328" w:history="1">
        <w:r w:rsidR="00DB09BD" w:rsidRPr="003D508C">
          <w:rPr>
            <w:rStyle w:val="Hyperkobling"/>
          </w:rPr>
          <w:t>andreas.storbukas@aevarme.no</w:t>
        </w:r>
      </w:hyperlink>
      <w:r w:rsidRPr="00D55F93">
        <w:t xml:space="preserve">  </w:t>
      </w:r>
    </w:p>
    <w:p w14:paraId="24CA3251" w14:textId="0F4495D1" w:rsidR="006A474F" w:rsidRPr="006A474F" w:rsidRDefault="006A474F" w:rsidP="009578EA">
      <w:pPr>
        <w:rPr>
          <w:b/>
          <w:bCs/>
        </w:rPr>
      </w:pPr>
      <w:r w:rsidRPr="006A474F">
        <w:rPr>
          <w:b/>
          <w:bCs/>
        </w:rPr>
        <w:t>Beredskapskoordinator Å Energi Varme:</w:t>
      </w:r>
    </w:p>
    <w:p w14:paraId="502A4721" w14:textId="325774DF" w:rsidR="006A474F" w:rsidRDefault="006A474F" w:rsidP="009578EA">
      <w:r>
        <w:t>Svein Rypestøl</w:t>
      </w:r>
    </w:p>
    <w:p w14:paraId="77DEB8DA" w14:textId="4AB75432" w:rsidR="006A474F" w:rsidRDefault="006A474F" w:rsidP="009578EA">
      <w:r>
        <w:t xml:space="preserve">Mobil: </w:t>
      </w:r>
      <w:proofErr w:type="gramStart"/>
      <w:r>
        <w:t>90737540  E</w:t>
      </w:r>
      <w:proofErr w:type="gramEnd"/>
      <w:r>
        <w:t xml:space="preserve">-post: </w:t>
      </w:r>
      <w:hyperlink r:id="rId329" w:history="1">
        <w:r w:rsidRPr="009C4E0F">
          <w:rPr>
            <w:rStyle w:val="Hyperkobling"/>
          </w:rPr>
          <w:t>svein.rypestol@aevarme.no</w:t>
        </w:r>
      </w:hyperlink>
      <w:r>
        <w:t xml:space="preserve"> </w:t>
      </w:r>
    </w:p>
    <w:p w14:paraId="71B34F56" w14:textId="77777777" w:rsidR="001503B2" w:rsidRDefault="001503B2" w:rsidP="009578EA"/>
    <w:p w14:paraId="02BB5148" w14:textId="77777777" w:rsidR="009A3ADF" w:rsidRDefault="009A3ADF" w:rsidP="009578EA"/>
    <w:p w14:paraId="62F48980" w14:textId="77777777" w:rsidR="001503B2" w:rsidRDefault="001503B2" w:rsidP="009578EA"/>
    <w:p w14:paraId="4D3B9A32" w14:textId="2753E9A4" w:rsidR="00EE20F8" w:rsidRPr="003B3281" w:rsidRDefault="00EE20F8" w:rsidP="00EE20F8">
      <w:r w:rsidRPr="003B3281">
        <w:rPr>
          <w:b/>
          <w:noProof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 wp14:anchorId="1EC23A9A" wp14:editId="1D3DC5A8">
                <wp:simplePos x="0" y="0"/>
                <wp:positionH relativeFrom="column">
                  <wp:posOffset>1357630</wp:posOffset>
                </wp:positionH>
                <wp:positionV relativeFrom="paragraph">
                  <wp:posOffset>5080</wp:posOffset>
                </wp:positionV>
                <wp:extent cx="5100955" cy="885825"/>
                <wp:effectExtent l="0" t="0" r="4445" b="9525"/>
                <wp:wrapNone/>
                <wp:docPr id="1005705588" name="Tekstboks 1005705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00955" cy="88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98EAA3B" w14:textId="592778F5" w:rsidR="00EE20F8" w:rsidRPr="0058489E" w:rsidRDefault="00EE20F8" w:rsidP="00EE20F8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58489E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SIRA-KVINA KRAFTSELSKAP</w:t>
                            </w:r>
                          </w:p>
                          <w:p w14:paraId="012565B7" w14:textId="119D6DF7" w:rsidR="00EE20F8" w:rsidRPr="0058489E" w:rsidRDefault="00EE20F8" w:rsidP="00EE20F8">
                            <w:pPr>
                              <w:rPr>
                                <w:lang w:val="nn-NO"/>
                              </w:rPr>
                            </w:pPr>
                            <w:r w:rsidRPr="0058489E">
                              <w:rPr>
                                <w:lang w:val="nn-NO"/>
                              </w:rPr>
                              <w:t>Postboks 38, 4441 Tonstad</w:t>
                            </w:r>
                          </w:p>
                          <w:p w14:paraId="12BBCD83" w14:textId="5F392776" w:rsidR="00EE20F8" w:rsidRDefault="00EE20F8" w:rsidP="00EE20F8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 w:rsidRPr="0058489E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58489E">
                              <w:rPr>
                                <w:lang w:val="nn-NO"/>
                              </w:rPr>
                              <w:t>: 38378000</w:t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  <w:t xml:space="preserve"> </w:t>
                            </w:r>
                            <w:r w:rsidR="00324047" w:rsidRPr="0058489E">
                              <w:rPr>
                                <w:lang w:val="nn-NO"/>
                              </w:rPr>
                              <w:t>Driftssentralen: 38378160</w:t>
                            </w:r>
                            <w:r w:rsidR="007672AC" w:rsidRPr="0058489E">
                              <w:rPr>
                                <w:lang w:val="nn-NO"/>
                              </w:rPr>
                              <w:t xml:space="preserve"> / </w:t>
                            </w:r>
                            <w:hyperlink r:id="rId330" w:history="1">
                              <w:r w:rsidR="007672AC" w:rsidRPr="0058489E">
                                <w:rPr>
                                  <w:rStyle w:val="Hyperkobling"/>
                                  <w:lang w:val="nn-NO"/>
                                </w:rPr>
                                <w:t>drift@sirakvina.no</w:t>
                              </w:r>
                            </w:hyperlink>
                            <w:r w:rsidR="007672AC" w:rsidRPr="0058489E">
                              <w:rPr>
                                <w:lang w:val="nn-NO"/>
                              </w:rPr>
                              <w:t xml:space="preserve"> </w:t>
                            </w:r>
                          </w:p>
                          <w:p w14:paraId="0F098B3F" w14:textId="5E574315" w:rsidR="00EE20F8" w:rsidRPr="00324047" w:rsidRDefault="00EE20F8" w:rsidP="00EE20F8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331" w:history="1">
                              <w:r w:rsidRPr="003A0DA9">
                                <w:rPr>
                                  <w:rStyle w:val="Hyperkobling"/>
                                  <w:lang w:val="de-DE"/>
                                </w:rPr>
                                <w:t>firmapost@sirakvina.no</w:t>
                              </w:r>
                            </w:hyperlink>
                            <w:r w:rsidR="00324047">
                              <w:rPr>
                                <w:rStyle w:val="Hyperkobling"/>
                                <w:u w:val="none"/>
                                <w:lang w:val="de-DE"/>
                              </w:rPr>
                              <w:t xml:space="preserve"> / </w:t>
                            </w:r>
                            <w:hyperlink r:id="rId332" w:history="1">
                              <w:r w:rsidR="00324047" w:rsidRPr="00B6492B">
                                <w:rPr>
                                  <w:rStyle w:val="Hyperkobling"/>
                                  <w:lang w:val="de-DE"/>
                                </w:rPr>
                                <w:t>beredskap@sirakvina.no</w:t>
                              </w:r>
                            </w:hyperlink>
                            <w:r w:rsidR="00324047">
                              <w:rPr>
                                <w:rStyle w:val="Hyperkobling"/>
                                <w:u w:val="none"/>
                                <w:lang w:val="de-DE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C23A9A" id="Tekstboks 1005705588" o:spid="_x0000_s1053" type="#_x0000_t202" style="position:absolute;margin-left:106.9pt;margin-top:.4pt;width:401.65pt;height:69.75pt;z-index:2517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" stroked="f">
                <v:textbox>
                  <w:txbxContent>
                    <w:p w14:paraId="498EAA3B" w14:textId="592778F5" w:rsidR="00EE20F8" w:rsidRPr="0058489E" w:rsidRDefault="00EE20F8" w:rsidP="00EE20F8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58489E">
                        <w:rPr>
                          <w:b/>
                          <w:sz w:val="28"/>
                          <w:szCs w:val="28"/>
                          <w:lang w:val="nn-NO"/>
                        </w:rPr>
                        <w:t>SIRA-KVINA KRAFTSELSKAP</w:t>
                      </w:r>
                    </w:p>
                    <w:p w14:paraId="012565B7" w14:textId="119D6DF7" w:rsidR="00EE20F8" w:rsidRPr="0058489E" w:rsidRDefault="00EE20F8" w:rsidP="00EE20F8">
                      <w:pPr>
                        <w:rPr>
                          <w:lang w:val="nn-NO"/>
                        </w:rPr>
                      </w:pPr>
                      <w:r w:rsidRPr="0058489E">
                        <w:rPr>
                          <w:lang w:val="nn-NO"/>
                        </w:rPr>
                        <w:t>Postboks 38, 4441 Tonstad</w:t>
                      </w:r>
                    </w:p>
                    <w:p w14:paraId="12BBCD83" w14:textId="5F392776" w:rsidR="00EE20F8" w:rsidRDefault="00EE20F8" w:rsidP="00EE20F8">
                      <w:pPr>
                        <w:rPr>
                          <w:lang w:val="de-DE"/>
                        </w:rPr>
                      </w:pPr>
                      <w:proofErr w:type="spellStart"/>
                      <w:r w:rsidRPr="0058489E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58489E">
                        <w:rPr>
                          <w:lang w:val="nn-NO"/>
                        </w:rPr>
                        <w:t>: 38378000</w:t>
                      </w:r>
                      <w:r w:rsidRPr="0058489E">
                        <w:rPr>
                          <w:lang w:val="nn-NO"/>
                        </w:rPr>
                        <w:tab/>
                        <w:t xml:space="preserve"> </w:t>
                      </w:r>
                      <w:r w:rsidR="00324047" w:rsidRPr="0058489E">
                        <w:rPr>
                          <w:lang w:val="nn-NO"/>
                        </w:rPr>
                        <w:t>Driftssentralen: 38378160</w:t>
                      </w:r>
                      <w:r w:rsidR="007672AC" w:rsidRPr="0058489E">
                        <w:rPr>
                          <w:lang w:val="nn-NO"/>
                        </w:rPr>
                        <w:t xml:space="preserve"> / </w:t>
                      </w:r>
                      <w:r w:rsidR="007672AC">
                        <w:fldChar w:fldCharType="begin"/>
                      </w:r>
                      <w:r w:rsidR="007672AC" w:rsidRPr="0097584C">
                        <w:rPr>
                          <w:lang w:val="nn-NO"/>
                        </w:rPr>
                        <w:instrText>HYPERLINK "mailto:drift@sirakvina.no"</w:instrText>
                      </w:r>
                      <w:r w:rsidR="007672AC">
                        <w:fldChar w:fldCharType="separate"/>
                      </w:r>
                      <w:r w:rsidR="007672AC" w:rsidRPr="0058489E">
                        <w:rPr>
                          <w:rStyle w:val="Hyperkobling"/>
                          <w:lang w:val="nn-NO"/>
                        </w:rPr>
                        <w:t>drift@sirakvina.no</w:t>
                      </w:r>
                      <w:r w:rsidR="007672AC">
                        <w:fldChar w:fldCharType="end"/>
                      </w:r>
                      <w:r w:rsidR="007672AC" w:rsidRPr="0058489E">
                        <w:rPr>
                          <w:lang w:val="nn-NO"/>
                        </w:rPr>
                        <w:t xml:space="preserve"> </w:t>
                      </w:r>
                    </w:p>
                    <w:p w14:paraId="0F098B3F" w14:textId="5E574315" w:rsidR="00EE20F8" w:rsidRPr="00324047" w:rsidRDefault="00EE20F8" w:rsidP="00EE20F8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firmapost@sirakvina.no"</w:instrText>
                      </w:r>
                      <w:r>
                        <w:fldChar w:fldCharType="separate"/>
                      </w:r>
                      <w:r w:rsidRPr="003A0DA9">
                        <w:rPr>
                          <w:rStyle w:val="Hyperkobling"/>
                          <w:lang w:val="de-DE"/>
                        </w:rPr>
                        <w:t>firmapost@sirakvina.no</w:t>
                      </w:r>
                      <w:r>
                        <w:fldChar w:fldCharType="end"/>
                      </w:r>
                      <w:r w:rsidR="00324047">
                        <w:rPr>
                          <w:rStyle w:val="Hyperkobling"/>
                          <w:u w:val="none"/>
                          <w:lang w:val="de-DE"/>
                        </w:rPr>
                        <w:t xml:space="preserve"> / </w:t>
                      </w:r>
                      <w:r w:rsidR="00324047">
                        <w:fldChar w:fldCharType="begin"/>
                      </w:r>
                      <w:r w:rsidR="00324047" w:rsidRPr="0097584C">
                        <w:rPr>
                          <w:lang w:val="nn-NO"/>
                        </w:rPr>
                        <w:instrText>HYPERLINK "mailto:beredskap@sirakvina.no"</w:instrText>
                      </w:r>
                      <w:r w:rsidR="00324047">
                        <w:fldChar w:fldCharType="separate"/>
                      </w:r>
                      <w:r w:rsidR="00324047" w:rsidRPr="00B6492B">
                        <w:rPr>
                          <w:rStyle w:val="Hyperkobling"/>
                          <w:lang w:val="de-DE"/>
                        </w:rPr>
                        <w:t>beredskap@sirakvina.no</w:t>
                      </w:r>
                      <w:r w:rsidR="00324047">
                        <w:fldChar w:fldCharType="end"/>
                      </w:r>
                      <w:r w:rsidR="00324047">
                        <w:rPr>
                          <w:rStyle w:val="Hyperkobling"/>
                          <w:u w:val="none"/>
                          <w:lang w:val="de-DE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27E1F11E" wp14:editId="3CBAAA80">
            <wp:extent cx="1212574" cy="581025"/>
            <wp:effectExtent l="0" t="0" r="6985" b="0"/>
            <wp:docPr id="1472701002" name="Bilde 1" descr="Et bilde som inneholder Font, logo, symbol, tekst&#10;&#10;Automatisk generer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2701002" name="Bilde 1" descr="Et bilde som inneholder Font, logo, symbol, tekst&#10;&#10;Automatisk generert beskrivelse"/>
                    <pic:cNvPicPr>
                      <a:picLocks noChangeAspect="1" noChangeArrowheads="1"/>
                    </pic:cNvPicPr>
                  </pic:nvPicPr>
                  <pic:blipFill>
                    <a:blip r:embed="rId3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0680" cy="584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3281">
        <w:rPr>
          <w:noProof/>
        </w:rPr>
        <w:tab/>
      </w:r>
    </w:p>
    <w:p w14:paraId="02974450" w14:textId="77777777" w:rsidR="00EE20F8" w:rsidRPr="003B3281" w:rsidRDefault="00EE20F8" w:rsidP="00EE20F8"/>
    <w:p w14:paraId="002463DE" w14:textId="77777777" w:rsidR="00EE20F8" w:rsidRPr="003B3281" w:rsidRDefault="00EE20F8" w:rsidP="00EE20F8"/>
    <w:p w14:paraId="2357D1C1" w14:textId="14A717C8" w:rsidR="00EE20F8" w:rsidRPr="003B3281" w:rsidRDefault="00EE20F8" w:rsidP="00EE20F8">
      <w:pPr>
        <w:rPr>
          <w:b/>
          <w:bCs/>
        </w:rPr>
      </w:pPr>
      <w:r w:rsidRPr="003B3281">
        <w:rPr>
          <w:b/>
          <w:bCs/>
        </w:rPr>
        <w:t>Administrerende direktør:</w:t>
      </w:r>
    </w:p>
    <w:p w14:paraId="7B16AA8F" w14:textId="58375BCC" w:rsidR="00EE20F8" w:rsidRPr="003B3281" w:rsidRDefault="00B55C7F" w:rsidP="00EE20F8">
      <w:r>
        <w:t>Magne G. Bratland</w:t>
      </w:r>
    </w:p>
    <w:p w14:paraId="2F9A264D" w14:textId="3F375F13" w:rsidR="00EE20F8" w:rsidRPr="003B3281" w:rsidRDefault="00EE20F8" w:rsidP="00EE20F8">
      <w:r w:rsidRPr="003B3281">
        <w:t xml:space="preserve">Mobil: </w:t>
      </w:r>
      <w:proofErr w:type="gramStart"/>
      <w:r w:rsidR="00324047">
        <w:t xml:space="preserve">98237175 </w:t>
      </w:r>
      <w:r w:rsidRPr="003B3281">
        <w:t xml:space="preserve"> E</w:t>
      </w:r>
      <w:proofErr w:type="gramEnd"/>
      <w:r w:rsidRPr="003B3281">
        <w:t xml:space="preserve">-post: </w:t>
      </w:r>
      <w:hyperlink r:id="rId334" w:history="1">
        <w:r w:rsidR="00324047" w:rsidRPr="00B6492B">
          <w:rPr>
            <w:rStyle w:val="Hyperkobling"/>
          </w:rPr>
          <w:t>magne.bratland@sirakvina.no</w:t>
        </w:r>
      </w:hyperlink>
      <w:r w:rsidR="00324047">
        <w:t xml:space="preserve"> </w:t>
      </w:r>
      <w:r w:rsidRPr="003B3281">
        <w:t xml:space="preserve">  </w:t>
      </w:r>
    </w:p>
    <w:p w14:paraId="47BC1AE2" w14:textId="77777777" w:rsidR="00EE20F8" w:rsidRPr="003B3281" w:rsidRDefault="00EE20F8" w:rsidP="00EE20F8">
      <w:pPr>
        <w:rPr>
          <w:b/>
          <w:bCs/>
        </w:rPr>
      </w:pPr>
      <w:r w:rsidRPr="003B3281">
        <w:rPr>
          <w:b/>
          <w:bCs/>
        </w:rPr>
        <w:t>Beredskapsleder:</w:t>
      </w:r>
    </w:p>
    <w:p w14:paraId="4F37B7DC" w14:textId="5A108C74" w:rsidR="00324047" w:rsidRPr="0058489E" w:rsidRDefault="00324047" w:rsidP="00324047">
      <w:pPr>
        <w:rPr>
          <w:lang w:val="nn-NO"/>
        </w:rPr>
      </w:pPr>
      <w:proofErr w:type="spellStart"/>
      <w:r w:rsidRPr="0058489E">
        <w:rPr>
          <w:lang w:val="nn-NO"/>
        </w:rPr>
        <w:t>Adm.dir</w:t>
      </w:r>
      <w:proofErr w:type="spellEnd"/>
      <w:r w:rsidRPr="0058489E">
        <w:rPr>
          <w:lang w:val="nn-NO"/>
        </w:rPr>
        <w:t>. Magne G. Bratland</w:t>
      </w:r>
    </w:p>
    <w:p w14:paraId="1485628D" w14:textId="77777777" w:rsidR="00324047" w:rsidRPr="0058489E" w:rsidRDefault="00324047" w:rsidP="00324047">
      <w:pPr>
        <w:rPr>
          <w:lang w:val="nn-NO"/>
        </w:rPr>
      </w:pPr>
      <w:r w:rsidRPr="0058489E">
        <w:rPr>
          <w:lang w:val="nn-NO"/>
        </w:rPr>
        <w:t xml:space="preserve">Mobil: 98237175  E-post: </w:t>
      </w:r>
      <w:hyperlink r:id="rId335" w:history="1">
        <w:r w:rsidRPr="0058489E">
          <w:rPr>
            <w:rStyle w:val="Hyperkobling"/>
            <w:lang w:val="nn-NO"/>
          </w:rPr>
          <w:t>magne.bratland@sirakvina.no</w:t>
        </w:r>
      </w:hyperlink>
      <w:r w:rsidRPr="0058489E">
        <w:rPr>
          <w:lang w:val="nn-NO"/>
        </w:rPr>
        <w:t xml:space="preserve"> </w:t>
      </w:r>
    </w:p>
    <w:p w14:paraId="048C6560" w14:textId="272A1571" w:rsidR="00B55C7F" w:rsidRPr="0058489E" w:rsidRDefault="00B55C7F" w:rsidP="00324047">
      <w:pPr>
        <w:rPr>
          <w:b/>
          <w:bCs/>
          <w:lang w:val="nn-NO"/>
        </w:rPr>
      </w:pPr>
      <w:r w:rsidRPr="0058489E">
        <w:rPr>
          <w:b/>
          <w:bCs/>
          <w:lang w:val="nn-NO"/>
        </w:rPr>
        <w:t>Beredskapskoordinator:</w:t>
      </w:r>
    </w:p>
    <w:p w14:paraId="1ACF0CDC" w14:textId="77B8829C" w:rsidR="00B55C7F" w:rsidRPr="0058489E" w:rsidRDefault="00B55C7F" w:rsidP="00EE20F8">
      <w:pPr>
        <w:rPr>
          <w:lang w:val="nn-NO"/>
        </w:rPr>
      </w:pPr>
      <w:r w:rsidRPr="0058489E">
        <w:rPr>
          <w:lang w:val="nn-NO"/>
        </w:rPr>
        <w:t>HMS- og kvalitetsleder Gunhild Fundal</w:t>
      </w:r>
    </w:p>
    <w:p w14:paraId="3C530E58" w14:textId="0CFCD2BE" w:rsidR="00B55C7F" w:rsidRDefault="00B55C7F" w:rsidP="00EE20F8">
      <w:r>
        <w:t xml:space="preserve">Mobil: </w:t>
      </w:r>
      <w:proofErr w:type="gramStart"/>
      <w:r>
        <w:t>47299734  E</w:t>
      </w:r>
      <w:proofErr w:type="gramEnd"/>
      <w:r>
        <w:t xml:space="preserve">-post: </w:t>
      </w:r>
      <w:hyperlink r:id="rId336" w:history="1">
        <w:r w:rsidR="007672AC" w:rsidRPr="00B6492B">
          <w:rPr>
            <w:rStyle w:val="Hyperkobling"/>
          </w:rPr>
          <w:t>gunhild.fundal@sirakvina.no</w:t>
        </w:r>
      </w:hyperlink>
      <w:r>
        <w:t xml:space="preserve"> </w:t>
      </w:r>
    </w:p>
    <w:p w14:paraId="4E559FBC" w14:textId="77777777" w:rsidR="009A3ADF" w:rsidRDefault="009A3ADF" w:rsidP="009A3ADF"/>
    <w:p w14:paraId="540D7800" w14:textId="77777777" w:rsidR="009A3ADF" w:rsidRDefault="009A3ADF" w:rsidP="009A3ADF"/>
    <w:p w14:paraId="4EDD1AEA" w14:textId="77777777" w:rsidR="009A3ADF" w:rsidRDefault="009A3ADF" w:rsidP="009A3ADF"/>
    <w:p w14:paraId="288F6650" w14:textId="77777777" w:rsidR="009A3ADF" w:rsidRDefault="009A3ADF" w:rsidP="009A3ADF"/>
    <w:p w14:paraId="7165E00A" w14:textId="77777777" w:rsidR="009A3ADF" w:rsidRDefault="009A3ADF" w:rsidP="009A3ADF"/>
    <w:p w14:paraId="4DE943E3" w14:textId="77777777" w:rsidR="00A10E51" w:rsidRPr="003B3281" w:rsidRDefault="00A10E51" w:rsidP="009578EA"/>
    <w:p w14:paraId="15C4325A" w14:textId="4ACE7FD3" w:rsidR="00F934EF" w:rsidRPr="003B3281" w:rsidRDefault="00F934EF" w:rsidP="00F934EF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 wp14:anchorId="28D5F7E1" wp14:editId="327384D0">
                <wp:simplePos x="0" y="0"/>
                <wp:positionH relativeFrom="column">
                  <wp:posOffset>1600200</wp:posOffset>
                </wp:positionH>
                <wp:positionV relativeFrom="paragraph">
                  <wp:posOffset>8255</wp:posOffset>
                </wp:positionV>
                <wp:extent cx="4572000" cy="685800"/>
                <wp:effectExtent l="0" t="0" r="0" b="1270"/>
                <wp:wrapNone/>
                <wp:docPr id="63" name="Tekstboks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B7F5CFB" w14:textId="77777777" w:rsidR="003579A4" w:rsidRPr="00AE2EB9" w:rsidRDefault="003579A4" w:rsidP="00F934E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AE2EB9">
                              <w:rPr>
                                <w:b/>
                                <w:sz w:val="28"/>
                                <w:szCs w:val="28"/>
                              </w:rPr>
                              <w:t xml:space="preserve">TELENOR </w:t>
                            </w: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NORGE/TECHNOLOGY/OPERATIONS</w:t>
                            </w:r>
                          </w:p>
                          <w:p w14:paraId="6F0BCB6A" w14:textId="2431F164" w:rsidR="003579A4" w:rsidRDefault="003579A4" w:rsidP="00F934EF">
                            <w:pPr>
                              <w:rPr>
                                <w:lang w:val="de-DE"/>
                              </w:rPr>
                            </w:pPr>
                            <w:r>
                              <w:t>Snarøyveien 30, Sone J1A, 1360 Fornebu</w:t>
                            </w:r>
                            <w:r w:rsidR="00BD75C1">
                              <w:tab/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Tl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-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D5F7E1" id="Tekstboks 63" o:spid="_x0000_s1054" type="#_x0000_t202" style="position:absolute;margin-left:126pt;margin-top:.65pt;width:5in;height:54p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" stroked="f">
                <v:textbox>
                  <w:txbxContent>
                    <w:p w14:paraId="4B7F5CFB" w14:textId="77777777" w:rsidR="003579A4" w:rsidRPr="00AE2EB9" w:rsidRDefault="003579A4" w:rsidP="00F934EF">
                      <w:pPr>
                        <w:rPr>
                          <w:sz w:val="28"/>
                          <w:szCs w:val="28"/>
                        </w:rPr>
                      </w:pPr>
                      <w:r w:rsidRPr="00AE2EB9">
                        <w:rPr>
                          <w:b/>
                          <w:sz w:val="28"/>
                          <w:szCs w:val="28"/>
                        </w:rPr>
                        <w:t xml:space="preserve">TELENOR </w:t>
                      </w:r>
                      <w:r>
                        <w:rPr>
                          <w:b/>
                          <w:sz w:val="28"/>
                          <w:szCs w:val="28"/>
                        </w:rPr>
                        <w:t>NORGE/TECHNOLOGY/OPERATIONS</w:t>
                      </w:r>
                    </w:p>
                    <w:p w14:paraId="6F0BCB6A" w14:textId="2431F164" w:rsidR="003579A4" w:rsidRDefault="003579A4" w:rsidP="00F934EF">
                      <w:pPr>
                        <w:rPr>
                          <w:lang w:val="de-DE"/>
                        </w:rPr>
                      </w:pPr>
                      <w:r>
                        <w:t>Snarøyveien 30, Sone J1A, 1360 Fornebu</w:t>
                      </w:r>
                      <w:r w:rsidR="00BD75C1">
                        <w:tab/>
                      </w:r>
                      <w:r>
                        <w:rPr>
                          <w:lang w:val="de-DE"/>
                        </w:rPr>
                        <w:t>Tlf: -</w:t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  <w:r w:rsidRPr="003B3281">
        <w:rPr>
          <w:noProof/>
        </w:rPr>
        <w:drawing>
          <wp:inline distT="0" distB="0" distL="0" distR="0" wp14:anchorId="3432D23B" wp14:editId="1CB7F55B">
            <wp:extent cx="1477645" cy="733425"/>
            <wp:effectExtent l="0" t="0" r="8255" b="9525"/>
            <wp:docPr id="62" name="Bild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764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CC7393" w14:textId="6A5AC773" w:rsidR="00F934EF" w:rsidRPr="003B3281" w:rsidRDefault="00F934EF" w:rsidP="00F934EF"/>
    <w:p w14:paraId="187A8FD1" w14:textId="40D68636" w:rsidR="00F934EF" w:rsidRPr="003B3281" w:rsidRDefault="00F934EF" w:rsidP="00F934EF">
      <w:pPr>
        <w:rPr>
          <w:b/>
        </w:rPr>
      </w:pPr>
      <w:proofErr w:type="spellStart"/>
      <w:r w:rsidRPr="003B3281">
        <w:rPr>
          <w:b/>
        </w:rPr>
        <w:t>Beredskapskontakt</w:t>
      </w:r>
      <w:proofErr w:type="spellEnd"/>
      <w:r w:rsidRPr="003B3281">
        <w:rPr>
          <w:b/>
        </w:rPr>
        <w:t>:</w:t>
      </w:r>
    </w:p>
    <w:p w14:paraId="30EC0E5B" w14:textId="77777777" w:rsidR="00F934EF" w:rsidRPr="003B3281" w:rsidRDefault="00F934EF" w:rsidP="00F934EF">
      <w:r w:rsidRPr="003B3281">
        <w:t>Seksjonsleder Transport Network Operations Håvard Mørk</w:t>
      </w:r>
    </w:p>
    <w:p w14:paraId="6AEF9332" w14:textId="1624FF82" w:rsidR="00F934EF" w:rsidRPr="003B3281" w:rsidRDefault="00F934EF" w:rsidP="00F934EF">
      <w:r w:rsidRPr="003B3281">
        <w:t xml:space="preserve">Mobil: </w:t>
      </w:r>
      <w:proofErr w:type="gramStart"/>
      <w:r w:rsidRPr="003B3281">
        <w:t>90149100  E</w:t>
      </w:r>
      <w:proofErr w:type="gramEnd"/>
      <w:r w:rsidRPr="003B3281">
        <w:t xml:space="preserve">-post: </w:t>
      </w:r>
      <w:hyperlink r:id="rId338" w:history="1">
        <w:r w:rsidRPr="003B3281">
          <w:rPr>
            <w:rStyle w:val="Hyperkobling"/>
          </w:rPr>
          <w:t>havard.mork@telenor.no</w:t>
        </w:r>
      </w:hyperlink>
      <w:r w:rsidRPr="003B3281">
        <w:t xml:space="preserve"> </w:t>
      </w:r>
    </w:p>
    <w:p w14:paraId="03EED2B7" w14:textId="40591111" w:rsidR="00F934EF" w:rsidRPr="003B3281" w:rsidRDefault="00F934EF" w:rsidP="00F934EF">
      <w:pPr>
        <w:rPr>
          <w:b/>
        </w:rPr>
      </w:pPr>
      <w:r w:rsidRPr="003B3281">
        <w:rPr>
          <w:b/>
        </w:rPr>
        <w:t>Innmelding av trær som henger på fiberkabel i luftstrekk:</w:t>
      </w:r>
    </w:p>
    <w:p w14:paraId="7C16592B" w14:textId="452BB906" w:rsidR="00F934EF" w:rsidRDefault="00F934EF" w:rsidP="00F934EF">
      <w:hyperlink r:id="rId339" w:history="1">
        <w:r w:rsidRPr="003B3281">
          <w:rPr>
            <w:rStyle w:val="Hyperkobling"/>
          </w:rPr>
          <w:t>www.telenor.no/kabelnett</w:t>
        </w:r>
      </w:hyperlink>
      <w:r w:rsidRPr="003B3281">
        <w:t xml:space="preserve">. Velg „Meld inn skade på Telenors </w:t>
      </w:r>
      <w:proofErr w:type="gramStart"/>
      <w:r w:rsidRPr="003B3281">
        <w:t>nett“</w:t>
      </w:r>
      <w:proofErr w:type="gramEnd"/>
    </w:p>
    <w:p w14:paraId="0EE308BF" w14:textId="29115FF4" w:rsidR="00593393" w:rsidRDefault="00593393" w:rsidP="00F934EF">
      <w:r w:rsidRPr="00593393">
        <w:rPr>
          <w:b/>
          <w:bCs/>
        </w:rPr>
        <w:t>Oversikt over feil i mobilnettet:</w:t>
      </w:r>
      <w:r>
        <w:t xml:space="preserve"> </w:t>
      </w:r>
      <w:hyperlink r:id="rId340" w:anchor="dekningskart" w:history="1">
        <w:r>
          <w:rPr>
            <w:rStyle w:val="Hyperkobling"/>
          </w:rPr>
          <w:t>Dekningskart og mobilnett i verdensklasse fra Telenor</w:t>
        </w:r>
      </w:hyperlink>
      <w:r>
        <w:t xml:space="preserve"> (velg «feil»)</w:t>
      </w:r>
    </w:p>
    <w:p w14:paraId="3173087E" w14:textId="5D0C8633" w:rsidR="00AE66CE" w:rsidRDefault="00AE66CE" w:rsidP="00F934EF"/>
    <w:p w14:paraId="6398305A" w14:textId="61B9CAFC" w:rsidR="00AE66CE" w:rsidRDefault="00AE66CE" w:rsidP="00F934EF"/>
    <w:p w14:paraId="3D6984A7" w14:textId="2FAD0C5A" w:rsidR="00AE66CE" w:rsidRPr="003B3281" w:rsidRDefault="00AE66CE" w:rsidP="00F934EF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 wp14:anchorId="3FF80F08" wp14:editId="342A2A7D">
                <wp:simplePos x="0" y="0"/>
                <wp:positionH relativeFrom="column">
                  <wp:posOffset>1595755</wp:posOffset>
                </wp:positionH>
                <wp:positionV relativeFrom="paragraph">
                  <wp:posOffset>7619</wp:posOffset>
                </wp:positionV>
                <wp:extent cx="4572000" cy="885825"/>
                <wp:effectExtent l="0" t="0" r="0" b="9525"/>
                <wp:wrapNone/>
                <wp:docPr id="87" name="Tekstboks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0" cy="88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3FE0C6" w14:textId="3155DBCF" w:rsidR="00AE66CE" w:rsidRPr="00224186" w:rsidRDefault="00AE66CE" w:rsidP="00F934EF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224186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TELIA NORGE AS</w:t>
                            </w:r>
                          </w:p>
                          <w:p w14:paraId="34F63357" w14:textId="77777777" w:rsidR="00215B0A" w:rsidRDefault="00AE66CE" w:rsidP="00F934EF">
                            <w:pPr>
                              <w:rPr>
                                <w:lang w:val="de-DE"/>
                              </w:rPr>
                            </w:pPr>
                            <w:r w:rsidRPr="003B358E">
                              <w:rPr>
                                <w:lang w:val="nn-NO"/>
                              </w:rPr>
                              <w:t>Lørenfaret 1A, 0585 Oslo</w:t>
                            </w:r>
                            <w:r w:rsidR="00215B0A"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Tl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23888000</w:t>
                            </w:r>
                            <w:r w:rsidR="003B358E">
                              <w:rPr>
                                <w:lang w:val="de-DE"/>
                              </w:rPr>
                              <w:tab/>
                            </w:r>
                            <w:r w:rsidR="003B358E">
                              <w:rPr>
                                <w:lang w:val="de-DE"/>
                              </w:rPr>
                              <w:tab/>
                            </w:r>
                          </w:p>
                          <w:p w14:paraId="7E992903" w14:textId="0C9B180C" w:rsidR="00AE66CE" w:rsidRDefault="00AE66CE" w:rsidP="00F934EF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E-post:</w:t>
                            </w:r>
                            <w:r>
                              <w:rPr>
                                <w:lang w:val="de-DE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F80F08" id="Tekstboks 87" o:spid="_x0000_s1055" type="#_x0000_t202" style="position:absolute;margin-left:125.65pt;margin-top:.6pt;width:5in;height:69.75pt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" stroked="f">
                <v:textbox>
                  <w:txbxContent>
                    <w:p w14:paraId="783FE0C6" w14:textId="3155DBCF" w:rsidR="00AE66CE" w:rsidRPr="00224186" w:rsidRDefault="00AE66CE" w:rsidP="00F934EF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224186">
                        <w:rPr>
                          <w:b/>
                          <w:sz w:val="28"/>
                          <w:szCs w:val="28"/>
                          <w:lang w:val="nn-NO"/>
                        </w:rPr>
                        <w:t>TELIA NORGE AS</w:t>
                      </w:r>
                    </w:p>
                    <w:p w14:paraId="34F63357" w14:textId="77777777" w:rsidR="00215B0A" w:rsidRDefault="00AE66CE" w:rsidP="00F934EF">
                      <w:pPr>
                        <w:rPr>
                          <w:lang w:val="de-DE"/>
                        </w:rPr>
                      </w:pPr>
                      <w:r w:rsidRPr="003B358E">
                        <w:rPr>
                          <w:lang w:val="nn-NO"/>
                        </w:rPr>
                        <w:t>Lørenfaret 1A, 0585 Oslo</w:t>
                      </w:r>
                      <w:r w:rsidR="00215B0A">
                        <w:rPr>
                          <w:lang w:val="nn-NO"/>
                        </w:rPr>
                        <w:tab/>
                      </w:r>
                      <w:r>
                        <w:rPr>
                          <w:lang w:val="de-DE"/>
                        </w:rPr>
                        <w:t>Tlf: 23888000</w:t>
                      </w:r>
                      <w:r w:rsidR="003B358E">
                        <w:rPr>
                          <w:lang w:val="de-DE"/>
                        </w:rPr>
                        <w:tab/>
                      </w:r>
                      <w:r w:rsidR="003B358E">
                        <w:rPr>
                          <w:lang w:val="de-DE"/>
                        </w:rPr>
                        <w:tab/>
                      </w:r>
                    </w:p>
                    <w:p w14:paraId="7E992903" w14:textId="0C9B180C" w:rsidR="00AE66CE" w:rsidRDefault="00AE66CE" w:rsidP="00F934EF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E-post:</w:t>
                      </w:r>
                      <w:r>
                        <w:rPr>
                          <w:lang w:val="de-DE"/>
                        </w:rP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  <w:r w:rsidRPr="00AE66CE">
        <w:rPr>
          <w:noProof/>
        </w:rPr>
        <w:drawing>
          <wp:inline distT="0" distB="0" distL="0" distR="0" wp14:anchorId="33EDD27F" wp14:editId="30A8F87E">
            <wp:extent cx="1401290" cy="609600"/>
            <wp:effectExtent l="0" t="0" r="8890" b="0"/>
            <wp:docPr id="66" name="Bilde 66" descr="Et bilde som inneholder Grafikk, logo, Font, grafisk design&#10;&#10;Automatisk generer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Bilde 66" descr="Et bilde som inneholder Grafikk, logo, Font, grafisk design&#10;&#10;Automatisk generert beskrivelse"/>
                    <pic:cNvPicPr/>
                  </pic:nvPicPr>
                  <pic:blipFill>
                    <a:blip r:embed="rId341"/>
                    <a:stretch>
                      <a:fillRect/>
                    </a:stretch>
                  </pic:blipFill>
                  <pic:spPr>
                    <a:xfrm>
                      <a:off x="0" y="0"/>
                      <a:ext cx="1417212" cy="616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7CAA6" w14:textId="77777777" w:rsidR="00F934EF" w:rsidRPr="003B3281" w:rsidRDefault="00F934EF" w:rsidP="00F934EF"/>
    <w:p w14:paraId="2733A054" w14:textId="77777777" w:rsidR="00AE66CE" w:rsidRPr="002D5DBC" w:rsidRDefault="00AE66CE" w:rsidP="009578EA">
      <w:pPr>
        <w:rPr>
          <w:b/>
          <w:bCs/>
          <w:lang w:val="en-GB"/>
        </w:rPr>
      </w:pPr>
      <w:proofErr w:type="spellStart"/>
      <w:r w:rsidRPr="002D5DBC">
        <w:rPr>
          <w:b/>
          <w:bCs/>
          <w:lang w:val="en-GB"/>
        </w:rPr>
        <w:t>Beredskapskontakt</w:t>
      </w:r>
      <w:proofErr w:type="spellEnd"/>
      <w:r w:rsidRPr="002D5DBC">
        <w:rPr>
          <w:b/>
          <w:bCs/>
          <w:lang w:val="en-GB"/>
        </w:rPr>
        <w:t xml:space="preserve">: </w:t>
      </w:r>
    </w:p>
    <w:p w14:paraId="0F4F4082" w14:textId="45927064" w:rsidR="00AE66CE" w:rsidRPr="00090507" w:rsidRDefault="00090507" w:rsidP="009578EA">
      <w:pPr>
        <w:rPr>
          <w:lang w:val="en-GB"/>
        </w:rPr>
      </w:pPr>
      <w:r w:rsidRPr="00090507">
        <w:rPr>
          <w:lang w:val="en-GB"/>
        </w:rPr>
        <w:t>Head of Service Assurance and</w:t>
      </w:r>
      <w:r>
        <w:rPr>
          <w:lang w:val="en-GB"/>
        </w:rPr>
        <w:t xml:space="preserve"> Operations Bjørn Tore </w:t>
      </w:r>
      <w:proofErr w:type="spellStart"/>
      <w:r>
        <w:rPr>
          <w:lang w:val="en-GB"/>
        </w:rPr>
        <w:t>Gullord</w:t>
      </w:r>
      <w:proofErr w:type="spellEnd"/>
    </w:p>
    <w:p w14:paraId="7DFCEC19" w14:textId="412A41FB" w:rsidR="00AE66CE" w:rsidRDefault="00AE66CE" w:rsidP="009578EA">
      <w:r>
        <w:t xml:space="preserve">Mobil: </w:t>
      </w:r>
      <w:proofErr w:type="gramStart"/>
      <w:r w:rsidR="00090507">
        <w:t xml:space="preserve">92410782 </w:t>
      </w:r>
      <w:r w:rsidR="00572E91">
        <w:t xml:space="preserve"> E</w:t>
      </w:r>
      <w:proofErr w:type="gramEnd"/>
      <w:r w:rsidR="00572E91">
        <w:t xml:space="preserve">-post: </w:t>
      </w:r>
      <w:hyperlink r:id="rId342" w:history="1">
        <w:r w:rsidR="00090507" w:rsidRPr="00B04A9D">
          <w:rPr>
            <w:rStyle w:val="Hyperkobling"/>
          </w:rPr>
          <w:t>bjorn.tore.gullord@telia.no</w:t>
        </w:r>
      </w:hyperlink>
      <w:r w:rsidR="00572E91">
        <w:t xml:space="preserve"> </w:t>
      </w:r>
    </w:p>
    <w:p w14:paraId="40E0C409" w14:textId="1AE174C9" w:rsidR="00593393" w:rsidRDefault="00593393" w:rsidP="009578EA">
      <w:pPr>
        <w:rPr>
          <w:rStyle w:val="Hyperkobling"/>
        </w:rPr>
      </w:pPr>
      <w:r w:rsidRPr="00593393">
        <w:rPr>
          <w:b/>
          <w:bCs/>
        </w:rPr>
        <w:t>Oversikt over feil i mobilnettet:</w:t>
      </w:r>
      <w:r>
        <w:t xml:space="preserve"> </w:t>
      </w:r>
      <w:hyperlink r:id="rId343" w:history="1">
        <w:r>
          <w:rPr>
            <w:rStyle w:val="Hyperkobling"/>
          </w:rPr>
          <w:t>Dekningskart | Telia</w:t>
        </w:r>
      </w:hyperlink>
    </w:p>
    <w:p w14:paraId="61AEA279" w14:textId="11ED254D" w:rsidR="00D17FBB" w:rsidRDefault="00D17FBB" w:rsidP="009578EA">
      <w:pPr>
        <w:rPr>
          <w:rStyle w:val="Hyperkobling"/>
        </w:rPr>
      </w:pPr>
    </w:p>
    <w:p w14:paraId="6F47D5EC" w14:textId="77777777" w:rsidR="009A3ADF" w:rsidRDefault="009A3ADF" w:rsidP="009578EA">
      <w:pPr>
        <w:rPr>
          <w:rStyle w:val="Hyperkobling"/>
        </w:rPr>
      </w:pPr>
    </w:p>
    <w:p w14:paraId="7B6E97FC" w14:textId="77777777" w:rsidR="009A3ADF" w:rsidRDefault="009A3ADF" w:rsidP="009578EA">
      <w:pPr>
        <w:rPr>
          <w:rStyle w:val="Hyperkobling"/>
        </w:rPr>
      </w:pPr>
    </w:p>
    <w:p w14:paraId="4F904D17" w14:textId="77777777" w:rsidR="009A3ADF" w:rsidRDefault="009A3ADF" w:rsidP="009A3ADF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731456" behindDoc="0" locked="0" layoutInCell="1" allowOverlap="1" wp14:anchorId="554ECE52" wp14:editId="4B4DF92E">
                <wp:simplePos x="0" y="0"/>
                <wp:positionH relativeFrom="column">
                  <wp:posOffset>1710055</wp:posOffset>
                </wp:positionH>
                <wp:positionV relativeFrom="paragraph">
                  <wp:posOffset>80645</wp:posOffset>
                </wp:positionV>
                <wp:extent cx="4572000" cy="885825"/>
                <wp:effectExtent l="0" t="0" r="0" b="9525"/>
                <wp:wrapNone/>
                <wp:docPr id="1856972204" name="Tekstboks 1856972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0" cy="88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55DB5C" w14:textId="77777777" w:rsidR="009A3ADF" w:rsidRPr="00224186" w:rsidRDefault="009A3ADF" w:rsidP="009A3ADF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ALTIFIBER</w:t>
                            </w:r>
                          </w:p>
                          <w:p w14:paraId="29CD3496" w14:textId="77777777" w:rsidR="009A3ADF" w:rsidRDefault="009A3ADF" w:rsidP="009A3ADF">
                            <w:pPr>
                              <w:rPr>
                                <w:lang w:val="de-DE"/>
                              </w:rPr>
                            </w:pPr>
                            <w:r w:rsidRPr="00D17FBB">
                              <w:rPr>
                                <w:lang w:val="nn-NO"/>
                              </w:rPr>
                              <w:t>PB. 99, 4381 Hauge i Dalane</w:t>
                            </w:r>
                            <w:r>
                              <w:rPr>
                                <w:lang w:val="nn-NO"/>
                              </w:rPr>
                              <w:tab/>
                            </w:r>
                            <w:r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Tl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 xml:space="preserve">: </w:t>
                            </w:r>
                            <w:r w:rsidRPr="00D17FBB">
                              <w:rPr>
                                <w:lang w:val="de-DE"/>
                              </w:rPr>
                              <w:t>51324900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</w:p>
                          <w:p w14:paraId="40672201" w14:textId="77777777" w:rsidR="009A3ADF" w:rsidRDefault="009A3ADF" w:rsidP="009A3ADF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E-post:</w:t>
                            </w:r>
                            <w:r>
                              <w:rPr>
                                <w:lang w:val="de-DE"/>
                              </w:rPr>
                              <w:tab/>
                              <w:t xml:space="preserve"> </w:t>
                            </w:r>
                            <w:hyperlink r:id="rId344" w:history="1">
                              <w:r w:rsidRPr="0057148B">
                                <w:rPr>
                                  <w:rStyle w:val="Hyperkobling"/>
                                  <w:lang w:val="de-DE"/>
                                </w:rPr>
                                <w:t>kundeservice@altifiber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4ECE52" id="Tekstboks 1856972204" o:spid="_x0000_s1056" type="#_x0000_t202" style="position:absolute;margin-left:134.65pt;margin-top:6.35pt;width:5in;height:69.75pt;z-index:25173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" stroked="f">
                <v:textbox>
                  <w:txbxContent>
                    <w:p w14:paraId="6555DB5C" w14:textId="77777777" w:rsidR="009A3ADF" w:rsidRPr="00224186" w:rsidRDefault="009A3ADF" w:rsidP="009A3ADF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nn-NO"/>
                        </w:rPr>
                        <w:t>ALTIFIBER</w:t>
                      </w:r>
                    </w:p>
                    <w:p w14:paraId="29CD3496" w14:textId="77777777" w:rsidR="009A3ADF" w:rsidRDefault="009A3ADF" w:rsidP="009A3ADF">
                      <w:pPr>
                        <w:rPr>
                          <w:lang w:val="de-DE"/>
                        </w:rPr>
                      </w:pPr>
                      <w:r w:rsidRPr="00D17FBB">
                        <w:rPr>
                          <w:lang w:val="nn-NO"/>
                        </w:rPr>
                        <w:t>PB. 99, 4381 Hauge i Dalane</w:t>
                      </w:r>
                      <w:r>
                        <w:rPr>
                          <w:lang w:val="nn-NO"/>
                        </w:rPr>
                        <w:tab/>
                      </w:r>
                      <w:r>
                        <w:rPr>
                          <w:lang w:val="nn-NO"/>
                        </w:rPr>
                        <w:tab/>
                      </w:r>
                      <w:r>
                        <w:rPr>
                          <w:lang w:val="de-DE"/>
                        </w:rPr>
                        <w:t xml:space="preserve">Tlf: </w:t>
                      </w:r>
                      <w:r w:rsidRPr="00D17FBB">
                        <w:rPr>
                          <w:lang w:val="de-DE"/>
                        </w:rPr>
                        <w:t>51324900</w:t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</w:r>
                    </w:p>
                    <w:p w14:paraId="40672201" w14:textId="77777777" w:rsidR="009A3ADF" w:rsidRDefault="009A3ADF" w:rsidP="009A3ADF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E-post:</w:t>
                      </w:r>
                      <w:r>
                        <w:rPr>
                          <w:lang w:val="de-DE"/>
                        </w:rPr>
                        <w:tab/>
                        <w:t xml:space="preserve"> </w:t>
                      </w:r>
                      <w:hyperlink r:id="rId349" w:history="1">
                        <w:r w:rsidRPr="0057148B">
                          <w:rPr>
                            <w:rStyle w:val="Hyperkobling"/>
                            <w:lang w:val="de-DE"/>
                          </w:rPr>
                          <w:t>kundeservice@altifiber.no</w:t>
                        </w:r>
                      </w:hyperlink>
                      <w:r>
                        <w:rPr>
                          <w:lang w:val="de-DE"/>
                        </w:rP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</w:p>
    <w:p w14:paraId="6DEA4531" w14:textId="77777777" w:rsidR="009A3ADF" w:rsidRPr="003B3281" w:rsidRDefault="009A3ADF" w:rsidP="009A3ADF">
      <w:r w:rsidRPr="00D17FBB">
        <w:rPr>
          <w:rStyle w:val="Hyperkobling"/>
          <w:noProof/>
        </w:rPr>
        <w:drawing>
          <wp:inline distT="0" distB="0" distL="0" distR="0" wp14:anchorId="095D27F1" wp14:editId="55D1EDF0">
            <wp:extent cx="1593850" cy="405887"/>
            <wp:effectExtent l="0" t="0" r="6350" b="0"/>
            <wp:docPr id="1765968204" name="Bilde 1" descr="Et bilde som inneholder Font, logo, Grafikk, rød&#10;&#10;Automatisk generer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5968204" name="Bilde 1" descr="Et bilde som inneholder Font, logo, Grafikk, rød&#10;&#10;Automatisk generert beskrivelse"/>
                    <pic:cNvPicPr/>
                  </pic:nvPicPr>
                  <pic:blipFill>
                    <a:blip r:embed="rId350"/>
                    <a:stretch>
                      <a:fillRect/>
                    </a:stretch>
                  </pic:blipFill>
                  <pic:spPr>
                    <a:xfrm>
                      <a:off x="0" y="0"/>
                      <a:ext cx="1625231" cy="413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D60D6" w14:textId="77777777" w:rsidR="009A3ADF" w:rsidRPr="003B3281" w:rsidRDefault="009A3ADF" w:rsidP="009A3ADF"/>
    <w:p w14:paraId="3228CB48" w14:textId="77777777" w:rsidR="009A3ADF" w:rsidRPr="00572E91" w:rsidRDefault="009A3ADF" w:rsidP="009A3ADF">
      <w:pPr>
        <w:rPr>
          <w:b/>
          <w:bCs/>
        </w:rPr>
      </w:pPr>
      <w:r>
        <w:rPr>
          <w:b/>
          <w:bCs/>
        </w:rPr>
        <w:t>Daglig leder</w:t>
      </w:r>
      <w:r w:rsidRPr="00572E91">
        <w:rPr>
          <w:b/>
          <w:bCs/>
        </w:rPr>
        <w:t xml:space="preserve">: </w:t>
      </w:r>
    </w:p>
    <w:p w14:paraId="620B6551" w14:textId="77777777" w:rsidR="009A3ADF" w:rsidRDefault="009A3ADF" w:rsidP="009A3ADF">
      <w:r>
        <w:t>Toralf Nyheim</w:t>
      </w:r>
    </w:p>
    <w:p w14:paraId="6A3ABE4C" w14:textId="77777777" w:rsidR="009A3ADF" w:rsidRDefault="009A3ADF" w:rsidP="009A3ADF">
      <w:r>
        <w:t xml:space="preserve">Mobil: </w:t>
      </w:r>
      <w:proofErr w:type="gramStart"/>
      <w:r w:rsidRPr="00D17FBB">
        <w:t>95152533</w:t>
      </w:r>
      <w:r>
        <w:t xml:space="preserve">  E</w:t>
      </w:r>
      <w:proofErr w:type="gramEnd"/>
      <w:r>
        <w:t xml:space="preserve">-post: </w:t>
      </w:r>
      <w:hyperlink r:id="rId351" w:history="1">
        <w:r w:rsidRPr="0057148B">
          <w:rPr>
            <w:rStyle w:val="Hyperkobling"/>
          </w:rPr>
          <w:t>toralf.nyheim@altifiber.no</w:t>
        </w:r>
      </w:hyperlink>
      <w:r>
        <w:t xml:space="preserve"> </w:t>
      </w:r>
    </w:p>
    <w:p w14:paraId="6AA35CB2" w14:textId="77777777" w:rsidR="009A3ADF" w:rsidRDefault="009A3ADF" w:rsidP="009A3ADF"/>
    <w:p w14:paraId="182818DE" w14:textId="77777777" w:rsidR="009A3ADF" w:rsidRDefault="009A3ADF" w:rsidP="009A3ADF"/>
    <w:p w14:paraId="16F8EEEF" w14:textId="77777777" w:rsidR="00D17FBB" w:rsidRDefault="00D17FBB" w:rsidP="009578EA"/>
    <w:p w14:paraId="08AD58CF" w14:textId="7BCFB556" w:rsidR="00AE66CE" w:rsidRPr="003B3281" w:rsidRDefault="00BD75C1" w:rsidP="009578EA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6B0D533F" wp14:editId="67B5BE75">
                <wp:simplePos x="0" y="0"/>
                <wp:positionH relativeFrom="column">
                  <wp:posOffset>1795780</wp:posOffset>
                </wp:positionH>
                <wp:positionV relativeFrom="paragraph">
                  <wp:posOffset>178435</wp:posOffset>
                </wp:positionV>
                <wp:extent cx="4572000" cy="866775"/>
                <wp:effectExtent l="0" t="0" r="0" b="9525"/>
                <wp:wrapNone/>
                <wp:docPr id="68" name="Tekstboks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0" cy="866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94CBA6C" w14:textId="77777777" w:rsidR="003579A4" w:rsidRDefault="003579A4" w:rsidP="00CE57E9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VEST-AGDER SIVILFORSVARSDISTRIKT</w:t>
                            </w:r>
                          </w:p>
                          <w:p w14:paraId="5F9868CB" w14:textId="77777777" w:rsidR="003579A4" w:rsidRDefault="003579A4" w:rsidP="00CE57E9">
                            <w:r>
                              <w:t>Postboks 2104, 3103 Tønsberg</w:t>
                            </w:r>
                          </w:p>
                          <w:p w14:paraId="74F93059" w14:textId="77777777" w:rsidR="003579A4" w:rsidRDefault="003579A4" w:rsidP="00CE57E9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lang w:val="de-DE"/>
                              </w:rPr>
                              <w:t>Tl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38038000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Vakttelefon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91154871</w:t>
                            </w:r>
                          </w:p>
                          <w:p w14:paraId="7CF1E310" w14:textId="413A4A40" w:rsidR="003579A4" w:rsidRDefault="003579A4" w:rsidP="00CE57E9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352" w:history="1">
                              <w:r>
                                <w:rPr>
                                  <w:rStyle w:val="Hyperkobling"/>
                                  <w:lang w:val="de-DE"/>
                                </w:rPr>
                                <w:t>va.sfd@dsb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353" w:history="1">
                              <w:r w:rsidR="00117ECF" w:rsidRPr="002B15D7">
                                <w:rPr>
                                  <w:rStyle w:val="Hyperkobling"/>
                                  <w:lang w:val="de-DE"/>
                                </w:rPr>
                                <w:t>beredskap.vest-agder@dsb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  <w:t xml:space="preserve"> </w:t>
                            </w:r>
                          </w:p>
                          <w:p w14:paraId="66A0CD5A" w14:textId="77777777" w:rsidR="003579A4" w:rsidRDefault="003579A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0D533F" id="Tekstboks 68" o:spid="_x0000_s1057" type="#_x0000_t202" style="position:absolute;margin-left:141.4pt;margin-top:14.05pt;width:5in;height:68.2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" stroked="f">
                <v:textbox>
                  <w:txbxContent>
                    <w:p w14:paraId="094CBA6C" w14:textId="77777777" w:rsidR="003579A4" w:rsidRDefault="003579A4" w:rsidP="00CE57E9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VEST-AGDER SIVILFORSVARSDISTRIKT</w:t>
                      </w:r>
                    </w:p>
                    <w:p w14:paraId="5F9868CB" w14:textId="77777777" w:rsidR="003579A4" w:rsidRDefault="003579A4" w:rsidP="00CE57E9">
                      <w:r>
                        <w:t>Postboks 2104, 3103 Tønsberg</w:t>
                      </w:r>
                    </w:p>
                    <w:p w14:paraId="74F93059" w14:textId="77777777" w:rsidR="003579A4" w:rsidRDefault="003579A4" w:rsidP="00CE57E9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Tlf: 38038000</w:t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  <w:t>Vakttelefon: 91154871</w:t>
                      </w:r>
                    </w:p>
                    <w:p w14:paraId="7CF1E310" w14:textId="413A4A40" w:rsidR="003579A4" w:rsidRDefault="003579A4" w:rsidP="00CE57E9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354" w:history="1">
                        <w:r>
                          <w:rPr>
                            <w:rStyle w:val="Hyperkobling"/>
                            <w:lang w:val="de-DE"/>
                          </w:rPr>
                          <w:t>va.sfd@dsb.no</w:t>
                        </w:r>
                      </w:hyperlink>
                      <w:r>
                        <w:rPr>
                          <w:lang w:val="de-DE"/>
                        </w:rPr>
                        <w:t xml:space="preserve"> / </w:t>
                      </w:r>
                      <w:hyperlink r:id="rId355" w:history="1">
                        <w:r w:rsidR="00117ECF" w:rsidRPr="002B15D7">
                          <w:rPr>
                            <w:rStyle w:val="Hyperkobling"/>
                            <w:lang w:val="de-DE"/>
                          </w:rPr>
                          <w:t>beredskap.vest-agder@dsb.no</w:t>
                        </w:r>
                      </w:hyperlink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  <w:t xml:space="preserve"> </w:t>
                      </w:r>
                    </w:p>
                    <w:p w14:paraId="66A0CD5A" w14:textId="77777777" w:rsidR="003579A4" w:rsidRDefault="003579A4"/>
                  </w:txbxContent>
                </v:textbox>
              </v:shape>
            </w:pict>
          </mc:Fallback>
        </mc:AlternateContent>
      </w:r>
    </w:p>
    <w:p w14:paraId="12E65777" w14:textId="242A0A09" w:rsidR="00CE57E9" w:rsidRPr="003B3281" w:rsidRDefault="00CE57E9" w:rsidP="00CE57E9">
      <w:r w:rsidRPr="003B3281">
        <w:object w:dxaOrig="4111" w:dyaOrig="1290" w14:anchorId="179ADD74">
          <v:shape id="_x0000_i1026" type="#_x0000_t75" style="width:138pt;height:43.5pt" o:ole="">
            <v:imagedata r:id="rId356" o:title=""/>
          </v:shape>
          <o:OLEObject Type="Embed" ProgID="MSPhotoEd.3" ShapeID="_x0000_i1026" DrawAspect="Content" ObjectID="_1819428780" r:id="rId357"/>
        </w:object>
      </w:r>
    </w:p>
    <w:p w14:paraId="29B6285A" w14:textId="77777777" w:rsidR="00CE57E9" w:rsidRPr="003B3281" w:rsidRDefault="00CE57E9" w:rsidP="00CE57E9">
      <w:pPr>
        <w:rPr>
          <w:b/>
        </w:rPr>
      </w:pPr>
    </w:p>
    <w:p w14:paraId="4C36E068" w14:textId="77777777" w:rsidR="00CE57E9" w:rsidRPr="003B3281" w:rsidRDefault="00CE57E9" w:rsidP="00CE57E9">
      <w:pPr>
        <w:rPr>
          <w:b/>
        </w:rPr>
      </w:pPr>
    </w:p>
    <w:p w14:paraId="294BC2B5" w14:textId="67638981" w:rsidR="00CE57E9" w:rsidRPr="003B3281" w:rsidRDefault="00CE57E9" w:rsidP="00CE57E9">
      <w:pPr>
        <w:rPr>
          <w:b/>
        </w:rPr>
      </w:pPr>
      <w:r w:rsidRPr="003B3281">
        <w:rPr>
          <w:b/>
        </w:rPr>
        <w:t>Distriktssjef:</w:t>
      </w:r>
    </w:p>
    <w:p w14:paraId="5A79717E" w14:textId="61833562" w:rsidR="001C4959" w:rsidRPr="003B3281" w:rsidRDefault="00BE7A6A" w:rsidP="001C4959">
      <w:r w:rsidRPr="003B3281">
        <w:t>Holger Hillesland</w:t>
      </w:r>
    </w:p>
    <w:p w14:paraId="0003E384" w14:textId="68763EF1" w:rsidR="001C4959" w:rsidRDefault="001C4959" w:rsidP="001C4959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="00200C94" w:rsidRPr="003B3281">
        <w:t>3803800</w:t>
      </w:r>
      <w:r w:rsidR="00BE7A6A" w:rsidRPr="003B3281">
        <w:t>2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BE7A6A" w:rsidRPr="003B3281">
        <w:t>91734987</w:t>
      </w:r>
      <w:r w:rsidRPr="003B3281">
        <w:t xml:space="preserve">  E</w:t>
      </w:r>
      <w:proofErr w:type="gramEnd"/>
      <w:r w:rsidRPr="003B3281">
        <w:t xml:space="preserve">-post: </w:t>
      </w:r>
      <w:hyperlink r:id="rId358" w:history="1">
        <w:r w:rsidR="00FA7D8A" w:rsidRPr="003B3281">
          <w:rPr>
            <w:rStyle w:val="Hyperkobling"/>
          </w:rPr>
          <w:t>holger.hillesland@dsb.no</w:t>
        </w:r>
      </w:hyperlink>
      <w:r w:rsidR="00200C94" w:rsidRPr="003B3281">
        <w:t xml:space="preserve"> </w:t>
      </w:r>
      <w:r w:rsidRPr="003B3281">
        <w:t xml:space="preserve"> </w:t>
      </w:r>
    </w:p>
    <w:p w14:paraId="34034676" w14:textId="77777777" w:rsidR="007672AC" w:rsidRDefault="007672AC" w:rsidP="001C4959"/>
    <w:p w14:paraId="77093DF6" w14:textId="77777777" w:rsidR="005E0A36" w:rsidRDefault="005E0A36" w:rsidP="001C4959"/>
    <w:p w14:paraId="1B6A7974" w14:textId="77777777" w:rsidR="007672AC" w:rsidRDefault="007672AC" w:rsidP="001C4959"/>
    <w:p w14:paraId="10E29F7C" w14:textId="16DF2AC5" w:rsidR="00CE57E9" w:rsidRPr="003B3281" w:rsidRDefault="009E5CA7" w:rsidP="00CE57E9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2B2E6536" wp14:editId="69ED1757">
                <wp:simplePos x="0" y="0"/>
                <wp:positionH relativeFrom="column">
                  <wp:posOffset>1767205</wp:posOffset>
                </wp:positionH>
                <wp:positionV relativeFrom="paragraph">
                  <wp:posOffset>1905</wp:posOffset>
                </wp:positionV>
                <wp:extent cx="4572000" cy="1038225"/>
                <wp:effectExtent l="0" t="0" r="0" b="9525"/>
                <wp:wrapNone/>
                <wp:docPr id="69" name="Tekstboks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0" cy="1038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FD3559C" w14:textId="77777777" w:rsidR="003579A4" w:rsidRDefault="003579A4" w:rsidP="00CE57E9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AUST-AGDER SIVILFORSVARSDISTRIKT</w:t>
                            </w:r>
                          </w:p>
                          <w:p w14:paraId="09880616" w14:textId="77777777" w:rsidR="003579A4" w:rsidRDefault="003579A4" w:rsidP="00CE57E9">
                            <w:r>
                              <w:t>Postboks 2104, 3103 Tønsberg</w:t>
                            </w:r>
                          </w:p>
                          <w:p w14:paraId="425E2740" w14:textId="77777777" w:rsidR="003579A4" w:rsidRDefault="003579A4" w:rsidP="00CE57E9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lang w:val="de-DE"/>
                              </w:rPr>
                              <w:t>Tl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37005590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Vakttelefon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95296003</w:t>
                            </w:r>
                          </w:p>
                          <w:p w14:paraId="7D0B832A" w14:textId="2C9159BB" w:rsidR="003579A4" w:rsidRDefault="003579A4" w:rsidP="00CE57E9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359" w:history="1">
                              <w:r w:rsidRPr="00134E57">
                                <w:rPr>
                                  <w:rStyle w:val="Hyperkobling"/>
                                  <w:lang w:val="de-DE"/>
                                </w:rPr>
                                <w:t>aa.sfd@dsb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 xml:space="preserve"> / </w:t>
                            </w:r>
                            <w:hyperlink r:id="rId360" w:history="1">
                              <w:r w:rsidR="00D32359" w:rsidRPr="002B15D7">
                                <w:rPr>
                                  <w:rStyle w:val="Hyperkobling"/>
                                  <w:lang w:val="de-DE"/>
                                </w:rPr>
                                <w:t>beredskap.aust-agder@dsb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2E6536" id="Tekstboks 69" o:spid="_x0000_s1058" type="#_x0000_t202" style="position:absolute;margin-left:139.15pt;margin-top:.15pt;width:5in;height:81.7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" stroked="f">
                <v:textbox>
                  <w:txbxContent>
                    <w:p w14:paraId="1FD3559C" w14:textId="77777777" w:rsidR="003579A4" w:rsidRDefault="003579A4" w:rsidP="00CE57E9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AUST-AGDER SIVILFORSVARSDISTRIKT</w:t>
                      </w:r>
                    </w:p>
                    <w:p w14:paraId="09880616" w14:textId="77777777" w:rsidR="003579A4" w:rsidRDefault="003579A4" w:rsidP="00CE57E9">
                      <w:r>
                        <w:t>Postboks 2104, 3103 Tønsberg</w:t>
                      </w:r>
                    </w:p>
                    <w:p w14:paraId="425E2740" w14:textId="77777777" w:rsidR="003579A4" w:rsidRDefault="003579A4" w:rsidP="00CE57E9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Tlf: 37005590</w:t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  <w:t>Vakttelefon: 95296003</w:t>
                      </w:r>
                    </w:p>
                    <w:p w14:paraId="7D0B832A" w14:textId="2C9159BB" w:rsidR="003579A4" w:rsidRDefault="003579A4" w:rsidP="00CE57E9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361" w:history="1">
                        <w:r w:rsidRPr="00134E57">
                          <w:rPr>
                            <w:rStyle w:val="Hyperkobling"/>
                            <w:lang w:val="de-DE"/>
                          </w:rPr>
                          <w:t>aa.sfd@dsb.no</w:t>
                        </w:r>
                      </w:hyperlink>
                      <w:r>
                        <w:rPr>
                          <w:lang w:val="de-DE"/>
                        </w:rPr>
                        <w:t xml:space="preserve"> / </w:t>
                      </w:r>
                      <w:hyperlink r:id="rId362" w:history="1">
                        <w:r w:rsidR="00D32359" w:rsidRPr="002B15D7">
                          <w:rPr>
                            <w:rStyle w:val="Hyperkobling"/>
                            <w:lang w:val="de-DE"/>
                          </w:rPr>
                          <w:t>beredskap.aust-agder@dsb.no</w:t>
                        </w:r>
                      </w:hyperlink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CE57E9" w:rsidRPr="003B3281">
        <w:object w:dxaOrig="4111" w:dyaOrig="1290" w14:anchorId="0F2DE34F">
          <v:shape id="_x0000_i1027" type="#_x0000_t75" style="width:138pt;height:43.5pt" o:ole="">
            <v:imagedata r:id="rId356" o:title=""/>
          </v:shape>
          <o:OLEObject Type="Embed" ProgID="MSPhotoEd.3" ShapeID="_x0000_i1027" DrawAspect="Content" ObjectID="_1819428781" r:id="rId363"/>
        </w:object>
      </w:r>
    </w:p>
    <w:p w14:paraId="610D1E97" w14:textId="77777777" w:rsidR="00CE57E9" w:rsidRPr="003B3281" w:rsidRDefault="00CE57E9" w:rsidP="00CE57E9">
      <w:pPr>
        <w:rPr>
          <w:b/>
        </w:rPr>
      </w:pPr>
    </w:p>
    <w:p w14:paraId="4F5B7470" w14:textId="77777777" w:rsidR="00CE57E9" w:rsidRPr="003B3281" w:rsidRDefault="00CE57E9" w:rsidP="00CE57E9">
      <w:pPr>
        <w:rPr>
          <w:b/>
        </w:rPr>
      </w:pPr>
    </w:p>
    <w:p w14:paraId="028ECC4D" w14:textId="77777777" w:rsidR="00CE57E9" w:rsidRPr="003B3281" w:rsidRDefault="00CE57E9" w:rsidP="00CE57E9">
      <w:pPr>
        <w:rPr>
          <w:b/>
        </w:rPr>
      </w:pPr>
      <w:r w:rsidRPr="003B3281">
        <w:rPr>
          <w:b/>
        </w:rPr>
        <w:t>Distriktssjef:</w:t>
      </w:r>
    </w:p>
    <w:p w14:paraId="3B4050C2" w14:textId="30337BC2" w:rsidR="00CE57E9" w:rsidRPr="003B3281" w:rsidRDefault="0007737D" w:rsidP="00CE57E9">
      <w:r w:rsidRPr="003B3281">
        <w:t>Dag Svindseth</w:t>
      </w:r>
    </w:p>
    <w:p w14:paraId="2D66F174" w14:textId="4611ED4B" w:rsidR="00CE57E9" w:rsidRDefault="00CE57E9" w:rsidP="00CE57E9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00559</w:t>
      </w:r>
      <w:r w:rsidR="0007737D" w:rsidRPr="003B3281">
        <w:t>0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07737D" w:rsidRPr="003B3281">
        <w:t>92447889</w:t>
      </w:r>
      <w:r w:rsidRPr="003B3281">
        <w:t xml:space="preserve">  E</w:t>
      </w:r>
      <w:proofErr w:type="gramEnd"/>
      <w:r w:rsidRPr="003B3281">
        <w:t xml:space="preserve">-post: </w:t>
      </w:r>
      <w:hyperlink r:id="rId364" w:history="1">
        <w:r w:rsidR="0007737D" w:rsidRPr="003B3281">
          <w:rPr>
            <w:rStyle w:val="Hyperkobling"/>
          </w:rPr>
          <w:t>dag.svindseth@dsb.no</w:t>
        </w:r>
      </w:hyperlink>
      <w:r w:rsidRPr="003B3281">
        <w:t xml:space="preserve"> </w:t>
      </w:r>
    </w:p>
    <w:p w14:paraId="6B818E4B" w14:textId="77777777" w:rsidR="003B358E" w:rsidRDefault="003B358E" w:rsidP="00CE57E9"/>
    <w:p w14:paraId="77076A75" w14:textId="77777777" w:rsidR="005E0A36" w:rsidRDefault="005E0A36" w:rsidP="00CE57E9"/>
    <w:p w14:paraId="0A5B0D9E" w14:textId="77777777" w:rsidR="003B358E" w:rsidRDefault="003B358E" w:rsidP="00CE57E9"/>
    <w:p w14:paraId="6B87D325" w14:textId="77777777" w:rsidR="003270A9" w:rsidRPr="003B3281" w:rsidRDefault="003270A9" w:rsidP="003270A9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715072" behindDoc="0" locked="0" layoutInCell="1" allowOverlap="1" wp14:anchorId="1635C224" wp14:editId="27659075">
                <wp:simplePos x="0" y="0"/>
                <wp:positionH relativeFrom="column">
                  <wp:posOffset>971550</wp:posOffset>
                </wp:positionH>
                <wp:positionV relativeFrom="paragraph">
                  <wp:posOffset>11430</wp:posOffset>
                </wp:positionV>
                <wp:extent cx="4991100" cy="896620"/>
                <wp:effectExtent l="0" t="1905" r="0" b="0"/>
                <wp:wrapNone/>
                <wp:docPr id="86" name="Tekstboks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1100" cy="896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D3A421" w14:textId="77777777" w:rsidR="003270A9" w:rsidRPr="00EB21FC" w:rsidRDefault="003270A9" w:rsidP="003270A9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EB21FC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110 AGDER</w:t>
                            </w:r>
                            <w:r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 xml:space="preserve"> IKS</w:t>
                            </w:r>
                          </w:p>
                          <w:p w14:paraId="7F4C2DEC" w14:textId="07A58A93" w:rsidR="003270A9" w:rsidRPr="00EB21FC" w:rsidRDefault="00170084" w:rsidP="003270A9">
                            <w:pPr>
                              <w:rPr>
                                <w:lang w:val="nn-NO"/>
                              </w:rPr>
                            </w:pPr>
                            <w:r>
                              <w:rPr>
                                <w:lang w:val="nn-NO"/>
                              </w:rPr>
                              <w:t>Vestre Strandgate 55, 4612 Kristiansand</w:t>
                            </w:r>
                            <w:r w:rsidR="003270A9"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="003270A9" w:rsidRPr="00EB21FC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="003270A9" w:rsidRPr="00EB21FC">
                              <w:rPr>
                                <w:lang w:val="nn-NO"/>
                              </w:rPr>
                              <w:t xml:space="preserve">: 37065550  </w:t>
                            </w:r>
                          </w:p>
                          <w:p w14:paraId="288AAFD2" w14:textId="37E6B3C5" w:rsidR="003270A9" w:rsidRPr="00EB21FC" w:rsidRDefault="003270A9" w:rsidP="003270A9">
                            <w:pPr>
                              <w:rPr>
                                <w:lang w:val="nn-NO"/>
                              </w:rPr>
                            </w:pPr>
                            <w:r w:rsidRPr="00EB21FC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365" w:history="1">
                              <w:r w:rsidRPr="00EB21FC">
                                <w:rPr>
                                  <w:rStyle w:val="Hyperkobling"/>
                                  <w:lang w:val="nn-NO"/>
                                </w:rPr>
                                <w:t>post@110agder.no</w:t>
                              </w:r>
                            </w:hyperlink>
                            <w:r w:rsidRPr="00EB21FC">
                              <w:rPr>
                                <w:lang w:val="nn-NO"/>
                              </w:rPr>
                              <w:t xml:space="preserve"> </w:t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35C224" id="Tekstboks 86" o:spid="_x0000_s1059" type="#_x0000_t202" style="position:absolute;margin-left:76.5pt;margin-top:.9pt;width:393pt;height:70.6pt;z-index:25171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" stroked="f">
                <v:textbox>
                  <w:txbxContent>
                    <w:p w14:paraId="11D3A421" w14:textId="77777777" w:rsidR="003270A9" w:rsidRPr="00EB21FC" w:rsidRDefault="003270A9" w:rsidP="003270A9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EB21FC">
                        <w:rPr>
                          <w:b/>
                          <w:sz w:val="28"/>
                          <w:szCs w:val="28"/>
                          <w:lang w:val="nn-NO"/>
                        </w:rPr>
                        <w:t>110 AGDER</w:t>
                      </w:r>
                      <w:r>
                        <w:rPr>
                          <w:b/>
                          <w:sz w:val="28"/>
                          <w:szCs w:val="28"/>
                          <w:lang w:val="nn-NO"/>
                        </w:rPr>
                        <w:t xml:space="preserve"> IKS</w:t>
                      </w:r>
                    </w:p>
                    <w:p w14:paraId="7F4C2DEC" w14:textId="07A58A93" w:rsidR="003270A9" w:rsidRPr="00EB21FC" w:rsidRDefault="00170084" w:rsidP="003270A9">
                      <w:pPr>
                        <w:rPr>
                          <w:lang w:val="nn-NO"/>
                        </w:rPr>
                      </w:pPr>
                      <w:r>
                        <w:rPr>
                          <w:lang w:val="nn-NO"/>
                        </w:rPr>
                        <w:t>Vestre Strandgate 55, 4612 Kristiansand</w:t>
                      </w:r>
                      <w:r w:rsidR="003270A9">
                        <w:rPr>
                          <w:lang w:val="nn-NO"/>
                        </w:rPr>
                        <w:tab/>
                      </w:r>
                      <w:r w:rsidR="003270A9" w:rsidRPr="00EB21FC">
                        <w:rPr>
                          <w:lang w:val="nn-NO"/>
                        </w:rPr>
                        <w:t xml:space="preserve">Tlf: 37065550  </w:t>
                      </w:r>
                    </w:p>
                    <w:p w14:paraId="288AAFD2" w14:textId="37E6B3C5" w:rsidR="003270A9" w:rsidRPr="00EB21FC" w:rsidRDefault="003270A9" w:rsidP="003270A9">
                      <w:pPr>
                        <w:rPr>
                          <w:lang w:val="nn-NO"/>
                        </w:rPr>
                      </w:pPr>
                      <w:r w:rsidRPr="00EB21FC">
                        <w:rPr>
                          <w:lang w:val="nn-NO"/>
                        </w:rPr>
                        <w:t xml:space="preserve">E-post: </w:t>
                      </w:r>
                      <w:hyperlink r:id="rId366" w:history="1">
                        <w:r w:rsidRPr="00EB21FC">
                          <w:rPr>
                            <w:rStyle w:val="Hyperkobling"/>
                            <w:lang w:val="nn-NO"/>
                          </w:rPr>
                          <w:t>post@110agder.no</w:t>
                        </w:r>
                      </w:hyperlink>
                      <w:r w:rsidRPr="00EB21FC">
                        <w:rPr>
                          <w:lang w:val="nn-NO"/>
                        </w:rPr>
                        <w:t xml:space="preserve"> </w:t>
                      </w:r>
                      <w:r w:rsidRPr="00EB21FC">
                        <w:rPr>
                          <w:lang w:val="nn-NO"/>
                        </w:rPr>
                        <w:tab/>
                      </w:r>
                      <w:r w:rsidRPr="00EB21FC">
                        <w:rPr>
                          <w:lang w:val="nn-NO"/>
                        </w:rPr>
                        <w:tab/>
                      </w:r>
                      <w:r w:rsidRPr="00EB21FC">
                        <w:rPr>
                          <w:lang w:val="nn-NO"/>
                        </w:rP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  <w:r w:rsidRPr="003B3281">
        <w:rPr>
          <w:noProof/>
        </w:rPr>
        <w:drawing>
          <wp:inline distT="0" distB="0" distL="0" distR="0" wp14:anchorId="7E63A6E0" wp14:editId="1BA002FA">
            <wp:extent cx="666750" cy="838200"/>
            <wp:effectExtent l="0" t="0" r="0" b="0"/>
            <wp:docPr id="45" name="Bilde 45" descr="Et bilde som inneholder emblem, symbol, våpenmerke, skjold&#10;&#10;Automatisk generer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Bilde 45" descr="Et bilde som inneholder emblem, symbol, våpenmerke, skjold&#10;&#10;Automatisk generert beskrivelse"/>
                    <pic:cNvPicPr>
                      <a:picLocks noChangeAspect="1" noChangeArrowheads="1"/>
                    </pic:cNvPicPr>
                  </pic:nvPicPr>
                  <pic:blipFill>
                    <a:blip r:embed="rId3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838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4BC13B3" w14:textId="77777777" w:rsidR="003270A9" w:rsidRPr="003B3281" w:rsidRDefault="003270A9" w:rsidP="003270A9">
      <w:pPr>
        <w:rPr>
          <w:b/>
        </w:rPr>
      </w:pPr>
    </w:p>
    <w:p w14:paraId="4E4C8B2D" w14:textId="77777777" w:rsidR="003270A9" w:rsidRPr="003B3281" w:rsidRDefault="003270A9" w:rsidP="003270A9">
      <w:pPr>
        <w:rPr>
          <w:b/>
        </w:rPr>
      </w:pPr>
      <w:r w:rsidRPr="003B3281">
        <w:rPr>
          <w:b/>
        </w:rPr>
        <w:t>Daglig leder 110-sentralen:</w:t>
      </w:r>
    </w:p>
    <w:p w14:paraId="69840C52" w14:textId="21374998" w:rsidR="003270A9" w:rsidRPr="00B34B6B" w:rsidRDefault="00B34B6B" w:rsidP="003270A9">
      <w:pPr>
        <w:rPr>
          <w:lang w:val="nn-NO"/>
        </w:rPr>
      </w:pPr>
      <w:r w:rsidRPr="00B34B6B">
        <w:rPr>
          <w:lang w:val="nn-NO"/>
        </w:rPr>
        <w:t>Øyvind Arnt</w:t>
      </w:r>
      <w:r>
        <w:rPr>
          <w:lang w:val="nn-NO"/>
        </w:rPr>
        <w:t>zen</w:t>
      </w:r>
    </w:p>
    <w:p w14:paraId="09D990DD" w14:textId="7C0C1B71" w:rsidR="003270A9" w:rsidRPr="00B34B6B" w:rsidRDefault="003270A9" w:rsidP="003270A9">
      <w:pPr>
        <w:rPr>
          <w:lang w:val="nn-NO"/>
        </w:rPr>
      </w:pPr>
      <w:r w:rsidRPr="00B34B6B">
        <w:rPr>
          <w:lang w:val="nn-NO"/>
        </w:rPr>
        <w:t xml:space="preserve">Mobil: </w:t>
      </w:r>
      <w:r w:rsidR="00B34B6B" w:rsidRPr="00B34B6B">
        <w:rPr>
          <w:lang w:val="nn-NO"/>
        </w:rPr>
        <w:t>93096783</w:t>
      </w:r>
      <w:r w:rsidRPr="00B34B6B">
        <w:rPr>
          <w:lang w:val="nn-NO"/>
        </w:rPr>
        <w:t xml:space="preserve">  E-post: </w:t>
      </w:r>
      <w:hyperlink r:id="rId368" w:history="1">
        <w:r w:rsidR="00B34B6B" w:rsidRPr="001B7EE1">
          <w:rPr>
            <w:rStyle w:val="Hyperkobling"/>
            <w:lang w:val="nn-NO"/>
          </w:rPr>
          <w:t>oa@110agder.no</w:t>
        </w:r>
      </w:hyperlink>
      <w:r w:rsidRPr="00B34B6B">
        <w:rPr>
          <w:lang w:val="nn-NO"/>
        </w:rPr>
        <w:t xml:space="preserve">   </w:t>
      </w:r>
    </w:p>
    <w:p w14:paraId="7AE09FB0" w14:textId="77777777" w:rsidR="005E0A36" w:rsidRPr="00B34B6B" w:rsidRDefault="005E0A36" w:rsidP="003270A9">
      <w:pPr>
        <w:rPr>
          <w:lang w:val="nn-NO"/>
        </w:rPr>
      </w:pPr>
    </w:p>
    <w:p w14:paraId="3F96E250" w14:textId="77777777" w:rsidR="005E0A36" w:rsidRPr="00B34B6B" w:rsidRDefault="005E0A36" w:rsidP="003270A9">
      <w:pPr>
        <w:rPr>
          <w:lang w:val="nn-NO"/>
        </w:rPr>
      </w:pPr>
    </w:p>
    <w:p w14:paraId="13AF3B11" w14:textId="77777777" w:rsidR="005E0A36" w:rsidRPr="00B34B6B" w:rsidRDefault="005E0A36" w:rsidP="003270A9">
      <w:pPr>
        <w:rPr>
          <w:lang w:val="nn-NO"/>
        </w:rPr>
      </w:pPr>
    </w:p>
    <w:p w14:paraId="1EF71593" w14:textId="6AA82743" w:rsidR="00432BC1" w:rsidRPr="003B3281" w:rsidRDefault="00432BC1" w:rsidP="00432BC1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6E761687" wp14:editId="3DA0BF12">
                <wp:simplePos x="0" y="0"/>
                <wp:positionH relativeFrom="margin">
                  <wp:align>right</wp:align>
                </wp:positionH>
                <wp:positionV relativeFrom="paragraph">
                  <wp:posOffset>13970</wp:posOffset>
                </wp:positionV>
                <wp:extent cx="4572000" cy="862330"/>
                <wp:effectExtent l="0" t="0" r="0" b="0"/>
                <wp:wrapNone/>
                <wp:docPr id="71" name="Tekstboks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0" cy="862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5CE21E" w14:textId="77777777" w:rsidR="003579A4" w:rsidRDefault="003579A4" w:rsidP="00432BC1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BRANNVESENET SØR IKS</w:t>
                            </w:r>
                          </w:p>
                          <w:p w14:paraId="5AB5053A" w14:textId="77777777" w:rsidR="00BD75C1" w:rsidRDefault="003579A4" w:rsidP="00432BC1">
                            <w:r>
                              <w:t>Postboks 272, 4503 Mandal</w:t>
                            </w:r>
                            <w:r w:rsidR="00BD75C1">
                              <w:tab/>
                            </w:r>
                            <w:r w:rsidR="00BD75C1">
                              <w:tab/>
                            </w:r>
                            <w:proofErr w:type="spellStart"/>
                            <w:r w:rsidRPr="00885C34">
                              <w:t>Tlf</w:t>
                            </w:r>
                            <w:proofErr w:type="spellEnd"/>
                            <w:r w:rsidRPr="00885C34">
                              <w:t>: 38270110</w:t>
                            </w:r>
                            <w:r w:rsidRPr="00885C34">
                              <w:tab/>
                            </w:r>
                            <w:r w:rsidR="007F3C68">
                              <w:tab/>
                            </w:r>
                          </w:p>
                          <w:p w14:paraId="71DB1608" w14:textId="2F86A001" w:rsidR="003579A4" w:rsidRPr="00DF30E8" w:rsidRDefault="003579A4" w:rsidP="00432BC1">
                            <w:r w:rsidRPr="00DF30E8">
                              <w:t xml:space="preserve">E-post: </w:t>
                            </w:r>
                            <w:hyperlink r:id="rId369" w:history="1">
                              <w:r w:rsidRPr="00DF30E8">
                                <w:rPr>
                                  <w:rStyle w:val="Hyperkobling"/>
                                </w:rPr>
                                <w:t>post@brannsor.no</w:t>
                              </w:r>
                            </w:hyperlink>
                            <w:r w:rsidRPr="00DF30E8">
                              <w:t xml:space="preserve"> </w:t>
                            </w:r>
                            <w:r w:rsidRPr="00DF30E8">
                              <w:tab/>
                            </w:r>
                            <w:r w:rsidRPr="00DF30E8"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761687" id="Tekstboks 71" o:spid="_x0000_s1060" type="#_x0000_t202" style="position:absolute;margin-left:308.8pt;margin-top:1.1pt;width:5in;height:67.9pt;z-index:25167513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" stroked="f">
                <v:textbox>
                  <w:txbxContent>
                    <w:p w14:paraId="385CE21E" w14:textId="77777777" w:rsidR="003579A4" w:rsidRDefault="003579A4" w:rsidP="00432BC1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BRANNVESENET SØR IKS</w:t>
                      </w:r>
                    </w:p>
                    <w:p w14:paraId="5AB5053A" w14:textId="77777777" w:rsidR="00BD75C1" w:rsidRDefault="003579A4" w:rsidP="00432BC1">
                      <w:r>
                        <w:t>Postboks 272, 4503 Mandal</w:t>
                      </w:r>
                      <w:r w:rsidR="00BD75C1">
                        <w:tab/>
                      </w:r>
                      <w:r w:rsidR="00BD75C1">
                        <w:tab/>
                      </w:r>
                      <w:r w:rsidRPr="00885C34">
                        <w:t>Tlf: 38270110</w:t>
                      </w:r>
                      <w:r w:rsidRPr="00885C34">
                        <w:tab/>
                      </w:r>
                      <w:r w:rsidR="007F3C68">
                        <w:tab/>
                      </w:r>
                    </w:p>
                    <w:p w14:paraId="71DB1608" w14:textId="2F86A001" w:rsidR="003579A4" w:rsidRPr="00DF30E8" w:rsidRDefault="003579A4" w:rsidP="00432BC1">
                      <w:r w:rsidRPr="00DF30E8">
                        <w:t xml:space="preserve">E-post: </w:t>
                      </w:r>
                      <w:hyperlink r:id="rId370" w:history="1">
                        <w:r w:rsidRPr="00DF30E8">
                          <w:rPr>
                            <w:rStyle w:val="Hyperkobling"/>
                          </w:rPr>
                          <w:t>post@brannsor.no</w:t>
                        </w:r>
                      </w:hyperlink>
                      <w:r w:rsidRPr="00DF30E8">
                        <w:t xml:space="preserve"> </w:t>
                      </w:r>
                      <w:r w:rsidRPr="00DF30E8">
                        <w:tab/>
                      </w:r>
                      <w:r w:rsidRPr="00DF30E8">
                        <w:tab/>
                        <w:t xml:space="preserve">  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3B3281">
        <w:rPr>
          <w:noProof/>
        </w:rPr>
        <w:drawing>
          <wp:inline distT="0" distB="0" distL="0" distR="0" wp14:anchorId="3550951F" wp14:editId="71EB7EFC">
            <wp:extent cx="819150" cy="781037"/>
            <wp:effectExtent l="0" t="0" r="0" b="635"/>
            <wp:docPr id="70" name="Bilde 70" descr="Brannvesenet Sø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Brannvesenet Sør"/>
                    <pic:cNvPicPr>
                      <a:picLocks noChangeAspect="1" noChangeArrowheads="1"/>
                    </pic:cNvPicPr>
                  </pic:nvPicPr>
                  <pic:blipFill>
                    <a:blip r:embed="rId3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199" cy="783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CDF89B" w14:textId="77777777" w:rsidR="00EA5E1F" w:rsidRPr="003B3281" w:rsidRDefault="00EA5E1F" w:rsidP="00432BC1">
      <w:pPr>
        <w:rPr>
          <w:b/>
        </w:rPr>
      </w:pPr>
    </w:p>
    <w:p w14:paraId="05D9E20A" w14:textId="5A1B1A54" w:rsidR="00432BC1" w:rsidRPr="003B3281" w:rsidRDefault="00432BC1" w:rsidP="00432BC1">
      <w:pPr>
        <w:rPr>
          <w:b/>
        </w:rPr>
      </w:pPr>
      <w:r w:rsidRPr="003B3281">
        <w:rPr>
          <w:b/>
        </w:rPr>
        <w:t>Brannsjef:</w:t>
      </w:r>
    </w:p>
    <w:p w14:paraId="12C15C9F" w14:textId="49A28627" w:rsidR="00432BC1" w:rsidRPr="003B3281" w:rsidRDefault="00F35DC7" w:rsidP="00432BC1">
      <w:r>
        <w:t>Terje Spilling</w:t>
      </w:r>
    </w:p>
    <w:p w14:paraId="4B83AEC6" w14:textId="381D5D6C" w:rsidR="008C3977" w:rsidRDefault="008C3977" w:rsidP="00432BC1">
      <w:r w:rsidRPr="008C3977">
        <w:t xml:space="preserve">Mobil: </w:t>
      </w:r>
      <w:proofErr w:type="gramStart"/>
      <w:r w:rsidR="00F35DC7">
        <w:t>91624468</w:t>
      </w:r>
      <w:r w:rsidRPr="008C3977">
        <w:t xml:space="preserve">  E</w:t>
      </w:r>
      <w:proofErr w:type="gramEnd"/>
      <w:r w:rsidRPr="008C3977">
        <w:t xml:space="preserve">-post: </w:t>
      </w:r>
      <w:hyperlink r:id="rId372" w:history="1">
        <w:r w:rsidR="007475D8" w:rsidRPr="0054481D">
          <w:rPr>
            <w:rStyle w:val="Hyperkobling"/>
          </w:rPr>
          <w:t>terje.spilling@brannsor.no</w:t>
        </w:r>
      </w:hyperlink>
      <w:r w:rsidR="007475D8">
        <w:t xml:space="preserve"> </w:t>
      </w:r>
      <w:r w:rsidRPr="008C3977">
        <w:t xml:space="preserve"> </w:t>
      </w:r>
    </w:p>
    <w:p w14:paraId="166522A6" w14:textId="5F7CA2F0" w:rsidR="00153812" w:rsidRPr="003B3281" w:rsidRDefault="00153812" w:rsidP="00432BC1">
      <w:pPr>
        <w:rPr>
          <w:rStyle w:val="Hyperkobling"/>
          <w:b/>
          <w:bCs/>
          <w:color w:val="auto"/>
          <w:u w:val="none"/>
        </w:rPr>
      </w:pPr>
      <w:r w:rsidRPr="003B3281">
        <w:rPr>
          <w:rStyle w:val="Hyperkobling"/>
          <w:b/>
          <w:bCs/>
          <w:color w:val="auto"/>
          <w:u w:val="none"/>
        </w:rPr>
        <w:t>Arealplankontakt:</w:t>
      </w:r>
    </w:p>
    <w:p w14:paraId="40030BAE" w14:textId="3A478156" w:rsidR="00153812" w:rsidRPr="003B3281" w:rsidRDefault="00F35DC7" w:rsidP="00432BC1">
      <w:pPr>
        <w:rPr>
          <w:rStyle w:val="Hyperkobling"/>
          <w:color w:val="auto"/>
          <w:u w:val="none"/>
        </w:rPr>
      </w:pPr>
      <w:r>
        <w:rPr>
          <w:rStyle w:val="Hyperkobling"/>
          <w:color w:val="auto"/>
          <w:u w:val="none"/>
        </w:rPr>
        <w:t xml:space="preserve">Leder forebyggende avdeling </w:t>
      </w:r>
      <w:r w:rsidR="00153812" w:rsidRPr="003B3281">
        <w:rPr>
          <w:rStyle w:val="Hyperkobling"/>
          <w:color w:val="auto"/>
          <w:u w:val="none"/>
        </w:rPr>
        <w:t>Torbjørn Høyland</w:t>
      </w:r>
    </w:p>
    <w:p w14:paraId="50787A82" w14:textId="657F59B1" w:rsidR="00153812" w:rsidRPr="003B3281" w:rsidRDefault="00153812" w:rsidP="00432BC1">
      <w:pPr>
        <w:rPr>
          <w:rStyle w:val="Hyperkobling"/>
          <w:color w:val="auto"/>
          <w:u w:val="none"/>
        </w:rPr>
      </w:pPr>
      <w:r w:rsidRPr="003B3281">
        <w:rPr>
          <w:rStyle w:val="Hyperkobling"/>
          <w:color w:val="auto"/>
          <w:u w:val="none"/>
        </w:rPr>
        <w:t xml:space="preserve">Mobil: </w:t>
      </w:r>
      <w:proofErr w:type="gramStart"/>
      <w:r w:rsidR="00A049F3" w:rsidRPr="003B3281">
        <w:rPr>
          <w:rStyle w:val="Hyperkobling"/>
          <w:color w:val="auto"/>
          <w:u w:val="none"/>
        </w:rPr>
        <w:t>95069863  E</w:t>
      </w:r>
      <w:proofErr w:type="gramEnd"/>
      <w:r w:rsidR="00A049F3" w:rsidRPr="003B3281">
        <w:rPr>
          <w:rStyle w:val="Hyperkobling"/>
          <w:color w:val="auto"/>
          <w:u w:val="none"/>
        </w:rPr>
        <w:t xml:space="preserve">-post: </w:t>
      </w:r>
      <w:hyperlink r:id="rId373" w:history="1">
        <w:r w:rsidR="00A049F3" w:rsidRPr="003B3281">
          <w:rPr>
            <w:rStyle w:val="Hyperkobling"/>
          </w:rPr>
          <w:t>hoyland@brannsor.no</w:t>
        </w:r>
      </w:hyperlink>
      <w:r w:rsidR="00A049F3" w:rsidRPr="003B3281">
        <w:rPr>
          <w:rStyle w:val="Hyperkobling"/>
          <w:color w:val="auto"/>
          <w:u w:val="none"/>
        </w:rPr>
        <w:t xml:space="preserve"> </w:t>
      </w:r>
    </w:p>
    <w:p w14:paraId="10754640" w14:textId="77777777" w:rsidR="007672AC" w:rsidRDefault="007672AC" w:rsidP="00432BC1">
      <w:pPr>
        <w:rPr>
          <w:rStyle w:val="Hyperkobling"/>
        </w:rPr>
      </w:pPr>
    </w:p>
    <w:p w14:paraId="7DC5B4CE" w14:textId="77777777" w:rsidR="007672AC" w:rsidRPr="003B3281" w:rsidRDefault="007672AC" w:rsidP="00432BC1">
      <w:pPr>
        <w:rPr>
          <w:rStyle w:val="Hyperkobling"/>
        </w:rPr>
      </w:pPr>
    </w:p>
    <w:p w14:paraId="4200EF32" w14:textId="77777777" w:rsidR="00B427EF" w:rsidRPr="003B3281" w:rsidRDefault="00B427EF" w:rsidP="00432BC1">
      <w:pPr>
        <w:rPr>
          <w:rStyle w:val="Hyperkobling"/>
        </w:rPr>
      </w:pPr>
    </w:p>
    <w:p w14:paraId="74ADAFF3" w14:textId="77777777" w:rsidR="00432BC1" w:rsidRPr="003B3281" w:rsidRDefault="00432BC1" w:rsidP="00432BC1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0C9A8D7E" wp14:editId="1ECC1B0D">
                <wp:simplePos x="0" y="0"/>
                <wp:positionH relativeFrom="column">
                  <wp:posOffset>981710</wp:posOffset>
                </wp:positionH>
                <wp:positionV relativeFrom="paragraph">
                  <wp:posOffset>8890</wp:posOffset>
                </wp:positionV>
                <wp:extent cx="5084064" cy="896620"/>
                <wp:effectExtent l="0" t="0" r="2540" b="0"/>
                <wp:wrapNone/>
                <wp:docPr id="73" name="Tekstboks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4064" cy="896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DCF332" w14:textId="77777777" w:rsidR="003579A4" w:rsidRDefault="003579A4" w:rsidP="00432BC1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KRISTIANSANDSREGIONEN BRANN OG REDNING IKS</w:t>
                            </w:r>
                          </w:p>
                          <w:p w14:paraId="63AB715A" w14:textId="746AB3B1" w:rsidR="003579A4" w:rsidRPr="00690D95" w:rsidRDefault="003579A4" w:rsidP="00432BC1">
                            <w:r>
                              <w:t>Postboks 250, 4663 Kristiansand</w:t>
                            </w:r>
                            <w:r w:rsidR="00BD75C1">
                              <w:tab/>
                            </w:r>
                            <w:proofErr w:type="spellStart"/>
                            <w:r w:rsidRPr="00690D95">
                              <w:t>Tlf</w:t>
                            </w:r>
                            <w:proofErr w:type="spellEnd"/>
                            <w:r w:rsidRPr="00690D95">
                              <w:t>: 47814000</w:t>
                            </w:r>
                            <w:r w:rsidRPr="00690D95">
                              <w:tab/>
                            </w:r>
                            <w:r w:rsidRPr="00690D95">
                              <w:tab/>
                            </w:r>
                          </w:p>
                          <w:p w14:paraId="432867BB" w14:textId="77777777" w:rsidR="003579A4" w:rsidRPr="00690D95" w:rsidRDefault="003579A4" w:rsidP="00432BC1">
                            <w:r w:rsidRPr="00690D95">
                              <w:t xml:space="preserve">E-post: </w:t>
                            </w:r>
                            <w:hyperlink r:id="rId374" w:history="1">
                              <w:r w:rsidRPr="00690D95">
                                <w:rPr>
                                  <w:rStyle w:val="Hyperkobling"/>
                                </w:rPr>
                                <w:t>kbr@kbr.no</w:t>
                              </w:r>
                            </w:hyperlink>
                            <w:r w:rsidRPr="00690D95">
                              <w:t xml:space="preserve"> </w:t>
                            </w:r>
                            <w:r w:rsidRPr="00690D95">
                              <w:tab/>
                            </w:r>
                            <w:r w:rsidRPr="00690D95">
                              <w:tab/>
                            </w:r>
                            <w:r w:rsidRPr="00690D95"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9A8D7E" id="Tekstboks 73" o:spid="_x0000_s1061" type="#_x0000_t202" style="position:absolute;margin-left:77.3pt;margin-top:.7pt;width:400.3pt;height:70.6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" stroked="f">
                <v:textbox>
                  <w:txbxContent>
                    <w:p w14:paraId="18DCF332" w14:textId="77777777" w:rsidR="003579A4" w:rsidRDefault="003579A4" w:rsidP="00432BC1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KRISTIANSANDSREGIONEN BRANN OG REDNING IKS</w:t>
                      </w:r>
                    </w:p>
                    <w:p w14:paraId="63AB715A" w14:textId="746AB3B1" w:rsidR="003579A4" w:rsidRPr="00690D95" w:rsidRDefault="003579A4" w:rsidP="00432BC1">
                      <w:r>
                        <w:t>Postboks 250, 4663 Kristiansand</w:t>
                      </w:r>
                      <w:r w:rsidR="00BD75C1">
                        <w:tab/>
                      </w:r>
                      <w:r w:rsidRPr="00690D95">
                        <w:t>Tlf: 47814000</w:t>
                      </w:r>
                      <w:r w:rsidRPr="00690D95">
                        <w:tab/>
                      </w:r>
                      <w:r w:rsidRPr="00690D95">
                        <w:tab/>
                      </w:r>
                    </w:p>
                    <w:p w14:paraId="432867BB" w14:textId="77777777" w:rsidR="003579A4" w:rsidRPr="00690D95" w:rsidRDefault="003579A4" w:rsidP="00432BC1">
                      <w:r w:rsidRPr="00690D95">
                        <w:t xml:space="preserve">E-post: </w:t>
                      </w:r>
                      <w:hyperlink r:id="rId375" w:history="1">
                        <w:r w:rsidRPr="00690D95">
                          <w:rPr>
                            <w:rStyle w:val="Hyperkobling"/>
                          </w:rPr>
                          <w:t>kbr@kbr.no</w:t>
                        </w:r>
                      </w:hyperlink>
                      <w:r w:rsidRPr="00690D95">
                        <w:t xml:space="preserve"> </w:t>
                      </w:r>
                      <w:r w:rsidRPr="00690D95">
                        <w:tab/>
                      </w:r>
                      <w:r w:rsidRPr="00690D95">
                        <w:tab/>
                      </w:r>
                      <w:r w:rsidRPr="00690D95"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  <w:r w:rsidRPr="003B3281">
        <w:rPr>
          <w:noProof/>
        </w:rPr>
        <w:drawing>
          <wp:inline distT="0" distB="0" distL="0" distR="0" wp14:anchorId="5B6C58E6" wp14:editId="3FDB62D1">
            <wp:extent cx="733425" cy="767957"/>
            <wp:effectExtent l="0" t="0" r="0" b="0"/>
            <wp:docPr id="72" name="Bilde 72" descr="Kristiansandsregionen brann og redn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Kristiansandsregionen brann og redning"/>
                    <pic:cNvPicPr>
                      <a:picLocks noChangeAspect="1" noChangeArrowheads="1"/>
                    </pic:cNvPicPr>
                  </pic:nvPicPr>
                  <pic:blipFill>
                    <a:blip r:embed="rId3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0252" cy="77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0BBA3" w14:textId="77777777" w:rsidR="00EA5E1F" w:rsidRPr="003B3281" w:rsidRDefault="00EA5E1F" w:rsidP="00432BC1">
      <w:pPr>
        <w:rPr>
          <w:b/>
        </w:rPr>
      </w:pPr>
    </w:p>
    <w:p w14:paraId="3885B343" w14:textId="294D9097" w:rsidR="00432BC1" w:rsidRPr="003B3281" w:rsidRDefault="00432BC1" w:rsidP="00432BC1">
      <w:pPr>
        <w:rPr>
          <w:b/>
        </w:rPr>
      </w:pPr>
      <w:r w:rsidRPr="003B3281">
        <w:rPr>
          <w:b/>
        </w:rPr>
        <w:t>Brannsjef:</w:t>
      </w:r>
    </w:p>
    <w:p w14:paraId="7C3AD1A0" w14:textId="77777777" w:rsidR="00432BC1" w:rsidRPr="003B3281" w:rsidRDefault="00432BC1" w:rsidP="00432BC1">
      <w:r w:rsidRPr="003B3281">
        <w:t>Jan Røilid</w:t>
      </w:r>
    </w:p>
    <w:p w14:paraId="7788E17B" w14:textId="77777777" w:rsidR="00432BC1" w:rsidRPr="003B3281" w:rsidRDefault="00432BC1" w:rsidP="00432BC1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47814000  Mobil</w:t>
      </w:r>
      <w:proofErr w:type="gramEnd"/>
      <w:r w:rsidRPr="003B3281">
        <w:t xml:space="preserve">: </w:t>
      </w:r>
      <w:proofErr w:type="gramStart"/>
      <w:r w:rsidRPr="003B3281">
        <w:t>98244800  E</w:t>
      </w:r>
      <w:proofErr w:type="gramEnd"/>
      <w:r w:rsidRPr="003B3281">
        <w:t xml:space="preserve">-post: </w:t>
      </w:r>
      <w:hyperlink r:id="rId377" w:history="1">
        <w:r w:rsidRPr="003B3281">
          <w:rPr>
            <w:color w:val="0000FF"/>
            <w:u w:val="single"/>
          </w:rPr>
          <w:t>jan.roilid@kbr.no</w:t>
        </w:r>
      </w:hyperlink>
      <w:r w:rsidRPr="003B3281">
        <w:t xml:space="preserve">   </w:t>
      </w:r>
    </w:p>
    <w:p w14:paraId="593F1D59" w14:textId="391444C4" w:rsidR="00432BC1" w:rsidRPr="003B3281" w:rsidRDefault="00A049F3" w:rsidP="00432BC1">
      <w:pPr>
        <w:rPr>
          <w:b/>
          <w:bCs/>
        </w:rPr>
      </w:pPr>
      <w:r w:rsidRPr="003B3281">
        <w:rPr>
          <w:b/>
          <w:bCs/>
        </w:rPr>
        <w:t>Arealplankontakt:</w:t>
      </w:r>
    </w:p>
    <w:p w14:paraId="599EDB5C" w14:textId="3256CA7D" w:rsidR="00A049F3" w:rsidRPr="003B3281" w:rsidRDefault="00A049F3" w:rsidP="00432BC1">
      <w:r w:rsidRPr="003B3281">
        <w:t>Brannsjef Jan Røilid</w:t>
      </w:r>
    </w:p>
    <w:p w14:paraId="46A2FC58" w14:textId="65529F21" w:rsidR="00A049F3" w:rsidRPr="003B3281" w:rsidRDefault="00A049F3" w:rsidP="00432BC1">
      <w:r w:rsidRPr="003B3281">
        <w:t xml:space="preserve">Mobil: </w:t>
      </w:r>
      <w:proofErr w:type="gramStart"/>
      <w:r w:rsidRPr="003B3281">
        <w:t>98244800  E</w:t>
      </w:r>
      <w:proofErr w:type="gramEnd"/>
      <w:r w:rsidRPr="003B3281">
        <w:t xml:space="preserve">-post: </w:t>
      </w:r>
      <w:hyperlink r:id="rId378" w:history="1">
        <w:r w:rsidRPr="003B3281">
          <w:rPr>
            <w:rStyle w:val="Hyperkobling"/>
          </w:rPr>
          <w:t>jan.roilid@kbr.no</w:t>
        </w:r>
      </w:hyperlink>
      <w:r w:rsidRPr="003B3281">
        <w:t xml:space="preserve"> </w:t>
      </w:r>
    </w:p>
    <w:p w14:paraId="6D9DB8CF" w14:textId="77777777" w:rsidR="003C55C0" w:rsidRDefault="003C55C0" w:rsidP="00432BC1"/>
    <w:p w14:paraId="27D83A30" w14:textId="75A1DFAA" w:rsidR="00432BC1" w:rsidRPr="003B3281" w:rsidRDefault="00BD75C1" w:rsidP="00432BC1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70B15E76" wp14:editId="784F310E">
                <wp:simplePos x="0" y="0"/>
                <wp:positionH relativeFrom="column">
                  <wp:posOffset>976629</wp:posOffset>
                </wp:positionH>
                <wp:positionV relativeFrom="paragraph">
                  <wp:posOffset>180340</wp:posOffset>
                </wp:positionV>
                <wp:extent cx="5191125" cy="896620"/>
                <wp:effectExtent l="0" t="0" r="9525" b="0"/>
                <wp:wrapNone/>
                <wp:docPr id="74" name="Tekstboks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91125" cy="896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A50251" w14:textId="77777777" w:rsidR="003579A4" w:rsidRDefault="003579A4" w:rsidP="00432BC1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SETESDAL BRANNVESEN IKS</w:t>
                            </w:r>
                          </w:p>
                          <w:p w14:paraId="3528DB99" w14:textId="7C885EC8" w:rsidR="003579A4" w:rsidRDefault="003579A4" w:rsidP="00432BC1">
                            <w:r>
                              <w:t>Verksvegen 48, 4735 Evje</w:t>
                            </w:r>
                            <w:r w:rsidR="00BD75C1"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7930079</w:t>
                            </w:r>
                            <w:r>
                              <w:tab/>
                            </w:r>
                            <w:r w:rsidR="00BD75C1">
                              <w:t xml:space="preserve">   </w:t>
                            </w:r>
                            <w:r>
                              <w:t>Vakthavende brannsjef: 91669104</w:t>
                            </w:r>
                            <w:r>
                              <w:tab/>
                            </w:r>
                          </w:p>
                          <w:p w14:paraId="7B7D40C3" w14:textId="77777777" w:rsidR="003579A4" w:rsidRDefault="003579A4" w:rsidP="00432BC1">
                            <w:r>
                              <w:t xml:space="preserve">E-post: </w:t>
                            </w:r>
                            <w:hyperlink r:id="rId379" w:history="1">
                              <w:r w:rsidRPr="00A8480E">
                                <w:rPr>
                                  <w:rStyle w:val="Hyperkobling"/>
                                </w:rPr>
                                <w:t>post@sb-iks.no</w:t>
                              </w:r>
                            </w:hyperlink>
                            <w:r>
                              <w:t xml:space="preserve"> </w:t>
                            </w:r>
                            <w:r>
                              <w:tab/>
                            </w:r>
                            <w: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B15E76" id="Tekstboks 74" o:spid="_x0000_s1062" type="#_x0000_t202" style="position:absolute;margin-left:76.9pt;margin-top:14.2pt;width:408.75pt;height:70.6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" stroked="f">
                <v:textbox>
                  <w:txbxContent>
                    <w:p w14:paraId="71A50251" w14:textId="77777777" w:rsidR="003579A4" w:rsidRDefault="003579A4" w:rsidP="00432BC1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SETESDAL BRANNVESEN IKS</w:t>
                      </w:r>
                    </w:p>
                    <w:p w14:paraId="3528DB99" w14:textId="7C885EC8" w:rsidR="003579A4" w:rsidRDefault="003579A4" w:rsidP="00432BC1">
                      <w:r>
                        <w:t>Verksvegen 48, 4735 Evje</w:t>
                      </w:r>
                      <w:r w:rsidR="00BD75C1">
                        <w:tab/>
                      </w:r>
                      <w:r>
                        <w:t>Tlf: 37930079</w:t>
                      </w:r>
                      <w:r>
                        <w:tab/>
                      </w:r>
                      <w:r w:rsidR="00BD75C1">
                        <w:t xml:space="preserve">   </w:t>
                      </w:r>
                      <w:r>
                        <w:t>Vakthavende brannsjef: 91669104</w:t>
                      </w:r>
                      <w:r>
                        <w:tab/>
                      </w:r>
                    </w:p>
                    <w:p w14:paraId="7B7D40C3" w14:textId="77777777" w:rsidR="003579A4" w:rsidRDefault="003579A4" w:rsidP="00432BC1">
                      <w:r>
                        <w:t xml:space="preserve">E-post: </w:t>
                      </w:r>
                      <w:hyperlink r:id="rId380" w:history="1">
                        <w:r w:rsidRPr="00A8480E">
                          <w:rPr>
                            <w:rStyle w:val="Hyperkobling"/>
                          </w:rPr>
                          <w:t>post@sb-iks.no</w:t>
                        </w:r>
                      </w:hyperlink>
                      <w:r>
                        <w:t xml:space="preserve"> </w:t>
                      </w:r>
                      <w:r>
                        <w:tab/>
                      </w:r>
                      <w: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</w:p>
    <w:p w14:paraId="2D3D1197" w14:textId="0BD49697" w:rsidR="00432BC1" w:rsidRPr="003B3281" w:rsidRDefault="00432BC1" w:rsidP="00432BC1">
      <w:r w:rsidRPr="003B3281">
        <w:rPr>
          <w:noProof/>
        </w:rPr>
        <w:drawing>
          <wp:inline distT="0" distB="0" distL="0" distR="0" wp14:anchorId="10CCBCD4" wp14:editId="41A553F3">
            <wp:extent cx="923925" cy="903927"/>
            <wp:effectExtent l="0" t="0" r="0" b="0"/>
            <wp:docPr id="76" name="Bild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1471" cy="91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2E4ED9" w14:textId="77777777" w:rsidR="00EA5E1F" w:rsidRPr="003B3281" w:rsidRDefault="00EA5E1F" w:rsidP="00432BC1">
      <w:pPr>
        <w:rPr>
          <w:b/>
        </w:rPr>
      </w:pPr>
    </w:p>
    <w:p w14:paraId="017E6DAE" w14:textId="64C74852" w:rsidR="00432BC1" w:rsidRPr="003B3281" w:rsidRDefault="00432BC1" w:rsidP="00432BC1">
      <w:pPr>
        <w:rPr>
          <w:b/>
        </w:rPr>
      </w:pPr>
      <w:r w:rsidRPr="003B3281">
        <w:rPr>
          <w:b/>
        </w:rPr>
        <w:t>Brannsjef:</w:t>
      </w:r>
    </w:p>
    <w:p w14:paraId="6A42665A" w14:textId="40D521D5" w:rsidR="00432BC1" w:rsidRPr="00224186" w:rsidRDefault="001B4AD2" w:rsidP="00432BC1">
      <w:r w:rsidRPr="00224186">
        <w:t xml:space="preserve">Jan Arild Åkre </w:t>
      </w:r>
    </w:p>
    <w:p w14:paraId="105D891B" w14:textId="39547CBF" w:rsidR="00432BC1" w:rsidRPr="00224186" w:rsidRDefault="00432BC1" w:rsidP="00432BC1">
      <w:r w:rsidRPr="00224186">
        <w:t xml:space="preserve">Mobil: </w:t>
      </w:r>
      <w:proofErr w:type="gramStart"/>
      <w:r w:rsidR="001B4AD2" w:rsidRPr="00224186">
        <w:t>97595740</w:t>
      </w:r>
      <w:r w:rsidRPr="00224186">
        <w:t xml:space="preserve">  E</w:t>
      </w:r>
      <w:proofErr w:type="gramEnd"/>
      <w:r w:rsidRPr="00224186">
        <w:t xml:space="preserve">-post: </w:t>
      </w:r>
      <w:hyperlink r:id="rId382" w:history="1">
        <w:r w:rsidR="001B4AD2" w:rsidRPr="00224186">
          <w:rPr>
            <w:rStyle w:val="Hyperkobling"/>
          </w:rPr>
          <w:t>jan.arild.akre@sb-iks.no</w:t>
        </w:r>
      </w:hyperlink>
      <w:r w:rsidRPr="00224186">
        <w:t xml:space="preserve">   </w:t>
      </w:r>
    </w:p>
    <w:p w14:paraId="6F6179CB" w14:textId="4563552A" w:rsidR="00432BC1" w:rsidRPr="003B3281" w:rsidRDefault="00A049F3" w:rsidP="00432BC1">
      <w:pPr>
        <w:rPr>
          <w:b/>
          <w:bCs/>
        </w:rPr>
      </w:pPr>
      <w:r w:rsidRPr="003B3281">
        <w:rPr>
          <w:b/>
          <w:bCs/>
        </w:rPr>
        <w:t>Arealplankontakt:</w:t>
      </w:r>
    </w:p>
    <w:p w14:paraId="0EC7025B" w14:textId="0AA62AFE" w:rsidR="00A049F3" w:rsidRPr="003B3281" w:rsidRDefault="00E629D6" w:rsidP="00432BC1">
      <w:r>
        <w:t>B</w:t>
      </w:r>
      <w:r w:rsidR="001B4AD2">
        <w:t>rannsjef</w:t>
      </w:r>
      <w:r w:rsidR="00A049F3" w:rsidRPr="003B3281">
        <w:t xml:space="preserve"> Jan Arild Åkre</w:t>
      </w:r>
    </w:p>
    <w:p w14:paraId="3278A192" w14:textId="78A8201E" w:rsidR="00A049F3" w:rsidRDefault="00A049F3" w:rsidP="00432BC1">
      <w:r w:rsidRPr="003B3281">
        <w:t xml:space="preserve">Mobil: </w:t>
      </w:r>
      <w:proofErr w:type="gramStart"/>
      <w:r w:rsidRPr="003B3281">
        <w:t>97595740  E</w:t>
      </w:r>
      <w:proofErr w:type="gramEnd"/>
      <w:r w:rsidRPr="003B3281">
        <w:t xml:space="preserve">-post: </w:t>
      </w:r>
      <w:hyperlink r:id="rId383" w:history="1">
        <w:r w:rsidR="00EE2C13" w:rsidRPr="003B3281">
          <w:rPr>
            <w:rStyle w:val="Hyperkobling"/>
          </w:rPr>
          <w:t>jan.arild.akre@sb-iks.no</w:t>
        </w:r>
      </w:hyperlink>
      <w:r w:rsidRPr="003B3281">
        <w:t xml:space="preserve"> </w:t>
      </w:r>
    </w:p>
    <w:p w14:paraId="466136D1" w14:textId="77777777" w:rsidR="00D17FBB" w:rsidRDefault="00D17FBB" w:rsidP="00432BC1"/>
    <w:p w14:paraId="48D6982F" w14:textId="77777777" w:rsidR="009A3ADF" w:rsidRDefault="009A3ADF" w:rsidP="00432BC1"/>
    <w:p w14:paraId="54D08490" w14:textId="77777777" w:rsidR="007672AC" w:rsidRPr="003B3281" w:rsidRDefault="007672AC" w:rsidP="00432BC1"/>
    <w:p w14:paraId="58E2BC61" w14:textId="77777777" w:rsidR="00432BC1" w:rsidRPr="003B3281" w:rsidRDefault="00432BC1" w:rsidP="00432BC1">
      <w:pPr>
        <w:rPr>
          <w:b/>
        </w:rPr>
      </w:pPr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E07D9F1" wp14:editId="7AA8400B">
                <wp:simplePos x="0" y="0"/>
                <wp:positionH relativeFrom="column">
                  <wp:posOffset>1000125</wp:posOffset>
                </wp:positionH>
                <wp:positionV relativeFrom="paragraph">
                  <wp:posOffset>11430</wp:posOffset>
                </wp:positionV>
                <wp:extent cx="4991100" cy="896620"/>
                <wp:effectExtent l="0" t="1905" r="0" b="0"/>
                <wp:wrapNone/>
                <wp:docPr id="77" name="Tekstboks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1100" cy="896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D219957" w14:textId="77777777" w:rsidR="003579A4" w:rsidRPr="0058489E" w:rsidRDefault="003579A4" w:rsidP="00432BC1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58489E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ØSTRE AGDER BRANNVESEN</w:t>
                            </w:r>
                          </w:p>
                          <w:p w14:paraId="75A0991E" w14:textId="5AB11A81" w:rsidR="003579A4" w:rsidRPr="0058489E" w:rsidRDefault="003579A4" w:rsidP="00432BC1">
                            <w:pPr>
                              <w:rPr>
                                <w:lang w:val="nn-NO"/>
                              </w:rPr>
                            </w:pPr>
                            <w:r w:rsidRPr="0058489E">
                              <w:rPr>
                                <w:lang w:val="nn-NO"/>
                              </w:rPr>
                              <w:t>Postboks 123, 4891 Grimstad</w:t>
                            </w:r>
                            <w:r w:rsidR="00BD75C1" w:rsidRPr="0058489E"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Pr="0058489E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58489E">
                              <w:rPr>
                                <w:lang w:val="nn-NO"/>
                              </w:rPr>
                              <w:t xml:space="preserve">: 37013888 </w:t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</w:r>
                          </w:p>
                          <w:p w14:paraId="2D1F0F3B" w14:textId="77777777" w:rsidR="003579A4" w:rsidRPr="0058489E" w:rsidRDefault="003579A4" w:rsidP="00432BC1">
                            <w:pPr>
                              <w:rPr>
                                <w:lang w:val="nn-NO"/>
                              </w:rPr>
                            </w:pPr>
                            <w:r w:rsidRPr="0058489E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384" w:history="1">
                              <w:r w:rsidRPr="0058489E">
                                <w:rPr>
                                  <w:rStyle w:val="Hyperkobling"/>
                                  <w:lang w:val="nn-NO"/>
                                </w:rPr>
                                <w:t>post@oabv.no</w:t>
                              </w:r>
                            </w:hyperlink>
                            <w:r w:rsidRPr="0058489E">
                              <w:rPr>
                                <w:lang w:val="nn-NO"/>
                              </w:rPr>
                              <w:t xml:space="preserve">  </w:t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07D9F1" id="Tekstboks 77" o:spid="_x0000_s1063" type="#_x0000_t202" style="position:absolute;margin-left:78.75pt;margin-top:.9pt;width:393pt;height:70.6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" stroked="f">
                <v:textbox>
                  <w:txbxContent>
                    <w:p w14:paraId="6D219957" w14:textId="77777777" w:rsidR="003579A4" w:rsidRPr="0058489E" w:rsidRDefault="003579A4" w:rsidP="00432BC1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58489E">
                        <w:rPr>
                          <w:b/>
                          <w:sz w:val="28"/>
                          <w:szCs w:val="28"/>
                          <w:lang w:val="nn-NO"/>
                        </w:rPr>
                        <w:t>ØSTRE AGDER BRANNVESEN</w:t>
                      </w:r>
                    </w:p>
                    <w:p w14:paraId="75A0991E" w14:textId="5AB11A81" w:rsidR="003579A4" w:rsidRPr="0058489E" w:rsidRDefault="003579A4" w:rsidP="00432BC1">
                      <w:pPr>
                        <w:rPr>
                          <w:lang w:val="nn-NO"/>
                        </w:rPr>
                      </w:pPr>
                      <w:r w:rsidRPr="0058489E">
                        <w:rPr>
                          <w:lang w:val="nn-NO"/>
                        </w:rPr>
                        <w:t>Postboks 123, 4891 Grimstad</w:t>
                      </w:r>
                      <w:r w:rsidR="00BD75C1" w:rsidRPr="0058489E">
                        <w:rPr>
                          <w:lang w:val="nn-NO"/>
                        </w:rPr>
                        <w:tab/>
                      </w:r>
                      <w:proofErr w:type="spellStart"/>
                      <w:r w:rsidRPr="0058489E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58489E">
                        <w:rPr>
                          <w:lang w:val="nn-NO"/>
                        </w:rPr>
                        <w:t xml:space="preserve">: 37013888 </w:t>
                      </w:r>
                      <w:r w:rsidRPr="0058489E">
                        <w:rPr>
                          <w:lang w:val="nn-NO"/>
                        </w:rPr>
                        <w:tab/>
                      </w:r>
                    </w:p>
                    <w:p w14:paraId="2D1F0F3B" w14:textId="77777777" w:rsidR="003579A4" w:rsidRPr="0058489E" w:rsidRDefault="003579A4" w:rsidP="00432BC1">
                      <w:pPr>
                        <w:rPr>
                          <w:lang w:val="nn-NO"/>
                        </w:rPr>
                      </w:pPr>
                      <w:r w:rsidRPr="0058489E">
                        <w:rPr>
                          <w:lang w:val="nn-NO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@oabv.no"</w:instrText>
                      </w:r>
                      <w:r>
                        <w:fldChar w:fldCharType="separate"/>
                      </w:r>
                      <w:r w:rsidRPr="0058489E">
                        <w:rPr>
                          <w:rStyle w:val="Hyperkobling"/>
                          <w:lang w:val="nn-NO"/>
                        </w:rPr>
                        <w:t>post@oabv.no</w:t>
                      </w:r>
                      <w:r>
                        <w:fldChar w:fldCharType="end"/>
                      </w:r>
                      <w:r w:rsidRPr="0058489E">
                        <w:rPr>
                          <w:lang w:val="nn-NO"/>
                        </w:rPr>
                        <w:t xml:space="preserve">  </w:t>
                      </w:r>
                      <w:r w:rsidRPr="0058489E">
                        <w:rPr>
                          <w:lang w:val="nn-NO"/>
                        </w:rP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A632A3" w:rsidRPr="003B3281">
        <w:rPr>
          <w:noProof/>
        </w:rPr>
        <w:drawing>
          <wp:inline distT="0" distB="0" distL="0" distR="0" wp14:anchorId="1330B512" wp14:editId="77A12617">
            <wp:extent cx="819150" cy="819150"/>
            <wp:effectExtent l="0" t="0" r="0" b="0"/>
            <wp:docPr id="79" name="Bild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1398" cy="821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F69495" w14:textId="77777777" w:rsidR="00EA5E1F" w:rsidRPr="003B3281" w:rsidRDefault="00EA5E1F" w:rsidP="00432BC1">
      <w:pPr>
        <w:rPr>
          <w:b/>
        </w:rPr>
      </w:pPr>
    </w:p>
    <w:p w14:paraId="79131216" w14:textId="2793CB9A" w:rsidR="00432BC1" w:rsidRPr="003B3281" w:rsidRDefault="00432BC1" w:rsidP="00432BC1">
      <w:pPr>
        <w:rPr>
          <w:b/>
        </w:rPr>
      </w:pPr>
      <w:r w:rsidRPr="003B3281">
        <w:rPr>
          <w:b/>
        </w:rPr>
        <w:t>Brannsjef:</w:t>
      </w:r>
    </w:p>
    <w:p w14:paraId="6BA9DC7C" w14:textId="5B1D91A6" w:rsidR="00432BC1" w:rsidRPr="003B3281" w:rsidRDefault="002A0AC2" w:rsidP="00432BC1">
      <w:r w:rsidRPr="003B3281">
        <w:t>Thoralf Bjørnbakk Juva</w:t>
      </w:r>
    </w:p>
    <w:p w14:paraId="6E7C830C" w14:textId="36999D38" w:rsidR="003B5E25" w:rsidRPr="003B3281" w:rsidRDefault="00432BC1" w:rsidP="00432BC1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="00A632A3" w:rsidRPr="003B3281">
        <w:t>37013888</w:t>
      </w:r>
      <w:r w:rsidRPr="003B3281">
        <w:t xml:space="preserve">  Mobil</w:t>
      </w:r>
      <w:proofErr w:type="gramEnd"/>
      <w:r w:rsidRPr="003B3281">
        <w:t xml:space="preserve">: </w:t>
      </w:r>
      <w:proofErr w:type="gramStart"/>
      <w:r w:rsidR="00AF373F" w:rsidRPr="003B3281">
        <w:t xml:space="preserve">97084852 </w:t>
      </w:r>
      <w:r w:rsidRPr="003B3281">
        <w:t xml:space="preserve"> E</w:t>
      </w:r>
      <w:proofErr w:type="gramEnd"/>
      <w:r w:rsidRPr="003B3281">
        <w:t>-post:</w:t>
      </w:r>
      <w:r w:rsidR="008941F2" w:rsidRPr="003B3281">
        <w:t xml:space="preserve"> </w:t>
      </w:r>
      <w:hyperlink r:id="rId386" w:history="1">
        <w:r w:rsidR="00AF373F" w:rsidRPr="003B3281">
          <w:rPr>
            <w:rStyle w:val="Hyperkobling"/>
          </w:rPr>
          <w:t>thoralf.bjornbakk.juva@arendal.kommune.no</w:t>
        </w:r>
      </w:hyperlink>
      <w:r w:rsidR="00AF373F" w:rsidRPr="003B3281">
        <w:t xml:space="preserve"> </w:t>
      </w:r>
    </w:p>
    <w:p w14:paraId="39BC42E5" w14:textId="6B4DB84B" w:rsidR="00432BC1" w:rsidRPr="003B3281" w:rsidRDefault="00A049F3" w:rsidP="00432BC1">
      <w:pPr>
        <w:rPr>
          <w:b/>
          <w:bCs/>
        </w:rPr>
      </w:pPr>
      <w:r w:rsidRPr="003B3281">
        <w:rPr>
          <w:b/>
          <w:bCs/>
        </w:rPr>
        <w:t>Arealplankontakt:</w:t>
      </w:r>
    </w:p>
    <w:p w14:paraId="048FA09F" w14:textId="77777777" w:rsidR="008941F2" w:rsidRPr="003B3281" w:rsidRDefault="008941F2" w:rsidP="00432BC1">
      <w:r w:rsidRPr="003B3281">
        <w:t xml:space="preserve">Branningeniør Ingeborg </w:t>
      </w:r>
      <w:proofErr w:type="spellStart"/>
      <w:r w:rsidRPr="003B3281">
        <w:t>Wormli</w:t>
      </w:r>
      <w:proofErr w:type="spellEnd"/>
      <w:r w:rsidRPr="003B3281">
        <w:t xml:space="preserve"> </w:t>
      </w:r>
      <w:proofErr w:type="spellStart"/>
      <w:r w:rsidRPr="003B3281">
        <w:t>Rømyr</w:t>
      </w:r>
      <w:proofErr w:type="spellEnd"/>
    </w:p>
    <w:p w14:paraId="065F1573" w14:textId="64473A63" w:rsidR="003C7275" w:rsidRPr="003B3281" w:rsidRDefault="008941F2" w:rsidP="00432BC1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 xml:space="preserve">37013888  </w:t>
      </w:r>
      <w:r w:rsidR="00A049F3" w:rsidRPr="003B3281">
        <w:t>Mobil</w:t>
      </w:r>
      <w:proofErr w:type="gramEnd"/>
      <w:r w:rsidR="00A049F3" w:rsidRPr="003B3281">
        <w:t xml:space="preserve">: </w:t>
      </w:r>
      <w:proofErr w:type="gramStart"/>
      <w:r w:rsidRPr="003B3281">
        <w:t>97663590</w:t>
      </w:r>
      <w:r w:rsidR="00A049F3" w:rsidRPr="003B3281">
        <w:t xml:space="preserve">  E</w:t>
      </w:r>
      <w:proofErr w:type="gramEnd"/>
      <w:r w:rsidR="00A049F3" w:rsidRPr="003B3281">
        <w:t xml:space="preserve">-post: </w:t>
      </w:r>
      <w:hyperlink r:id="rId387" w:history="1">
        <w:r w:rsidRPr="003B3281">
          <w:rPr>
            <w:rStyle w:val="Hyperkobling"/>
          </w:rPr>
          <w:t>ingeborg@oabv.no</w:t>
        </w:r>
      </w:hyperlink>
      <w:r w:rsidR="0032595D" w:rsidRPr="003B3281">
        <w:t xml:space="preserve"> </w:t>
      </w:r>
    </w:p>
    <w:p w14:paraId="5919DDC3" w14:textId="77777777" w:rsidR="00D17FBB" w:rsidRDefault="00D17FBB" w:rsidP="00432BC1"/>
    <w:p w14:paraId="1456F667" w14:textId="77777777" w:rsidR="003B4857" w:rsidRDefault="003B4857" w:rsidP="00432BC1"/>
    <w:p w14:paraId="1A36320B" w14:textId="77777777" w:rsidR="003B4857" w:rsidRPr="003B3281" w:rsidRDefault="003B4857" w:rsidP="003B4857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740672" behindDoc="0" locked="0" layoutInCell="1" allowOverlap="1" wp14:anchorId="79C39E3E" wp14:editId="609AAACE">
                <wp:simplePos x="0" y="0"/>
                <wp:positionH relativeFrom="column">
                  <wp:posOffset>948055</wp:posOffset>
                </wp:positionH>
                <wp:positionV relativeFrom="paragraph">
                  <wp:posOffset>130810</wp:posOffset>
                </wp:positionV>
                <wp:extent cx="4991100" cy="866775"/>
                <wp:effectExtent l="0" t="0" r="0" b="9525"/>
                <wp:wrapNone/>
                <wp:docPr id="67" name="Tekstboks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1100" cy="866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938130" w14:textId="77777777" w:rsidR="003B4857" w:rsidRDefault="003B4857" w:rsidP="003B4857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FLEKKEFJORD BRANN- OG REDNINGSVESEN</w:t>
                            </w:r>
                          </w:p>
                          <w:p w14:paraId="36CFFA7C" w14:textId="77777777" w:rsidR="003B4857" w:rsidRDefault="003B4857" w:rsidP="003B4857">
                            <w:r>
                              <w:t>Kirkegaten 50, 4400 Flekkefjord</w:t>
                            </w:r>
                            <w:r>
                              <w:tab/>
                            </w:r>
                            <w:proofErr w:type="spellStart"/>
                            <w:r>
                              <w:t>Tlf</w:t>
                            </w:r>
                            <w:proofErr w:type="spellEnd"/>
                            <w:r>
                              <w:t>: 38328100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63C93E30" w14:textId="77777777" w:rsidR="003B4857" w:rsidRDefault="003B4857" w:rsidP="003B4857">
                            <w:r>
                              <w:t xml:space="preserve">Direktenummer innsatsleder brann: </w:t>
                            </w:r>
                            <w:r w:rsidRPr="00EF632D">
                              <w:t>41415702</w:t>
                            </w:r>
                            <w:r>
                              <w:tab/>
                            </w:r>
                          </w:p>
                          <w:p w14:paraId="3A639ACB" w14:textId="77777777" w:rsidR="003B4857" w:rsidRPr="00EB21FC" w:rsidRDefault="003B4857" w:rsidP="003B4857">
                            <w:pPr>
                              <w:rPr>
                                <w:lang w:val="nn-NO"/>
                              </w:rPr>
                            </w:pPr>
                            <w:r w:rsidRPr="00EB21FC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388" w:history="1">
                              <w:r w:rsidRPr="00EB21FC">
                                <w:rPr>
                                  <w:rStyle w:val="Hyperkobling"/>
                                  <w:lang w:val="nn-NO"/>
                                </w:rPr>
                                <w:t>brannvakta@flekkefjord.kommune.no</w:t>
                              </w:r>
                            </w:hyperlink>
                            <w:r w:rsidRPr="00EB21FC">
                              <w:rPr>
                                <w:lang w:val="nn-NO"/>
                              </w:rPr>
                              <w:t xml:space="preserve">  </w:t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C39E3E" id="Tekstboks 67" o:spid="_x0000_s1064" type="#_x0000_t202" style="position:absolute;margin-left:74.65pt;margin-top:10.3pt;width:393pt;height:68.25pt;z-index:2517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" stroked="f">
                <v:textbox>
                  <w:txbxContent>
                    <w:p w14:paraId="75938130" w14:textId="77777777" w:rsidR="003B4857" w:rsidRDefault="003B4857" w:rsidP="003B4857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FLEKKEFJORD BRANN- OG REDNINGSVESEN</w:t>
                      </w:r>
                    </w:p>
                    <w:p w14:paraId="36CFFA7C" w14:textId="77777777" w:rsidR="003B4857" w:rsidRDefault="003B4857" w:rsidP="003B4857">
                      <w:r>
                        <w:t>Kirkegaten 50, 4400 Flekkefjord</w:t>
                      </w:r>
                      <w:r>
                        <w:tab/>
                        <w:t>Tlf: 38328100</w:t>
                      </w:r>
                      <w:r>
                        <w:tab/>
                      </w:r>
                      <w:r>
                        <w:tab/>
                      </w:r>
                    </w:p>
                    <w:p w14:paraId="63C93E30" w14:textId="77777777" w:rsidR="003B4857" w:rsidRDefault="003B4857" w:rsidP="003B4857">
                      <w:r>
                        <w:t xml:space="preserve">Direktenummer innsatsleder brann: </w:t>
                      </w:r>
                      <w:r w:rsidRPr="00EF632D">
                        <w:t>41415702</w:t>
                      </w:r>
                      <w:r>
                        <w:tab/>
                      </w:r>
                    </w:p>
                    <w:p w14:paraId="3A639ACB" w14:textId="77777777" w:rsidR="003B4857" w:rsidRPr="00EB21FC" w:rsidRDefault="003B4857" w:rsidP="003B4857">
                      <w:pPr>
                        <w:rPr>
                          <w:lang w:val="nn-NO"/>
                        </w:rPr>
                      </w:pPr>
                      <w:r w:rsidRPr="00EB21FC">
                        <w:rPr>
                          <w:lang w:val="nn-NO"/>
                        </w:rPr>
                        <w:t xml:space="preserve">E-post: </w:t>
                      </w:r>
                      <w:hyperlink r:id="rId390" w:history="1">
                        <w:r w:rsidRPr="00EB21FC">
                          <w:rPr>
                            <w:rStyle w:val="Hyperkobling"/>
                            <w:lang w:val="nn-NO"/>
                          </w:rPr>
                          <w:t>brannvakta@flekkefjord.kommune.no</w:t>
                        </w:r>
                      </w:hyperlink>
                      <w:r w:rsidRPr="00EB21FC">
                        <w:rPr>
                          <w:lang w:val="nn-NO"/>
                        </w:rPr>
                        <w:t xml:space="preserve">  </w:t>
                      </w:r>
                      <w:r w:rsidRPr="00EB21FC">
                        <w:rPr>
                          <w:lang w:val="nn-NO"/>
                        </w:rPr>
                        <w:tab/>
                      </w:r>
                      <w:r w:rsidRPr="00EB21FC">
                        <w:rPr>
                          <w:lang w:val="nn-NO"/>
                        </w:rP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</w:p>
    <w:p w14:paraId="2C2A90BC" w14:textId="77777777" w:rsidR="003B4857" w:rsidRPr="003B3281" w:rsidRDefault="003B4857" w:rsidP="003B4857">
      <w:r w:rsidRPr="003B3281">
        <w:rPr>
          <w:noProof/>
        </w:rPr>
        <w:t xml:space="preserve">   </w:t>
      </w:r>
      <w:r w:rsidRPr="003B3281">
        <w:rPr>
          <w:noProof/>
        </w:rPr>
        <w:drawing>
          <wp:inline distT="0" distB="0" distL="0" distR="0" wp14:anchorId="28978B76" wp14:editId="58CDF38D">
            <wp:extent cx="577027" cy="676275"/>
            <wp:effectExtent l="0" t="0" r="0" b="0"/>
            <wp:docPr id="3" name="Bilde 3" descr="Et bilde som inneholder tekst, emblem, våpenmerke, symbol&#10;&#10;Automatisk generer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Bilde 3" descr="Et bilde som inneholder tekst, emblem, våpenmerke, symbol&#10;&#10;Automatisk generert beskrivelse"/>
                    <pic:cNvPicPr>
                      <a:picLocks noChangeAspect="1" noChangeArrowheads="1"/>
                    </pic:cNvPicPr>
                  </pic:nvPicPr>
                  <pic:blipFill>
                    <a:blip r:embed="rId3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29" cy="696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FF53BC" w14:textId="77777777" w:rsidR="003B4857" w:rsidRPr="003B3281" w:rsidRDefault="003B4857" w:rsidP="003B4857">
      <w:pPr>
        <w:rPr>
          <w:b/>
        </w:rPr>
      </w:pPr>
    </w:p>
    <w:p w14:paraId="193C5287" w14:textId="1EF0D183" w:rsidR="003B4857" w:rsidRPr="003B3281" w:rsidRDefault="003B4857" w:rsidP="003B4857">
      <w:pPr>
        <w:rPr>
          <w:b/>
        </w:rPr>
      </w:pPr>
      <w:r w:rsidRPr="003B3281">
        <w:rPr>
          <w:b/>
        </w:rPr>
        <w:t>Brann</w:t>
      </w:r>
      <w:r w:rsidR="001057D6">
        <w:rPr>
          <w:b/>
        </w:rPr>
        <w:t>- og rednings</w:t>
      </w:r>
      <w:r w:rsidRPr="003B3281">
        <w:rPr>
          <w:b/>
        </w:rPr>
        <w:t>sjef:</w:t>
      </w:r>
    </w:p>
    <w:p w14:paraId="3A36C901" w14:textId="540D2F5B" w:rsidR="003B4857" w:rsidRPr="003B3281" w:rsidRDefault="001057D6" w:rsidP="003B4857">
      <w:r>
        <w:t>Terje Glendrange</w:t>
      </w:r>
    </w:p>
    <w:p w14:paraId="62C9FB89" w14:textId="37CD3517" w:rsidR="003B4857" w:rsidRDefault="003B4857" w:rsidP="003B4857">
      <w:r w:rsidRPr="003B3281">
        <w:t xml:space="preserve">Mobil: </w:t>
      </w:r>
      <w:proofErr w:type="gramStart"/>
      <w:r w:rsidR="001057D6">
        <w:t>95007199</w:t>
      </w:r>
      <w:r w:rsidRPr="003B3281">
        <w:t xml:space="preserve">  E</w:t>
      </w:r>
      <w:proofErr w:type="gramEnd"/>
      <w:r w:rsidRPr="003B3281">
        <w:t xml:space="preserve">-post: </w:t>
      </w:r>
      <w:hyperlink r:id="rId392" w:history="1">
        <w:r w:rsidR="001057D6" w:rsidRPr="008D3E04">
          <w:rPr>
            <w:rStyle w:val="Hyperkobling"/>
          </w:rPr>
          <w:t>terje.glendrange@flekkefjord.kommune.no</w:t>
        </w:r>
      </w:hyperlink>
      <w:r w:rsidRPr="003B3281">
        <w:t xml:space="preserve"> </w:t>
      </w:r>
    </w:p>
    <w:p w14:paraId="487611AA" w14:textId="77777777" w:rsidR="003B4857" w:rsidRDefault="003B4857" w:rsidP="00432BC1"/>
    <w:p w14:paraId="659F8AE4" w14:textId="77777777" w:rsidR="003B4857" w:rsidRDefault="003B4857" w:rsidP="00432BC1"/>
    <w:p w14:paraId="219CBE2B" w14:textId="77777777" w:rsidR="00D17FBB" w:rsidRPr="003B3281" w:rsidRDefault="00D17FBB" w:rsidP="00432BC1"/>
    <w:p w14:paraId="562B048F" w14:textId="6EA34C61" w:rsidR="00A6048E" w:rsidRPr="003B3281" w:rsidRDefault="005236C0" w:rsidP="00432BC1">
      <w:r w:rsidRPr="003B3281">
        <w:rPr>
          <w:noProof/>
        </w:rPr>
        <w:drawing>
          <wp:inline distT="0" distB="0" distL="0" distR="0" wp14:anchorId="7DBFDE5E" wp14:editId="5E50E3EE">
            <wp:extent cx="629392" cy="768568"/>
            <wp:effectExtent l="0" t="0" r="0" b="0"/>
            <wp:docPr id="37" name="Bild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583" cy="777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048E" w:rsidRPr="003B3281"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0F562133" wp14:editId="2BBF6B51">
                <wp:simplePos x="0" y="0"/>
                <wp:positionH relativeFrom="column">
                  <wp:posOffset>1005205</wp:posOffset>
                </wp:positionH>
                <wp:positionV relativeFrom="paragraph">
                  <wp:posOffset>8890</wp:posOffset>
                </wp:positionV>
                <wp:extent cx="4991100" cy="721995"/>
                <wp:effectExtent l="0" t="0" r="0" b="1905"/>
                <wp:wrapNone/>
                <wp:docPr id="75" name="Tekstboks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1100" cy="721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E3ADA8F" w14:textId="74F58562" w:rsidR="003579A4" w:rsidRDefault="003579A4" w:rsidP="005B6E6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 xml:space="preserve">GRIMSTAD </w:t>
                            </w:r>
                            <w:r w:rsidR="005236C0">
                              <w:rPr>
                                <w:b/>
                                <w:sz w:val="28"/>
                                <w:szCs w:val="28"/>
                              </w:rPr>
                              <w:t>BRANN OG REDNING</w:t>
                            </w:r>
                          </w:p>
                          <w:p w14:paraId="07CB1FBE" w14:textId="77777777" w:rsidR="00215B0A" w:rsidRPr="00C92BDE" w:rsidRDefault="003579A4" w:rsidP="005B6E6E">
                            <w:r>
                              <w:t xml:space="preserve">Arendalsveien 26A, 4878 Grimstad </w:t>
                            </w:r>
                            <w:r w:rsidR="00215B0A">
                              <w:tab/>
                            </w:r>
                            <w:r w:rsidR="00215B0A">
                              <w:tab/>
                            </w:r>
                            <w:proofErr w:type="spellStart"/>
                            <w:r w:rsidRPr="00C92BDE">
                              <w:t>Tlf</w:t>
                            </w:r>
                            <w:proofErr w:type="spellEnd"/>
                            <w:r w:rsidRPr="00C92BDE">
                              <w:t>: 37250434</w:t>
                            </w:r>
                            <w:r w:rsidRPr="00C92BDE">
                              <w:tab/>
                            </w:r>
                            <w:r w:rsidRPr="00C92BDE">
                              <w:tab/>
                            </w:r>
                          </w:p>
                          <w:p w14:paraId="111F59C4" w14:textId="55DC8445" w:rsidR="003579A4" w:rsidRPr="00731440" w:rsidRDefault="003579A4" w:rsidP="005B6E6E">
                            <w:pPr>
                              <w:rPr>
                                <w:lang w:val="en-US"/>
                              </w:rPr>
                            </w:pPr>
                            <w:r w:rsidRPr="00731440">
                              <w:rPr>
                                <w:lang w:val="en-US"/>
                              </w:rPr>
                              <w:t xml:space="preserve">E-post: </w:t>
                            </w:r>
                            <w:r w:rsidRPr="00731440">
                              <w:rPr>
                                <w:rStyle w:val="Hyperkobling"/>
                                <w:lang w:val="en-US"/>
                              </w:rPr>
                              <w:t>postmottak@grimstad.kommune.no</w:t>
                            </w:r>
                            <w:r w:rsidRPr="00731440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731440">
                              <w:rPr>
                                <w:lang w:val="en-US"/>
                              </w:rPr>
                              <w:tab/>
                            </w:r>
                            <w:r w:rsidRPr="00731440">
                              <w:rPr>
                                <w:lang w:val="en-US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562133" id="Tekstboks 75" o:spid="_x0000_s1065" type="#_x0000_t202" style="position:absolute;margin-left:79.15pt;margin-top:.7pt;width:393pt;height:56.8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" stroked="f">
                <v:textbox>
                  <w:txbxContent>
                    <w:p w14:paraId="4E3ADA8F" w14:textId="74F58562" w:rsidR="003579A4" w:rsidRDefault="003579A4" w:rsidP="005B6E6E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 xml:space="preserve">GRIMSTAD </w:t>
                      </w:r>
                      <w:r w:rsidR="005236C0">
                        <w:rPr>
                          <w:b/>
                          <w:sz w:val="28"/>
                          <w:szCs w:val="28"/>
                        </w:rPr>
                        <w:t>BRANN OG REDNING</w:t>
                      </w:r>
                    </w:p>
                    <w:p w14:paraId="07CB1FBE" w14:textId="77777777" w:rsidR="00215B0A" w:rsidRPr="00C92BDE" w:rsidRDefault="003579A4" w:rsidP="005B6E6E">
                      <w:r>
                        <w:t xml:space="preserve">Arendalsveien 26A, 4878 Grimstad </w:t>
                      </w:r>
                      <w:r w:rsidR="00215B0A">
                        <w:tab/>
                      </w:r>
                      <w:r w:rsidR="00215B0A">
                        <w:tab/>
                      </w:r>
                      <w:r w:rsidRPr="00C92BDE">
                        <w:t>Tlf: 37250434</w:t>
                      </w:r>
                      <w:r w:rsidRPr="00C92BDE">
                        <w:tab/>
                      </w:r>
                      <w:r w:rsidRPr="00C92BDE">
                        <w:tab/>
                      </w:r>
                    </w:p>
                    <w:p w14:paraId="111F59C4" w14:textId="55DC8445" w:rsidR="003579A4" w:rsidRPr="00731440" w:rsidRDefault="003579A4" w:rsidP="005B6E6E">
                      <w:pPr>
                        <w:rPr>
                          <w:lang w:val="en-US"/>
                        </w:rPr>
                      </w:pPr>
                      <w:r w:rsidRPr="00731440">
                        <w:rPr>
                          <w:lang w:val="en-US"/>
                        </w:rPr>
                        <w:t xml:space="preserve">E-post: </w:t>
                      </w:r>
                      <w:r w:rsidRPr="00731440">
                        <w:rPr>
                          <w:rStyle w:val="Hyperkobling"/>
                          <w:lang w:val="en-US"/>
                        </w:rPr>
                        <w:t>postmottak@grimstad.kommune.no</w:t>
                      </w:r>
                      <w:r w:rsidRPr="00731440">
                        <w:rPr>
                          <w:lang w:val="en-US"/>
                        </w:rPr>
                        <w:t xml:space="preserve"> </w:t>
                      </w:r>
                      <w:r w:rsidRPr="00731440">
                        <w:rPr>
                          <w:lang w:val="en-US"/>
                        </w:rPr>
                        <w:tab/>
                      </w:r>
                      <w:r w:rsidRPr="00731440">
                        <w:rPr>
                          <w:lang w:val="en-US"/>
                        </w:rP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</w:p>
    <w:p w14:paraId="4B5AB50B" w14:textId="77777777" w:rsidR="00A6048E" w:rsidRPr="003B3281" w:rsidRDefault="00A6048E" w:rsidP="00432BC1"/>
    <w:p w14:paraId="20AD0D46" w14:textId="362D67F4" w:rsidR="00A6048E" w:rsidRPr="003B3281" w:rsidRDefault="00A6048E" w:rsidP="00A6048E">
      <w:pPr>
        <w:rPr>
          <w:b/>
        </w:rPr>
      </w:pPr>
      <w:r w:rsidRPr="003B3281">
        <w:rPr>
          <w:b/>
        </w:rPr>
        <w:t>Brannsjef:</w:t>
      </w:r>
    </w:p>
    <w:p w14:paraId="29E30B53" w14:textId="77777777" w:rsidR="00A6048E" w:rsidRPr="003B3281" w:rsidRDefault="00A6048E" w:rsidP="00A6048E">
      <w:r w:rsidRPr="003B3281">
        <w:t>Tore Olsen</w:t>
      </w:r>
    </w:p>
    <w:p w14:paraId="06364147" w14:textId="77777777" w:rsidR="00A6048E" w:rsidRPr="003B3281" w:rsidRDefault="00A6048E" w:rsidP="00A6048E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7250443  Mobil</w:t>
      </w:r>
      <w:proofErr w:type="gramEnd"/>
      <w:r w:rsidRPr="003B3281">
        <w:t xml:space="preserve">: </w:t>
      </w:r>
      <w:proofErr w:type="gramStart"/>
      <w:r w:rsidRPr="003B3281">
        <w:t>97091526  E</w:t>
      </w:r>
      <w:proofErr w:type="gramEnd"/>
      <w:r w:rsidRPr="003B3281">
        <w:t xml:space="preserve">-post: </w:t>
      </w:r>
      <w:hyperlink r:id="rId394" w:history="1">
        <w:r w:rsidRPr="003B3281">
          <w:rPr>
            <w:rStyle w:val="Hyperkobling"/>
          </w:rPr>
          <w:t>tore.olsen@grimstad.kommune.no</w:t>
        </w:r>
      </w:hyperlink>
      <w:r w:rsidRPr="003B3281">
        <w:t xml:space="preserve"> </w:t>
      </w:r>
    </w:p>
    <w:p w14:paraId="4E0D710F" w14:textId="77777777" w:rsidR="00A6048E" w:rsidRPr="003B3281" w:rsidRDefault="00A6048E" w:rsidP="00432BC1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38D97DE1" wp14:editId="4D096696">
                <wp:simplePos x="0" y="0"/>
                <wp:positionH relativeFrom="column">
                  <wp:posOffset>967105</wp:posOffset>
                </wp:positionH>
                <wp:positionV relativeFrom="paragraph">
                  <wp:posOffset>134620</wp:posOffset>
                </wp:positionV>
                <wp:extent cx="4991100" cy="876300"/>
                <wp:effectExtent l="0" t="0" r="0" b="0"/>
                <wp:wrapNone/>
                <wp:docPr id="78" name="Tekstboks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1100" cy="876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95370E" w14:textId="772EC2B1" w:rsidR="003579A4" w:rsidRDefault="003579A4" w:rsidP="005B6E6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SIRDAL BRANN</w:t>
                            </w:r>
                            <w:r w:rsidR="002761B3">
                              <w:rPr>
                                <w:b/>
                                <w:sz w:val="28"/>
                                <w:szCs w:val="28"/>
                              </w:rPr>
                              <w:t>- OG REDNINGS</w:t>
                            </w: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VESEN</w:t>
                            </w:r>
                          </w:p>
                          <w:p w14:paraId="26624CA4" w14:textId="5670F12C" w:rsidR="00FA7D8A" w:rsidRPr="00706BDA" w:rsidRDefault="003579A4" w:rsidP="005B6E6E">
                            <w:proofErr w:type="spellStart"/>
                            <w:r>
                              <w:t>Tonstadveien</w:t>
                            </w:r>
                            <w:proofErr w:type="spellEnd"/>
                            <w:r>
                              <w:t xml:space="preserve"> 26, 4440 Tonstad</w:t>
                            </w:r>
                            <w:r w:rsidR="00BD75C1">
                              <w:tab/>
                            </w:r>
                            <w:proofErr w:type="spellStart"/>
                            <w:r w:rsidRPr="00706BDA">
                              <w:t>Tlf</w:t>
                            </w:r>
                            <w:proofErr w:type="spellEnd"/>
                            <w:r w:rsidRPr="00706BDA">
                              <w:t>: 38379000</w:t>
                            </w:r>
                            <w:r w:rsidRPr="00706BDA">
                              <w:tab/>
                            </w:r>
                            <w:r w:rsidRPr="00706BDA">
                              <w:tab/>
                            </w:r>
                          </w:p>
                          <w:p w14:paraId="7AAA18AB" w14:textId="67C075FB" w:rsidR="003579A4" w:rsidRPr="0012310D" w:rsidRDefault="003579A4" w:rsidP="005B6E6E">
                            <w:pPr>
                              <w:rPr>
                                <w:lang w:val="en-US"/>
                              </w:rPr>
                            </w:pPr>
                            <w:r w:rsidRPr="0012310D">
                              <w:rPr>
                                <w:lang w:val="en-US"/>
                              </w:rPr>
                              <w:t xml:space="preserve">E-post: </w:t>
                            </w:r>
                            <w:hyperlink r:id="rId395" w:history="1">
                              <w:r w:rsidR="0012310D" w:rsidRPr="0012310D">
                                <w:rPr>
                                  <w:rStyle w:val="Hyperkobling"/>
                                  <w:lang w:val="en-US"/>
                                </w:rPr>
                                <w:t>post@sirdal.kommune.no</w:t>
                              </w:r>
                            </w:hyperlink>
                            <w:r w:rsidRPr="0012310D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12310D">
                              <w:rPr>
                                <w:lang w:val="en-US"/>
                              </w:rPr>
                              <w:tab/>
                            </w:r>
                            <w:r w:rsidRPr="0012310D">
                              <w:rPr>
                                <w:lang w:val="en-US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D97DE1" id="Tekstboks 78" o:spid="_x0000_s1066" type="#_x0000_t202" style="position:absolute;margin-left:76.15pt;margin-top:10.6pt;width:393pt;height:69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" stroked="f">
                <v:textbox>
                  <w:txbxContent>
                    <w:p w14:paraId="3795370E" w14:textId="772EC2B1" w:rsidR="003579A4" w:rsidRDefault="003579A4" w:rsidP="005B6E6E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SIRDAL BRANN</w:t>
                      </w:r>
                      <w:r w:rsidR="002761B3">
                        <w:rPr>
                          <w:b/>
                          <w:sz w:val="28"/>
                          <w:szCs w:val="28"/>
                        </w:rPr>
                        <w:t>- OG REDNINGS</w:t>
                      </w:r>
                      <w:r>
                        <w:rPr>
                          <w:b/>
                          <w:sz w:val="28"/>
                          <w:szCs w:val="28"/>
                        </w:rPr>
                        <w:t>VESEN</w:t>
                      </w:r>
                    </w:p>
                    <w:p w14:paraId="26624CA4" w14:textId="5670F12C" w:rsidR="00FA7D8A" w:rsidRPr="00706BDA" w:rsidRDefault="003579A4" w:rsidP="005B6E6E">
                      <w:r>
                        <w:t>Tonstadveien 26, 4440 Tonstad</w:t>
                      </w:r>
                      <w:r w:rsidR="00BD75C1">
                        <w:tab/>
                      </w:r>
                      <w:r w:rsidRPr="00706BDA">
                        <w:t>Tlf: 38379000</w:t>
                      </w:r>
                      <w:r w:rsidRPr="00706BDA">
                        <w:tab/>
                      </w:r>
                      <w:r w:rsidRPr="00706BDA">
                        <w:tab/>
                      </w:r>
                    </w:p>
                    <w:p w14:paraId="7AAA18AB" w14:textId="67C075FB" w:rsidR="003579A4" w:rsidRPr="0012310D" w:rsidRDefault="003579A4" w:rsidP="005B6E6E">
                      <w:pPr>
                        <w:rPr>
                          <w:lang w:val="en-US"/>
                        </w:rPr>
                      </w:pPr>
                      <w:r w:rsidRPr="0012310D">
                        <w:rPr>
                          <w:lang w:val="en-US"/>
                        </w:rPr>
                        <w:t xml:space="preserve">E-post: </w:t>
                      </w:r>
                      <w:hyperlink r:id="rId396" w:history="1">
                        <w:r w:rsidR="0012310D" w:rsidRPr="0012310D">
                          <w:rPr>
                            <w:rStyle w:val="Hyperkobling"/>
                            <w:lang w:val="en-US"/>
                          </w:rPr>
                          <w:t>post@sirdal.kommune.no</w:t>
                        </w:r>
                      </w:hyperlink>
                      <w:r w:rsidRPr="0012310D">
                        <w:rPr>
                          <w:lang w:val="en-US"/>
                        </w:rPr>
                        <w:t xml:space="preserve"> </w:t>
                      </w:r>
                      <w:r w:rsidRPr="0012310D">
                        <w:rPr>
                          <w:lang w:val="en-US"/>
                        </w:rPr>
                        <w:tab/>
                      </w:r>
                      <w:r w:rsidRPr="0012310D">
                        <w:rPr>
                          <w:lang w:val="en-US"/>
                        </w:rP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</w:p>
    <w:p w14:paraId="74B724C9" w14:textId="4AAF5481" w:rsidR="00A6048E" w:rsidRPr="003B3281" w:rsidRDefault="0012310D" w:rsidP="00432BC1">
      <w:r w:rsidRPr="003B3281">
        <w:rPr>
          <w:noProof/>
        </w:rPr>
        <w:drawing>
          <wp:inline distT="0" distB="0" distL="0" distR="0" wp14:anchorId="48EC2DF8" wp14:editId="23F9F28F">
            <wp:extent cx="767438" cy="723900"/>
            <wp:effectExtent l="0" t="0" r="0" b="0"/>
            <wp:docPr id="36" name="Bil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0044" cy="72635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10B3924" w14:textId="77777777" w:rsidR="00A6048E" w:rsidRPr="003B3281" w:rsidRDefault="00A6048E" w:rsidP="00432BC1"/>
    <w:p w14:paraId="2ECB6428" w14:textId="77777777" w:rsidR="001057D6" w:rsidRPr="003B3281" w:rsidRDefault="001057D6" w:rsidP="001057D6">
      <w:pPr>
        <w:rPr>
          <w:b/>
        </w:rPr>
      </w:pPr>
      <w:r w:rsidRPr="003B3281">
        <w:rPr>
          <w:b/>
        </w:rPr>
        <w:t>Brann</w:t>
      </w:r>
      <w:r>
        <w:rPr>
          <w:b/>
        </w:rPr>
        <w:t>- og rednings</w:t>
      </w:r>
      <w:r w:rsidRPr="003B3281">
        <w:rPr>
          <w:b/>
        </w:rPr>
        <w:t>sjef:</w:t>
      </w:r>
    </w:p>
    <w:p w14:paraId="4BCE2F38" w14:textId="77777777" w:rsidR="001057D6" w:rsidRPr="003B3281" w:rsidRDefault="001057D6" w:rsidP="001057D6">
      <w:r>
        <w:t>Terje Glendrange</w:t>
      </w:r>
    </w:p>
    <w:p w14:paraId="3FF64545" w14:textId="77777777" w:rsidR="001057D6" w:rsidRDefault="001057D6" w:rsidP="001057D6">
      <w:r w:rsidRPr="003B3281">
        <w:t xml:space="preserve">Mobil: </w:t>
      </w:r>
      <w:proofErr w:type="gramStart"/>
      <w:r>
        <w:t>95007199</w:t>
      </w:r>
      <w:r w:rsidRPr="003B3281">
        <w:t xml:space="preserve">  E</w:t>
      </w:r>
      <w:proofErr w:type="gramEnd"/>
      <w:r w:rsidRPr="003B3281">
        <w:t xml:space="preserve">-post: </w:t>
      </w:r>
      <w:hyperlink r:id="rId398" w:history="1">
        <w:r w:rsidRPr="008D3E04">
          <w:rPr>
            <w:rStyle w:val="Hyperkobling"/>
          </w:rPr>
          <w:t>terje.glendrange@flekkefjord.kommune.no</w:t>
        </w:r>
      </w:hyperlink>
      <w:r w:rsidRPr="003B3281">
        <w:t xml:space="preserve"> </w:t>
      </w:r>
    </w:p>
    <w:p w14:paraId="35762585" w14:textId="77777777" w:rsidR="003279AE" w:rsidRPr="003B3281" w:rsidRDefault="003279AE" w:rsidP="00432BC1"/>
    <w:p w14:paraId="48C5DD0B" w14:textId="77777777" w:rsidR="007D225A" w:rsidRDefault="007D225A" w:rsidP="00A32F92"/>
    <w:p w14:paraId="3C12F1FC" w14:textId="77777777" w:rsidR="009A3ADF" w:rsidRPr="003B3281" w:rsidRDefault="009A3ADF" w:rsidP="00A32F92"/>
    <w:p w14:paraId="69BDD13A" w14:textId="65DBAB69" w:rsidR="007D225A" w:rsidRPr="003B3281" w:rsidRDefault="0083440C" w:rsidP="007D225A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 wp14:anchorId="196E2B7E" wp14:editId="53C8D837">
                <wp:simplePos x="0" y="0"/>
                <wp:positionH relativeFrom="margin">
                  <wp:align>center</wp:align>
                </wp:positionH>
                <wp:positionV relativeFrom="paragraph">
                  <wp:posOffset>635</wp:posOffset>
                </wp:positionV>
                <wp:extent cx="3762375" cy="896620"/>
                <wp:effectExtent l="0" t="0" r="9525" b="0"/>
                <wp:wrapNone/>
                <wp:docPr id="47" name="Tekstboks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62375" cy="896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C9202CD" w14:textId="77777777" w:rsidR="003579A4" w:rsidRPr="00EB21FC" w:rsidRDefault="003579A4" w:rsidP="007D225A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EB21FC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NORGES BONDELAG AGDERKONTORET</w:t>
                            </w:r>
                          </w:p>
                          <w:p w14:paraId="14125CF5" w14:textId="77777777" w:rsidR="00BD75C1" w:rsidRDefault="003579A4" w:rsidP="007D225A">
                            <w:pPr>
                              <w:rPr>
                                <w:lang w:val="nn-NO"/>
                              </w:rPr>
                            </w:pPr>
                            <w:r w:rsidRPr="00EB21FC">
                              <w:rPr>
                                <w:lang w:val="nn-NO"/>
                              </w:rPr>
                              <w:t>Postboks 298, 4663 Kristiansand</w:t>
                            </w:r>
                            <w:r w:rsidR="00BD75C1"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Pr="00EB21FC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EB21FC">
                              <w:rPr>
                                <w:lang w:val="nn-NO"/>
                              </w:rPr>
                              <w:t>: 38071971</w:t>
                            </w:r>
                            <w:r w:rsidR="00EA5E1F" w:rsidRPr="00EB21FC">
                              <w:rPr>
                                <w:lang w:val="nn-NO"/>
                              </w:rPr>
                              <w:t xml:space="preserve">  </w:t>
                            </w:r>
                          </w:p>
                          <w:p w14:paraId="698FBD7D" w14:textId="419F371E" w:rsidR="003579A4" w:rsidRPr="00EB21FC" w:rsidRDefault="003579A4" w:rsidP="007D225A">
                            <w:pPr>
                              <w:rPr>
                                <w:lang w:val="nn-NO"/>
                              </w:rPr>
                            </w:pPr>
                            <w:r w:rsidRPr="00EB21FC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399" w:history="1">
                              <w:r w:rsidRPr="00EB21FC">
                                <w:rPr>
                                  <w:rStyle w:val="Hyperkobling"/>
                                  <w:lang w:val="nn-NO"/>
                                </w:rPr>
                                <w:t>agder@bondelaget.no</w:t>
                              </w:r>
                            </w:hyperlink>
                            <w:r w:rsidRPr="00EB21FC">
                              <w:rPr>
                                <w:lang w:val="nn-NO"/>
                              </w:rPr>
                              <w:t xml:space="preserve">   </w:t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6E2B7E" id="Tekstboks 47" o:spid="_x0000_s1067" type="#_x0000_t202" style="position:absolute;margin-left:0;margin-top:.05pt;width:296.25pt;height:70.6pt;z-index:2516904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" stroked="f">
                <v:textbox>
                  <w:txbxContent>
                    <w:p w14:paraId="6C9202CD" w14:textId="77777777" w:rsidR="003579A4" w:rsidRPr="00EB21FC" w:rsidRDefault="003579A4" w:rsidP="007D225A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EB21FC">
                        <w:rPr>
                          <w:b/>
                          <w:sz w:val="28"/>
                          <w:szCs w:val="28"/>
                          <w:lang w:val="nn-NO"/>
                        </w:rPr>
                        <w:t>NORGES BONDELAG AGDERKONTORET</w:t>
                      </w:r>
                    </w:p>
                    <w:p w14:paraId="14125CF5" w14:textId="77777777" w:rsidR="00BD75C1" w:rsidRDefault="003579A4" w:rsidP="007D225A">
                      <w:pPr>
                        <w:rPr>
                          <w:lang w:val="nn-NO"/>
                        </w:rPr>
                      </w:pPr>
                      <w:r w:rsidRPr="00EB21FC">
                        <w:rPr>
                          <w:lang w:val="nn-NO"/>
                        </w:rPr>
                        <w:t>Postboks 298, 4663 Kristiansand</w:t>
                      </w:r>
                      <w:r w:rsidR="00BD75C1">
                        <w:rPr>
                          <w:lang w:val="nn-NO"/>
                        </w:rPr>
                        <w:tab/>
                      </w:r>
                      <w:proofErr w:type="spellStart"/>
                      <w:r w:rsidRPr="00EB21FC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EB21FC">
                        <w:rPr>
                          <w:lang w:val="nn-NO"/>
                        </w:rPr>
                        <w:t>: 38071971</w:t>
                      </w:r>
                      <w:r w:rsidR="00EA5E1F" w:rsidRPr="00EB21FC">
                        <w:rPr>
                          <w:lang w:val="nn-NO"/>
                        </w:rPr>
                        <w:t xml:space="preserve">  </w:t>
                      </w:r>
                    </w:p>
                    <w:p w14:paraId="698FBD7D" w14:textId="419F371E" w:rsidR="003579A4" w:rsidRPr="00EB21FC" w:rsidRDefault="003579A4" w:rsidP="007D225A">
                      <w:pPr>
                        <w:rPr>
                          <w:lang w:val="nn-NO"/>
                        </w:rPr>
                      </w:pPr>
                      <w:r w:rsidRPr="00EB21FC">
                        <w:rPr>
                          <w:lang w:val="nn-NO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agder@bondelaget.no"</w:instrText>
                      </w:r>
                      <w:r>
                        <w:fldChar w:fldCharType="separate"/>
                      </w:r>
                      <w:r w:rsidRPr="00EB21FC">
                        <w:rPr>
                          <w:rStyle w:val="Hyperkobling"/>
                          <w:lang w:val="nn-NO"/>
                        </w:rPr>
                        <w:t>agder@bondelaget.no</w:t>
                      </w:r>
                      <w:r>
                        <w:fldChar w:fldCharType="end"/>
                      </w:r>
                      <w:r w:rsidRPr="00EB21FC">
                        <w:rPr>
                          <w:lang w:val="nn-NO"/>
                        </w:rPr>
                        <w:t xml:space="preserve">   </w:t>
                      </w:r>
                      <w:r w:rsidRPr="00EB21FC">
                        <w:rPr>
                          <w:lang w:val="nn-NO"/>
                        </w:rPr>
                        <w:tab/>
                      </w:r>
                      <w:r w:rsidRPr="00EB21FC">
                        <w:rPr>
                          <w:lang w:val="nn-NO"/>
                        </w:rPr>
                        <w:tab/>
                        <w:t xml:space="preserve">  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3B3281">
        <w:rPr>
          <w:noProof/>
        </w:rPr>
        <w:drawing>
          <wp:inline distT="0" distB="0" distL="0" distR="0" wp14:anchorId="72055385" wp14:editId="07B8F9B9">
            <wp:extent cx="933450" cy="932729"/>
            <wp:effectExtent l="0" t="0" r="0" b="0"/>
            <wp:docPr id="31" name="Bild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5139" cy="954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FD154" w14:textId="5523BB9C" w:rsidR="00A36985" w:rsidRPr="00172643" w:rsidRDefault="00A36985" w:rsidP="007D225A">
      <w:pPr>
        <w:rPr>
          <w:b/>
        </w:rPr>
      </w:pPr>
      <w:r w:rsidRPr="00172643">
        <w:rPr>
          <w:b/>
        </w:rPr>
        <w:t>Fylkesleder:</w:t>
      </w:r>
    </w:p>
    <w:p w14:paraId="56E12889" w14:textId="78BCBDE3" w:rsidR="00A36985" w:rsidRPr="00172643" w:rsidRDefault="00F02CF3" w:rsidP="007D225A">
      <w:pPr>
        <w:rPr>
          <w:bCs/>
        </w:rPr>
      </w:pPr>
      <w:r>
        <w:rPr>
          <w:bCs/>
        </w:rPr>
        <w:t>Kirsten Helen Myren</w:t>
      </w:r>
    </w:p>
    <w:p w14:paraId="23730D0F" w14:textId="0272B8B0" w:rsidR="00F02CF3" w:rsidRDefault="00A36985" w:rsidP="007D225A">
      <w:r w:rsidRPr="00172643">
        <w:rPr>
          <w:bCs/>
        </w:rPr>
        <w:t xml:space="preserve">Mobil: </w:t>
      </w:r>
      <w:r w:rsidR="000D4945" w:rsidRPr="000D4945">
        <w:rPr>
          <w:bCs/>
        </w:rPr>
        <w:t>91629046</w:t>
      </w:r>
      <w:r w:rsidRPr="00172643">
        <w:rPr>
          <w:bCs/>
        </w:rPr>
        <w:t xml:space="preserve"> E-post: </w:t>
      </w:r>
      <w:hyperlink r:id="rId401" w:history="1">
        <w:r w:rsidR="00F02CF3" w:rsidRPr="001C4053">
          <w:rPr>
            <w:rStyle w:val="Hyperkobling"/>
          </w:rPr>
          <w:t>kh@myrengaard.no</w:t>
        </w:r>
      </w:hyperlink>
    </w:p>
    <w:p w14:paraId="410806F3" w14:textId="2FCB406B" w:rsidR="007D225A" w:rsidRPr="00172643" w:rsidRDefault="007D225A" w:rsidP="007D225A">
      <w:pPr>
        <w:rPr>
          <w:b/>
        </w:rPr>
      </w:pPr>
      <w:r w:rsidRPr="00172643">
        <w:rPr>
          <w:b/>
        </w:rPr>
        <w:t>Organisasjonssjef:</w:t>
      </w:r>
    </w:p>
    <w:p w14:paraId="6BFF6AEC" w14:textId="632BCCF9" w:rsidR="007D225A" w:rsidRPr="00172643" w:rsidRDefault="006828BD" w:rsidP="007D225A">
      <w:r w:rsidRPr="00172643">
        <w:t>Ingunn Kile</w:t>
      </w:r>
    </w:p>
    <w:p w14:paraId="0FF72512" w14:textId="77777777" w:rsidR="0071777B" w:rsidRDefault="007D225A" w:rsidP="007D225A">
      <w:r w:rsidRPr="003B3281">
        <w:t xml:space="preserve">Mobil: </w:t>
      </w:r>
      <w:proofErr w:type="gramStart"/>
      <w:r w:rsidR="006828BD">
        <w:t>94529891</w:t>
      </w:r>
      <w:r w:rsidRPr="003B3281">
        <w:t xml:space="preserve">  E</w:t>
      </w:r>
      <w:proofErr w:type="gramEnd"/>
      <w:r w:rsidRPr="003B3281">
        <w:t xml:space="preserve">-post: </w:t>
      </w:r>
      <w:hyperlink r:id="rId402" w:history="1">
        <w:r w:rsidR="006828BD" w:rsidRPr="00340C9B">
          <w:rPr>
            <w:rStyle w:val="Hyperkobling"/>
          </w:rPr>
          <w:t>ingunn.kile@bondelaget.no</w:t>
        </w:r>
      </w:hyperlink>
      <w:r w:rsidRPr="003B3281">
        <w:t xml:space="preserve"> </w:t>
      </w:r>
    </w:p>
    <w:p w14:paraId="02B7287A" w14:textId="77777777" w:rsidR="0071777B" w:rsidRPr="0071777B" w:rsidRDefault="0071777B" w:rsidP="007D225A">
      <w:pPr>
        <w:rPr>
          <w:b/>
          <w:bCs/>
        </w:rPr>
      </w:pPr>
      <w:proofErr w:type="spellStart"/>
      <w:r w:rsidRPr="0071777B">
        <w:rPr>
          <w:b/>
          <w:bCs/>
        </w:rPr>
        <w:t>Beredskapskontakt</w:t>
      </w:r>
      <w:proofErr w:type="spellEnd"/>
      <w:r w:rsidRPr="0071777B">
        <w:rPr>
          <w:b/>
          <w:bCs/>
        </w:rPr>
        <w:t>:</w:t>
      </w:r>
    </w:p>
    <w:p w14:paraId="4C547DA9" w14:textId="1D671579" w:rsidR="0071777B" w:rsidRDefault="0071777B" w:rsidP="007D225A">
      <w:r>
        <w:t>Rådgiver Silje Lunde</w:t>
      </w:r>
      <w:r w:rsidR="00A511DF">
        <w:t>n</w:t>
      </w:r>
    </w:p>
    <w:p w14:paraId="40B5C6FC" w14:textId="2803FAB1" w:rsidR="007D225A" w:rsidRPr="00147F2A" w:rsidRDefault="0071777B" w:rsidP="007D225A">
      <w:r w:rsidRPr="00147F2A">
        <w:t xml:space="preserve">Mobil: </w:t>
      </w:r>
      <w:proofErr w:type="gramStart"/>
      <w:r w:rsidRPr="00147F2A">
        <w:t>90824541  E</w:t>
      </w:r>
      <w:proofErr w:type="gramEnd"/>
      <w:r w:rsidRPr="00147F2A">
        <w:t xml:space="preserve">-post: </w:t>
      </w:r>
      <w:hyperlink r:id="rId403" w:history="1">
        <w:r w:rsidRPr="00147F2A">
          <w:rPr>
            <w:rStyle w:val="Hyperkobling"/>
          </w:rPr>
          <w:t>silje.lunden@bondelaget.no</w:t>
        </w:r>
      </w:hyperlink>
      <w:r w:rsidRPr="00147F2A">
        <w:t xml:space="preserve"> </w:t>
      </w:r>
      <w:r w:rsidR="007D225A" w:rsidRPr="00147F2A">
        <w:t xml:space="preserve"> </w:t>
      </w:r>
    </w:p>
    <w:p w14:paraId="39BB90CD" w14:textId="77777777" w:rsidR="00B37214" w:rsidRPr="00147F2A" w:rsidRDefault="00B37214" w:rsidP="00B37214"/>
    <w:p w14:paraId="6BAED93E" w14:textId="77777777" w:rsidR="00B37214" w:rsidRPr="00147F2A" w:rsidRDefault="00B37214" w:rsidP="00B37214">
      <w:r w:rsidRPr="003B3281">
        <w:rPr>
          <w:noProof/>
        </w:rPr>
        <w:drawing>
          <wp:anchor distT="0" distB="0" distL="114300" distR="114300" simplePos="0" relativeHeight="251743744" behindDoc="1" locked="0" layoutInCell="1" allowOverlap="1" wp14:anchorId="5B159F59" wp14:editId="678F0B25">
            <wp:simplePos x="0" y="0"/>
            <wp:positionH relativeFrom="margin">
              <wp:align>left</wp:align>
            </wp:positionH>
            <wp:positionV relativeFrom="paragraph">
              <wp:posOffset>113665</wp:posOffset>
            </wp:positionV>
            <wp:extent cx="1132205" cy="752475"/>
            <wp:effectExtent l="0" t="0" r="0" b="0"/>
            <wp:wrapTight wrapText="bothSides">
              <wp:wrapPolygon edited="0">
                <wp:start x="0" y="0"/>
                <wp:lineTo x="0" y="20780"/>
                <wp:lineTo x="21079" y="20780"/>
                <wp:lineTo x="21079" y="0"/>
                <wp:lineTo x="0" y="0"/>
              </wp:wrapPolygon>
            </wp:wrapTight>
            <wp:docPr id="18723857" name="Bilde 18723857" descr="Na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Nav"/>
                    <pic:cNvPicPr>
                      <a:picLocks noChangeAspect="1" noChangeArrowheads="1"/>
                    </pic:cNvPicPr>
                  </pic:nvPicPr>
                  <pic:blipFill>
                    <a:blip r:embed="rId404" cstate="print">
                      <a:lum bright="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8500" cy="75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75AB8745" wp14:editId="5071536F">
                <wp:simplePos x="0" y="0"/>
                <wp:positionH relativeFrom="column">
                  <wp:posOffset>1337310</wp:posOffset>
                </wp:positionH>
                <wp:positionV relativeFrom="paragraph">
                  <wp:posOffset>156845</wp:posOffset>
                </wp:positionV>
                <wp:extent cx="3762375" cy="896620"/>
                <wp:effectExtent l="0" t="0" r="9525" b="0"/>
                <wp:wrapNone/>
                <wp:docPr id="514886063" name="Tekstboks 5148860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62375" cy="896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91C4B21" w14:textId="77777777" w:rsidR="00B37214" w:rsidRPr="00EB21FC" w:rsidRDefault="00B37214" w:rsidP="00B37214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EB21FC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NAV AGDER</w:t>
                            </w:r>
                          </w:p>
                          <w:p w14:paraId="1D7AE118" w14:textId="77777777" w:rsidR="00B37214" w:rsidRDefault="00B37214" w:rsidP="00B37214">
                            <w:pPr>
                              <w:rPr>
                                <w:lang w:val="nn-NO"/>
                              </w:rPr>
                            </w:pPr>
                            <w:r w:rsidRPr="00EB21FC">
                              <w:rPr>
                                <w:lang w:val="nn-NO"/>
                              </w:rPr>
                              <w:t>Postboks 1853 Stoa, 4858 Arendal</w:t>
                            </w:r>
                            <w:r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Pr="00EB21FC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EB21FC">
                              <w:rPr>
                                <w:lang w:val="nn-NO"/>
                              </w:rPr>
                              <w:t>: 55553333</w:t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</w:r>
                          </w:p>
                          <w:p w14:paraId="0E1A20BA" w14:textId="77777777" w:rsidR="00B37214" w:rsidRPr="00EB21FC" w:rsidRDefault="00B37214" w:rsidP="00B37214">
                            <w:pPr>
                              <w:rPr>
                                <w:lang w:val="nn-NO"/>
                              </w:rPr>
                            </w:pPr>
                            <w:r w:rsidRPr="00EB21FC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405" w:history="1">
                              <w:r w:rsidRPr="00EB21FC">
                                <w:rPr>
                                  <w:rStyle w:val="Hyperkobling"/>
                                  <w:lang w:val="nn-NO"/>
                                </w:rPr>
                                <w:t>nav.agder@nav.no</w:t>
                              </w:r>
                            </w:hyperlink>
                            <w:r w:rsidRPr="00EB21FC">
                              <w:rPr>
                                <w:lang w:val="nn-NO"/>
                              </w:rPr>
                              <w:t xml:space="preserve"> </w:t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AB8745" id="Tekstboks 514886063" o:spid="_x0000_s1068" type="#_x0000_t202" style="position:absolute;margin-left:105.3pt;margin-top:12.35pt;width:296.25pt;height:70.6pt;z-index:25174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" stroked="f">
                <v:textbox>
                  <w:txbxContent>
                    <w:p w14:paraId="091C4B21" w14:textId="77777777" w:rsidR="00B37214" w:rsidRPr="00EB21FC" w:rsidRDefault="00B37214" w:rsidP="00B37214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EB21FC">
                        <w:rPr>
                          <w:b/>
                          <w:sz w:val="28"/>
                          <w:szCs w:val="28"/>
                          <w:lang w:val="nn-NO"/>
                        </w:rPr>
                        <w:t>NAV AGDER</w:t>
                      </w:r>
                    </w:p>
                    <w:p w14:paraId="1D7AE118" w14:textId="77777777" w:rsidR="00B37214" w:rsidRDefault="00B37214" w:rsidP="00B37214">
                      <w:pPr>
                        <w:rPr>
                          <w:lang w:val="nn-NO"/>
                        </w:rPr>
                      </w:pPr>
                      <w:r w:rsidRPr="00EB21FC">
                        <w:rPr>
                          <w:lang w:val="nn-NO"/>
                        </w:rPr>
                        <w:t>Postboks 1853 Stoa, 4858 Arendal</w:t>
                      </w:r>
                      <w:r>
                        <w:rPr>
                          <w:lang w:val="nn-NO"/>
                        </w:rPr>
                        <w:tab/>
                      </w:r>
                      <w:proofErr w:type="spellStart"/>
                      <w:r w:rsidRPr="00EB21FC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EB21FC">
                        <w:rPr>
                          <w:lang w:val="nn-NO"/>
                        </w:rPr>
                        <w:t>: 55553333</w:t>
                      </w:r>
                      <w:r w:rsidRPr="00EB21FC">
                        <w:rPr>
                          <w:lang w:val="nn-NO"/>
                        </w:rPr>
                        <w:tab/>
                      </w:r>
                    </w:p>
                    <w:p w14:paraId="0E1A20BA" w14:textId="77777777" w:rsidR="00B37214" w:rsidRPr="00EB21FC" w:rsidRDefault="00B37214" w:rsidP="00B37214">
                      <w:pPr>
                        <w:rPr>
                          <w:lang w:val="nn-NO"/>
                        </w:rPr>
                      </w:pPr>
                      <w:r w:rsidRPr="00EB21FC">
                        <w:rPr>
                          <w:lang w:val="nn-NO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nav.agder@nav.no"</w:instrText>
                      </w:r>
                      <w:r>
                        <w:fldChar w:fldCharType="separate"/>
                      </w:r>
                      <w:r w:rsidRPr="00EB21FC">
                        <w:rPr>
                          <w:rStyle w:val="Hyperkobling"/>
                          <w:lang w:val="nn-NO"/>
                        </w:rPr>
                        <w:t>nav.agder@nav.no</w:t>
                      </w:r>
                      <w:r>
                        <w:fldChar w:fldCharType="end"/>
                      </w:r>
                      <w:r w:rsidRPr="00EB21FC">
                        <w:rPr>
                          <w:lang w:val="nn-NO"/>
                        </w:rPr>
                        <w:t xml:space="preserve"> </w:t>
                      </w:r>
                      <w:r w:rsidRPr="00EB21FC">
                        <w:rPr>
                          <w:lang w:val="nn-NO"/>
                        </w:rPr>
                        <w:tab/>
                      </w:r>
                      <w:r w:rsidRPr="00EB21FC">
                        <w:rPr>
                          <w:lang w:val="nn-NO"/>
                        </w:rP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</w:p>
    <w:p w14:paraId="2DD11862" w14:textId="77777777" w:rsidR="00B37214" w:rsidRPr="00147F2A" w:rsidRDefault="00B37214" w:rsidP="00B37214"/>
    <w:p w14:paraId="49A140FE" w14:textId="77777777" w:rsidR="00B37214" w:rsidRPr="00147F2A" w:rsidRDefault="00B37214" w:rsidP="00B37214"/>
    <w:p w14:paraId="4A471E80" w14:textId="77777777" w:rsidR="00B37214" w:rsidRPr="00147F2A" w:rsidRDefault="00B37214" w:rsidP="00B37214"/>
    <w:p w14:paraId="2569E041" w14:textId="77777777" w:rsidR="00B37214" w:rsidRPr="00147F2A" w:rsidRDefault="00B37214" w:rsidP="00B37214"/>
    <w:p w14:paraId="69CCE997" w14:textId="77777777" w:rsidR="00B37214" w:rsidRPr="00147F2A" w:rsidRDefault="00B37214" w:rsidP="00B37214"/>
    <w:p w14:paraId="752A26BC" w14:textId="77777777" w:rsidR="00B37214" w:rsidRPr="004E219C" w:rsidRDefault="00B37214" w:rsidP="00B37214">
      <w:pPr>
        <w:rPr>
          <w:b/>
          <w:bCs/>
        </w:rPr>
      </w:pPr>
      <w:r w:rsidRPr="004E219C">
        <w:rPr>
          <w:b/>
          <w:bCs/>
        </w:rPr>
        <w:t>Direktør:</w:t>
      </w:r>
    </w:p>
    <w:p w14:paraId="6D1CF52D" w14:textId="77777777" w:rsidR="00B37214" w:rsidRPr="003E4424" w:rsidRDefault="00B37214" w:rsidP="00B37214">
      <w:pPr>
        <w:rPr>
          <w:lang w:val="nn-NO"/>
        </w:rPr>
      </w:pPr>
      <w:r w:rsidRPr="003E4424">
        <w:rPr>
          <w:lang w:val="nn-NO"/>
        </w:rPr>
        <w:t>Øyvind Vedal</w:t>
      </w:r>
    </w:p>
    <w:p w14:paraId="0AF6BB5C" w14:textId="77777777" w:rsidR="00B37214" w:rsidRPr="00147F2A" w:rsidRDefault="00B37214" w:rsidP="00B37214">
      <w:pPr>
        <w:rPr>
          <w:lang w:val="nn-NO"/>
        </w:rPr>
      </w:pPr>
      <w:r w:rsidRPr="00147F2A">
        <w:rPr>
          <w:lang w:val="nn-NO"/>
        </w:rPr>
        <w:t xml:space="preserve">Mobil: 48157604  E-post: </w:t>
      </w:r>
      <w:hyperlink r:id="rId406" w:history="1">
        <w:r w:rsidRPr="00147F2A">
          <w:rPr>
            <w:rStyle w:val="Hyperkobling"/>
            <w:lang w:val="nn-NO"/>
          </w:rPr>
          <w:t>oyvind.vedal@nav.no</w:t>
        </w:r>
      </w:hyperlink>
    </w:p>
    <w:p w14:paraId="367E5D36" w14:textId="77777777" w:rsidR="00B37214" w:rsidRPr="001057D6" w:rsidRDefault="00B37214" w:rsidP="00B37214">
      <w:pPr>
        <w:rPr>
          <w:b/>
          <w:bCs/>
        </w:rPr>
      </w:pPr>
      <w:proofErr w:type="spellStart"/>
      <w:r w:rsidRPr="001057D6">
        <w:rPr>
          <w:b/>
          <w:bCs/>
        </w:rPr>
        <w:t>Beredskapskontakt</w:t>
      </w:r>
      <w:proofErr w:type="spellEnd"/>
      <w:r w:rsidRPr="001057D6">
        <w:rPr>
          <w:b/>
          <w:bCs/>
        </w:rPr>
        <w:t>:</w:t>
      </w:r>
    </w:p>
    <w:p w14:paraId="28CAC193" w14:textId="77777777" w:rsidR="00B37214" w:rsidRPr="003B3281" w:rsidRDefault="00B37214" w:rsidP="00B37214">
      <w:r w:rsidRPr="003B3281">
        <w:t>Seniorrådgiver HR og drift Birger Eggen</w:t>
      </w:r>
    </w:p>
    <w:p w14:paraId="0570FFE5" w14:textId="77777777" w:rsidR="00B37214" w:rsidRPr="003B3281" w:rsidRDefault="00B37214" w:rsidP="00B37214">
      <w:r w:rsidRPr="003B3281">
        <w:t xml:space="preserve">Mobil: </w:t>
      </w:r>
      <w:proofErr w:type="gramStart"/>
      <w:r w:rsidRPr="003B3281">
        <w:t>95937110  E</w:t>
      </w:r>
      <w:proofErr w:type="gramEnd"/>
      <w:r w:rsidRPr="003B3281">
        <w:t xml:space="preserve">-post: </w:t>
      </w:r>
      <w:hyperlink r:id="rId407" w:history="1">
        <w:r w:rsidRPr="003B3281">
          <w:rPr>
            <w:rStyle w:val="Hyperkobling"/>
          </w:rPr>
          <w:t>birger.eggen@nav.no</w:t>
        </w:r>
      </w:hyperlink>
      <w:r w:rsidRPr="003B3281">
        <w:t xml:space="preserve"> </w:t>
      </w:r>
    </w:p>
    <w:p w14:paraId="3D745F8A" w14:textId="77777777" w:rsidR="00DE7BB6" w:rsidRDefault="00DE7BB6" w:rsidP="00A32F92"/>
    <w:p w14:paraId="4A2F500F" w14:textId="77777777" w:rsidR="00FA46C6" w:rsidRDefault="00FA46C6" w:rsidP="00A32F92"/>
    <w:p w14:paraId="39D2DAC0" w14:textId="371314FF" w:rsidR="00FA46C6" w:rsidRDefault="00DE7BB6" w:rsidP="00A32F92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737600" behindDoc="0" locked="0" layoutInCell="1" allowOverlap="1" wp14:anchorId="21876FB0" wp14:editId="68FCD799">
                <wp:simplePos x="0" y="0"/>
                <wp:positionH relativeFrom="column">
                  <wp:posOffset>929005</wp:posOffset>
                </wp:positionH>
                <wp:positionV relativeFrom="paragraph">
                  <wp:posOffset>9525</wp:posOffset>
                </wp:positionV>
                <wp:extent cx="5367020" cy="1054100"/>
                <wp:effectExtent l="0" t="0" r="5080" b="0"/>
                <wp:wrapNone/>
                <wp:docPr id="294294806" name="Tekstboks 294294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7020" cy="1054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6658D0" w14:textId="00098243" w:rsidR="00DE7BB6" w:rsidRDefault="00DE7BB6" w:rsidP="00A632A3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AGDER HEIMEVERNSDISTRIKT 07</w:t>
                            </w:r>
                          </w:p>
                          <w:p w14:paraId="5E69F6E2" w14:textId="77777777" w:rsidR="00DE7BB6" w:rsidRDefault="00DE7BB6" w:rsidP="00A632A3">
                            <w:r>
                              <w:t>Postmottak, 2617 Lillehammer</w:t>
                            </w:r>
                          </w:p>
                          <w:p w14:paraId="22311558" w14:textId="2DC46A20" w:rsidR="00DE7BB6" w:rsidRPr="006B7C03" w:rsidRDefault="00DE7BB6" w:rsidP="00DE7BB6">
                            <w:pPr>
                              <w:rPr>
                                <w:lang w:val="nn-NO"/>
                              </w:rPr>
                            </w:pPr>
                            <w:proofErr w:type="spellStart"/>
                            <w:r w:rsidRPr="0007252E">
                              <w:rPr>
                                <w:lang w:val="en-US"/>
                              </w:rPr>
                              <w:t>Tlf</w:t>
                            </w:r>
                            <w:proofErr w:type="spellEnd"/>
                            <w:r w:rsidRPr="0007252E">
                              <w:rPr>
                                <w:lang w:val="en-US"/>
                              </w:rPr>
                              <w:t xml:space="preserve">: </w:t>
                            </w:r>
                            <w:proofErr w:type="gramStart"/>
                            <w:r w:rsidRPr="0007252E">
                              <w:rPr>
                                <w:lang w:val="en-US"/>
                              </w:rPr>
                              <w:t>03003</w:t>
                            </w:r>
                            <w:r>
                              <w:rPr>
                                <w:lang w:val="en-US"/>
                              </w:rPr>
                              <w:t xml:space="preserve">  </w:t>
                            </w:r>
                            <w:r w:rsidR="00557603">
                              <w:rPr>
                                <w:lang w:val="en-US"/>
                              </w:rPr>
                              <w:tab/>
                            </w:r>
                            <w:proofErr w:type="gramEnd"/>
                            <w:r w:rsidR="00557603">
                              <w:rPr>
                                <w:lang w:val="en-US"/>
                              </w:rPr>
                              <w:t xml:space="preserve">E-post: </w:t>
                            </w:r>
                            <w:r w:rsidR="00557603">
                              <w:fldChar w:fldCharType="begin"/>
                            </w:r>
                            <w:r w:rsidR="00557603" w:rsidRPr="003C198B">
                              <w:rPr>
                                <w:lang w:val="en-US"/>
                              </w:rPr>
                              <w:instrText>HYPERLINK "mailto:hv.hv-07@mil.no"</w:instrText>
                            </w:r>
                            <w:r w:rsidR="00557603">
                              <w:fldChar w:fldCharType="separate"/>
                            </w:r>
                            <w:r w:rsidR="00557603" w:rsidRPr="0038157E">
                              <w:rPr>
                                <w:rStyle w:val="Hyperkobling"/>
                                <w:lang w:val="en-US"/>
                              </w:rPr>
                              <w:t>hv.hv-07@mil.no</w:t>
                            </w:r>
                            <w:r w:rsidR="00557603">
                              <w:fldChar w:fldCharType="end"/>
                            </w:r>
                            <w:r w:rsidR="0055760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00C9142" w14:textId="5C9497EA" w:rsidR="00DE7BB6" w:rsidRPr="006B7C03" w:rsidRDefault="00DE7BB6" w:rsidP="00A632A3">
                            <w:pPr>
                              <w:rPr>
                                <w:lang w:val="nn-NO"/>
                              </w:rPr>
                            </w:pPr>
                            <w:r>
                              <w:rPr>
                                <w:lang w:val="nn-NO"/>
                              </w:rPr>
                              <w:t xml:space="preserve">Distriktet er under etablering. Agder og Rogaland heimevernsdistrikt 08 </w:t>
                            </w:r>
                            <w:r w:rsidR="00B437E3">
                              <w:rPr>
                                <w:lang w:val="nn-NO"/>
                              </w:rPr>
                              <w:t xml:space="preserve">er </w:t>
                            </w:r>
                            <w:proofErr w:type="spellStart"/>
                            <w:r w:rsidR="00B437E3">
                              <w:rPr>
                                <w:lang w:val="nn-NO"/>
                              </w:rPr>
                              <w:t>ansvarlig</w:t>
                            </w:r>
                            <w:proofErr w:type="spellEnd"/>
                            <w:r w:rsidR="00B437E3">
                              <w:rPr>
                                <w:lang w:val="nn-NO"/>
                              </w:rPr>
                              <w:t xml:space="preserve"> for operative </w:t>
                            </w:r>
                            <w:proofErr w:type="spellStart"/>
                            <w:r w:rsidR="00B437E3">
                              <w:rPr>
                                <w:lang w:val="nn-NO"/>
                              </w:rPr>
                              <w:t>oppgaver</w:t>
                            </w:r>
                            <w:proofErr w:type="spellEnd"/>
                            <w:r w:rsidR="00B437E3">
                              <w:rPr>
                                <w:lang w:val="nn-NO"/>
                              </w:rPr>
                              <w:t xml:space="preserve"> og operativ planlegging </w:t>
                            </w:r>
                            <w:r>
                              <w:rPr>
                                <w:lang w:val="nn-NO"/>
                              </w:rPr>
                              <w:t xml:space="preserve">inntil HV-07 </w:t>
                            </w:r>
                            <w:r w:rsidR="001057D6">
                              <w:rPr>
                                <w:lang w:val="nn-NO"/>
                              </w:rPr>
                              <w:t xml:space="preserve">overtar </w:t>
                            </w:r>
                            <w:proofErr w:type="spellStart"/>
                            <w:r w:rsidR="001057D6">
                              <w:rPr>
                                <w:lang w:val="nn-NO"/>
                              </w:rPr>
                              <w:t>oppgavene</w:t>
                            </w:r>
                            <w:proofErr w:type="spellEnd"/>
                            <w:r>
                              <w:rPr>
                                <w:lang w:val="nn-NO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1876FB0" id="_x0000_t202" coordsize="21600,21600" o:spt="202" path="m,l,21600r21600,l21600,xe">
                <v:stroke joinstyle="miter"/>
                <v:path gradientshapeok="t" o:connecttype="rect"/>
              </v:shapetype>
              <v:shape id="Tekstboks 294294806" o:spid="_x0000_s1069" type="#_x0000_t202" style="position:absolute;margin-left:73.15pt;margin-top:.75pt;width:422.6pt;height:83pt;z-index:25173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" stroked="f">
                <v:textbox>
                  <w:txbxContent>
                    <w:p w14:paraId="516658D0" w14:textId="00098243" w:rsidR="00DE7BB6" w:rsidRDefault="00DE7BB6" w:rsidP="00A632A3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AGDER HEIMEVERNSDISTRIKT 07</w:t>
                      </w:r>
                    </w:p>
                    <w:p w14:paraId="5E69F6E2" w14:textId="77777777" w:rsidR="00DE7BB6" w:rsidRDefault="00DE7BB6" w:rsidP="00A632A3">
                      <w:r>
                        <w:t>Postmottak, 2617 Lillehammer</w:t>
                      </w:r>
                    </w:p>
                    <w:p w14:paraId="22311558" w14:textId="2DC46A20" w:rsidR="00DE7BB6" w:rsidRPr="006B7C03" w:rsidRDefault="00DE7BB6" w:rsidP="00DE7BB6">
                      <w:pPr>
                        <w:rPr>
                          <w:lang w:val="nn-NO"/>
                        </w:rPr>
                      </w:pPr>
                      <w:proofErr w:type="spellStart"/>
                      <w:r w:rsidRPr="0007252E">
                        <w:rPr>
                          <w:lang w:val="en-US"/>
                        </w:rPr>
                        <w:t>Tlf</w:t>
                      </w:r>
                      <w:proofErr w:type="spellEnd"/>
                      <w:r w:rsidRPr="0007252E">
                        <w:rPr>
                          <w:lang w:val="en-US"/>
                        </w:rPr>
                        <w:t xml:space="preserve">: </w:t>
                      </w:r>
                      <w:proofErr w:type="gramStart"/>
                      <w:r w:rsidRPr="0007252E">
                        <w:rPr>
                          <w:lang w:val="en-US"/>
                        </w:rPr>
                        <w:t>03003</w:t>
                      </w:r>
                      <w:r>
                        <w:rPr>
                          <w:lang w:val="en-US"/>
                        </w:rPr>
                        <w:t xml:space="preserve">  </w:t>
                      </w:r>
                      <w:r w:rsidR="00557603">
                        <w:rPr>
                          <w:lang w:val="en-US"/>
                        </w:rPr>
                        <w:tab/>
                      </w:r>
                      <w:proofErr w:type="gramEnd"/>
                      <w:r w:rsidR="00557603">
                        <w:rPr>
                          <w:lang w:val="en-US"/>
                        </w:rPr>
                        <w:t xml:space="preserve">E-post: </w:t>
                      </w:r>
                      <w:r w:rsidR="00557603">
                        <w:fldChar w:fldCharType="begin"/>
                      </w:r>
                      <w:r w:rsidR="00557603" w:rsidRPr="003C198B">
                        <w:rPr>
                          <w:lang w:val="en-US"/>
                        </w:rPr>
                        <w:instrText>HYPERLINK "mailto:hv.hv-07@mil.no"</w:instrText>
                      </w:r>
                      <w:r w:rsidR="00557603">
                        <w:fldChar w:fldCharType="separate"/>
                      </w:r>
                      <w:r w:rsidR="00557603" w:rsidRPr="0038157E">
                        <w:rPr>
                          <w:rStyle w:val="Hyperkobling"/>
                          <w:lang w:val="en-US"/>
                        </w:rPr>
                        <w:t>hv.hv-07@mil.no</w:t>
                      </w:r>
                      <w:r w:rsidR="00557603">
                        <w:fldChar w:fldCharType="end"/>
                      </w:r>
                      <w:r w:rsidR="00557603">
                        <w:rPr>
                          <w:lang w:val="en-US"/>
                        </w:rPr>
                        <w:t xml:space="preserve"> </w:t>
                      </w:r>
                    </w:p>
                    <w:p w14:paraId="500C9142" w14:textId="5C9497EA" w:rsidR="00DE7BB6" w:rsidRPr="006B7C03" w:rsidRDefault="00DE7BB6" w:rsidP="00A632A3">
                      <w:pPr>
                        <w:rPr>
                          <w:lang w:val="nn-NO"/>
                        </w:rPr>
                      </w:pPr>
                      <w:r>
                        <w:rPr>
                          <w:lang w:val="nn-NO"/>
                        </w:rPr>
                        <w:t xml:space="preserve">Distriktet er under etablering. Agder og Rogaland heimevernsdistrikt 08 </w:t>
                      </w:r>
                      <w:r w:rsidR="00B437E3">
                        <w:rPr>
                          <w:lang w:val="nn-NO"/>
                        </w:rPr>
                        <w:t xml:space="preserve">er </w:t>
                      </w:r>
                      <w:proofErr w:type="spellStart"/>
                      <w:r w:rsidR="00B437E3">
                        <w:rPr>
                          <w:lang w:val="nn-NO"/>
                        </w:rPr>
                        <w:t>ansvarlig</w:t>
                      </w:r>
                      <w:proofErr w:type="spellEnd"/>
                      <w:r w:rsidR="00B437E3">
                        <w:rPr>
                          <w:lang w:val="nn-NO"/>
                        </w:rPr>
                        <w:t xml:space="preserve"> for operative </w:t>
                      </w:r>
                      <w:proofErr w:type="spellStart"/>
                      <w:r w:rsidR="00B437E3">
                        <w:rPr>
                          <w:lang w:val="nn-NO"/>
                        </w:rPr>
                        <w:t>oppgaver</w:t>
                      </w:r>
                      <w:proofErr w:type="spellEnd"/>
                      <w:r w:rsidR="00B437E3">
                        <w:rPr>
                          <w:lang w:val="nn-NO"/>
                        </w:rPr>
                        <w:t xml:space="preserve"> og operativ planlegging </w:t>
                      </w:r>
                      <w:r>
                        <w:rPr>
                          <w:lang w:val="nn-NO"/>
                        </w:rPr>
                        <w:t xml:space="preserve">inntil HV-07 </w:t>
                      </w:r>
                      <w:r w:rsidR="001057D6">
                        <w:rPr>
                          <w:lang w:val="nn-NO"/>
                        </w:rPr>
                        <w:t xml:space="preserve">overtar </w:t>
                      </w:r>
                      <w:proofErr w:type="spellStart"/>
                      <w:r w:rsidR="001057D6">
                        <w:rPr>
                          <w:lang w:val="nn-NO"/>
                        </w:rPr>
                        <w:t>oppgavene</w:t>
                      </w:r>
                      <w:proofErr w:type="spellEnd"/>
                      <w:r>
                        <w:rPr>
                          <w:lang w:val="nn-NO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3C198B">
        <w:rPr>
          <w:noProof/>
        </w:rPr>
        <w:object w:dxaOrig="1440" w:dyaOrig="1440" w14:anchorId="41D67948">
          <v:shape id="_x0000_s1046" type="#_x0000_t75" style="position:absolute;margin-left:5.15pt;margin-top:2.3pt;width:57pt;height:64.35pt;z-index:251738624;mso-wrap-edited:f;mso-position-horizontal-relative:text;mso-position-vertical-relative:text" wrapcoords="-153 136 -153 21464 21600 21464 21600 136 -153 136" fillcolor="#0c9" strokeweight="1pt">
            <v:imagedata r:id="rId408" o:title="" cropbottom="1523f"/>
          </v:shape>
          <o:OLEObject Type="Embed" ProgID="Visio.Drawing.6" ShapeID="_x0000_s1046" DrawAspect="Content" ObjectID="_1819428782" r:id="rId409"/>
        </w:object>
      </w:r>
    </w:p>
    <w:p w14:paraId="225DD44A" w14:textId="77777777" w:rsidR="00DE7BB6" w:rsidRDefault="00DE7BB6" w:rsidP="00A32F92"/>
    <w:p w14:paraId="6A8DF2B3" w14:textId="6AC49FF8" w:rsidR="00DE7BB6" w:rsidRDefault="00DE7BB6" w:rsidP="00A32F92"/>
    <w:p w14:paraId="6383C30C" w14:textId="77777777" w:rsidR="00DE7BB6" w:rsidRDefault="00DE7BB6" w:rsidP="00A32F92"/>
    <w:p w14:paraId="095288DC" w14:textId="77777777" w:rsidR="00DE7BB6" w:rsidRDefault="00DE7BB6" w:rsidP="00A632A3"/>
    <w:p w14:paraId="7B6C54A9" w14:textId="77777777" w:rsidR="00DE7BB6" w:rsidRDefault="00DE7BB6" w:rsidP="00A632A3"/>
    <w:p w14:paraId="76140875" w14:textId="62D507D8" w:rsidR="00DE7BB6" w:rsidRPr="003B3281" w:rsidRDefault="00DE7BB6" w:rsidP="00DE7BB6">
      <w:pPr>
        <w:rPr>
          <w:b/>
        </w:rPr>
      </w:pPr>
      <w:r w:rsidRPr="003B3281">
        <w:rPr>
          <w:b/>
        </w:rPr>
        <w:t>Distriktssjef:</w:t>
      </w:r>
    </w:p>
    <w:p w14:paraId="79957905" w14:textId="078A84F6" w:rsidR="00DE7BB6" w:rsidRPr="006D172F" w:rsidRDefault="00DE7BB6" w:rsidP="00DE7BB6">
      <w:pPr>
        <w:rPr>
          <w:lang w:val="nn-NO"/>
        </w:rPr>
      </w:pPr>
      <w:r w:rsidRPr="006D172F">
        <w:rPr>
          <w:lang w:val="nn-NO"/>
        </w:rPr>
        <w:t>Oberstløytnant Tord Lindelid</w:t>
      </w:r>
    </w:p>
    <w:p w14:paraId="18A30DAC" w14:textId="5CDD370C" w:rsidR="00DE7BB6" w:rsidRPr="006D172F" w:rsidRDefault="00DE7BB6" w:rsidP="00DE7BB6">
      <w:pPr>
        <w:rPr>
          <w:lang w:val="nn-NO"/>
        </w:rPr>
      </w:pPr>
      <w:r w:rsidRPr="006D172F">
        <w:rPr>
          <w:lang w:val="nn-NO"/>
        </w:rPr>
        <w:t xml:space="preserve">Mobil: 94222189  E-post: </w:t>
      </w:r>
      <w:hyperlink r:id="rId410" w:history="1">
        <w:r w:rsidRPr="006D172F">
          <w:rPr>
            <w:rStyle w:val="Hyperkobling"/>
            <w:lang w:val="nn-NO"/>
          </w:rPr>
          <w:t>tlindelid@mil.no</w:t>
        </w:r>
      </w:hyperlink>
    </w:p>
    <w:p w14:paraId="551927DF" w14:textId="5237ADFF" w:rsidR="0071777B" w:rsidRPr="006D172F" w:rsidRDefault="003C198B" w:rsidP="00A632A3">
      <w:pPr>
        <w:rPr>
          <w:lang w:val="nn-NO"/>
        </w:rPr>
      </w:pPr>
      <w:r>
        <w:rPr>
          <w:noProof/>
        </w:rPr>
        <w:lastRenderedPageBreak/>
        <w:object w:dxaOrig="1440" w:dyaOrig="1440" w14:anchorId="41D67948">
          <v:shape id="_x0000_s1041" type="#_x0000_t75" style="position:absolute;margin-left:4.15pt;margin-top:10.55pt;width:57pt;height:64.35pt;z-index:251685376;mso-wrap-edited:f;mso-position-horizontal-relative:text;mso-position-vertical-relative:text" wrapcoords="-153 136 -153 21464 21600 21464 21600 136 -153 136" fillcolor="#0c9" strokeweight="1pt">
            <v:imagedata r:id="rId408" o:title="" cropbottom="1523f"/>
          </v:shape>
          <o:OLEObject Type="Embed" ProgID="Visio.Drawing.6" ShapeID="_x0000_s1041" DrawAspect="Content" ObjectID="_1819428783" r:id="rId411"/>
        </w:object>
      </w:r>
      <w:r w:rsidR="001B546D" w:rsidRPr="003B3281"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5E84ED7A" wp14:editId="2C974247">
                <wp:simplePos x="0" y="0"/>
                <wp:positionH relativeFrom="column">
                  <wp:posOffset>936955</wp:posOffset>
                </wp:positionH>
                <wp:positionV relativeFrom="paragraph">
                  <wp:posOffset>129788</wp:posOffset>
                </wp:positionV>
                <wp:extent cx="5367131" cy="896620"/>
                <wp:effectExtent l="0" t="0" r="5080" b="0"/>
                <wp:wrapNone/>
                <wp:docPr id="83" name="Tekstboks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7131" cy="896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EEC26F" w14:textId="77777777" w:rsidR="003579A4" w:rsidRDefault="003579A4" w:rsidP="00A632A3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AGDER OG ROGALAND HEIMEVERNSDISTRIKT 08</w:t>
                            </w:r>
                          </w:p>
                          <w:p w14:paraId="5EA5F783" w14:textId="77777777" w:rsidR="003579A4" w:rsidRDefault="003579A4" w:rsidP="00A632A3">
                            <w:r>
                              <w:t>Postmottak, 2617 Lillehammer</w:t>
                            </w:r>
                          </w:p>
                          <w:p w14:paraId="2015389B" w14:textId="7FD65599" w:rsidR="003579A4" w:rsidRPr="0007252E" w:rsidRDefault="003579A4" w:rsidP="00A632A3">
                            <w:pPr>
                              <w:rPr>
                                <w:lang w:val="en-US"/>
                              </w:rPr>
                            </w:pPr>
                            <w:proofErr w:type="spellStart"/>
                            <w:r w:rsidRPr="0007252E">
                              <w:rPr>
                                <w:lang w:val="en-US"/>
                              </w:rPr>
                              <w:t>Tlf</w:t>
                            </w:r>
                            <w:proofErr w:type="spellEnd"/>
                            <w:r w:rsidRPr="0007252E">
                              <w:rPr>
                                <w:lang w:val="en-US"/>
                              </w:rPr>
                              <w:t xml:space="preserve">: </w:t>
                            </w:r>
                            <w:proofErr w:type="gramStart"/>
                            <w:r w:rsidRPr="0007252E">
                              <w:rPr>
                                <w:lang w:val="en-US"/>
                              </w:rPr>
                              <w:t>03003</w:t>
                            </w:r>
                            <w:r>
                              <w:rPr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r w:rsidRPr="0007252E">
                              <w:rPr>
                                <w:lang w:val="en-US"/>
                              </w:rPr>
                              <w:t>Daghavende</w:t>
                            </w:r>
                            <w:proofErr w:type="spellEnd"/>
                            <w:proofErr w:type="gramEnd"/>
                            <w:r w:rsidRPr="0007252E">
                              <w:rPr>
                                <w:lang w:val="en-US"/>
                              </w:rPr>
                              <w:t xml:space="preserve"> off.: </w:t>
                            </w:r>
                            <w:proofErr w:type="gramStart"/>
                            <w:r w:rsidRPr="0007252E">
                              <w:rPr>
                                <w:lang w:val="en-US"/>
                              </w:rPr>
                              <w:t>99094576</w:t>
                            </w:r>
                            <w:r>
                              <w:rPr>
                                <w:lang w:val="en-US"/>
                              </w:rPr>
                              <w:t xml:space="preserve">  Ops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dagt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): 51343931</w:t>
                            </w:r>
                          </w:p>
                          <w:p w14:paraId="692947E1" w14:textId="5A335F28" w:rsidR="003579A4" w:rsidRPr="006B7C03" w:rsidRDefault="003579A4" w:rsidP="00A632A3">
                            <w:pPr>
                              <w:rPr>
                                <w:lang w:val="nn-NO"/>
                              </w:rPr>
                            </w:pPr>
                            <w:r w:rsidRPr="006B7C03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412" w:history="1">
                              <w:r w:rsidR="00215B0A" w:rsidRPr="0008503B">
                                <w:rPr>
                                  <w:rStyle w:val="Hyperkobling"/>
                                  <w:lang w:val="nn-NO"/>
                                </w:rPr>
                                <w:t>hv-08.kontakt@mil.no</w:t>
                              </w:r>
                            </w:hyperlink>
                            <w:r w:rsidRPr="006B7C03">
                              <w:rPr>
                                <w:lang w:val="nn-NO"/>
                              </w:rPr>
                              <w:t xml:space="preserve">  </w:t>
                            </w:r>
                            <w:r w:rsidRPr="006B7C03">
                              <w:rPr>
                                <w:lang w:val="nn-NO"/>
                              </w:rPr>
                              <w:tab/>
                            </w:r>
                            <w:r w:rsidRPr="006B7C03">
                              <w:rPr>
                                <w:lang w:val="nn-NO"/>
                              </w:rPr>
                              <w:tab/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84ED7A" id="Tekstboks 83" o:spid="_x0000_s1070" type="#_x0000_t202" style="position:absolute;margin-left:73.8pt;margin-top:10.2pt;width:422.6pt;height:70.6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" stroked="f">
                <v:textbox>
                  <w:txbxContent>
                    <w:p w14:paraId="2CEEC26F" w14:textId="77777777" w:rsidR="003579A4" w:rsidRDefault="003579A4" w:rsidP="00A632A3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AGDER OG ROGALAND HEIMEVERNSDISTRIKT 08</w:t>
                      </w:r>
                    </w:p>
                    <w:p w14:paraId="5EA5F783" w14:textId="77777777" w:rsidR="003579A4" w:rsidRDefault="003579A4" w:rsidP="00A632A3">
                      <w:r>
                        <w:t>Postmottak, 2617 Lillehammer</w:t>
                      </w:r>
                    </w:p>
                    <w:p w14:paraId="2015389B" w14:textId="7FD65599" w:rsidR="003579A4" w:rsidRPr="0007252E" w:rsidRDefault="003579A4" w:rsidP="00A632A3">
                      <w:pPr>
                        <w:rPr>
                          <w:lang w:val="en-US"/>
                        </w:rPr>
                      </w:pPr>
                      <w:proofErr w:type="spellStart"/>
                      <w:r w:rsidRPr="0007252E">
                        <w:rPr>
                          <w:lang w:val="en-US"/>
                        </w:rPr>
                        <w:t>Tlf</w:t>
                      </w:r>
                      <w:proofErr w:type="spellEnd"/>
                      <w:r w:rsidRPr="0007252E">
                        <w:rPr>
                          <w:lang w:val="en-US"/>
                        </w:rPr>
                        <w:t xml:space="preserve">: </w:t>
                      </w:r>
                      <w:proofErr w:type="gramStart"/>
                      <w:r w:rsidRPr="0007252E">
                        <w:rPr>
                          <w:lang w:val="en-US"/>
                        </w:rPr>
                        <w:t>03003</w:t>
                      </w:r>
                      <w:r>
                        <w:rPr>
                          <w:lang w:val="en-US"/>
                        </w:rPr>
                        <w:t xml:space="preserve">  </w:t>
                      </w:r>
                      <w:proofErr w:type="spellStart"/>
                      <w:r w:rsidRPr="0007252E">
                        <w:rPr>
                          <w:lang w:val="en-US"/>
                        </w:rPr>
                        <w:t>Daghavende</w:t>
                      </w:r>
                      <w:proofErr w:type="spellEnd"/>
                      <w:proofErr w:type="gramEnd"/>
                      <w:r w:rsidRPr="0007252E">
                        <w:rPr>
                          <w:lang w:val="en-US"/>
                        </w:rPr>
                        <w:t xml:space="preserve"> off.: </w:t>
                      </w:r>
                      <w:proofErr w:type="gramStart"/>
                      <w:r w:rsidRPr="0007252E">
                        <w:rPr>
                          <w:lang w:val="en-US"/>
                        </w:rPr>
                        <w:t>99094576</w:t>
                      </w:r>
                      <w:r>
                        <w:rPr>
                          <w:lang w:val="en-US"/>
                        </w:rPr>
                        <w:t xml:space="preserve">  Ops</w:t>
                      </w:r>
                      <w:proofErr w:type="gramEnd"/>
                      <w:r>
                        <w:rPr>
                          <w:lang w:val="en-US"/>
                        </w:rPr>
                        <w:t xml:space="preserve"> (</w:t>
                      </w:r>
                      <w:proofErr w:type="spellStart"/>
                      <w:r>
                        <w:rPr>
                          <w:lang w:val="en-US"/>
                        </w:rPr>
                        <w:t>dagtid</w:t>
                      </w:r>
                      <w:proofErr w:type="spellEnd"/>
                      <w:r>
                        <w:rPr>
                          <w:lang w:val="en-US"/>
                        </w:rPr>
                        <w:t>): 51343931</w:t>
                      </w:r>
                    </w:p>
                    <w:p w14:paraId="692947E1" w14:textId="5A335F28" w:rsidR="003579A4" w:rsidRPr="006B7C03" w:rsidRDefault="003579A4" w:rsidP="00A632A3">
                      <w:pPr>
                        <w:rPr>
                          <w:lang w:val="nn-NO"/>
                        </w:rPr>
                      </w:pPr>
                      <w:r w:rsidRPr="006B7C03">
                        <w:rPr>
                          <w:lang w:val="nn-NO"/>
                        </w:rPr>
                        <w:t xml:space="preserve">E-post: </w:t>
                      </w:r>
                      <w:r w:rsidR="00215B0A">
                        <w:fldChar w:fldCharType="begin"/>
                      </w:r>
                      <w:r w:rsidR="00215B0A" w:rsidRPr="0097584C">
                        <w:rPr>
                          <w:lang w:val="nn-NO"/>
                        </w:rPr>
                        <w:instrText>HYPERLINK "mailto:hv-08.kontakt@mil.no"</w:instrText>
                      </w:r>
                      <w:r w:rsidR="00215B0A">
                        <w:fldChar w:fldCharType="separate"/>
                      </w:r>
                      <w:r w:rsidR="00215B0A" w:rsidRPr="0008503B">
                        <w:rPr>
                          <w:rStyle w:val="Hyperkobling"/>
                          <w:lang w:val="nn-NO"/>
                        </w:rPr>
                        <w:t>hv-08.kontakt@mil.no</w:t>
                      </w:r>
                      <w:r w:rsidR="00215B0A">
                        <w:fldChar w:fldCharType="end"/>
                      </w:r>
                      <w:r w:rsidRPr="006B7C03">
                        <w:rPr>
                          <w:lang w:val="nn-NO"/>
                        </w:rPr>
                        <w:t xml:space="preserve">  </w:t>
                      </w:r>
                      <w:r w:rsidRPr="006B7C03">
                        <w:rPr>
                          <w:lang w:val="nn-NO"/>
                        </w:rPr>
                        <w:tab/>
                      </w:r>
                      <w:r w:rsidRPr="006B7C03">
                        <w:rPr>
                          <w:lang w:val="nn-NO"/>
                        </w:rPr>
                        <w:tab/>
                        <w:t xml:space="preserve">    </w:t>
                      </w:r>
                    </w:p>
                  </w:txbxContent>
                </v:textbox>
              </v:shape>
            </w:pict>
          </mc:Fallback>
        </mc:AlternateContent>
      </w:r>
    </w:p>
    <w:p w14:paraId="15C69B8D" w14:textId="310983FC" w:rsidR="00A632A3" w:rsidRPr="006D172F" w:rsidRDefault="00A632A3" w:rsidP="00A632A3">
      <w:pPr>
        <w:rPr>
          <w:lang w:val="nn-NO"/>
        </w:rPr>
      </w:pPr>
      <w:r w:rsidRPr="006D172F">
        <w:rPr>
          <w:lang w:val="nn-NO"/>
        </w:rPr>
        <w:tab/>
      </w:r>
      <w:r w:rsidRPr="006D172F">
        <w:rPr>
          <w:lang w:val="nn-NO"/>
        </w:rPr>
        <w:tab/>
      </w:r>
      <w:r w:rsidRPr="006D172F">
        <w:rPr>
          <w:lang w:val="nn-NO"/>
        </w:rPr>
        <w:tab/>
      </w:r>
    </w:p>
    <w:p w14:paraId="7F4A2C29" w14:textId="77777777" w:rsidR="00A632A3" w:rsidRPr="006D172F" w:rsidRDefault="00A632A3" w:rsidP="00A632A3">
      <w:pPr>
        <w:rPr>
          <w:lang w:val="nn-NO"/>
        </w:rPr>
      </w:pPr>
    </w:p>
    <w:p w14:paraId="5B8D2D16" w14:textId="77777777" w:rsidR="00A632A3" w:rsidRPr="006D172F" w:rsidRDefault="00A632A3" w:rsidP="00A632A3">
      <w:pPr>
        <w:rPr>
          <w:lang w:val="nn-NO"/>
        </w:rPr>
      </w:pPr>
    </w:p>
    <w:p w14:paraId="52077923" w14:textId="77777777" w:rsidR="00A632A3" w:rsidRPr="006D172F" w:rsidRDefault="00A632A3" w:rsidP="00A632A3">
      <w:pPr>
        <w:rPr>
          <w:lang w:val="nn-NO"/>
        </w:rPr>
      </w:pPr>
    </w:p>
    <w:p w14:paraId="03BF0CE2" w14:textId="77777777" w:rsidR="00A632A3" w:rsidRPr="006D172F" w:rsidRDefault="00A632A3" w:rsidP="00A632A3">
      <w:pPr>
        <w:rPr>
          <w:lang w:val="nn-NO"/>
        </w:rPr>
      </w:pPr>
    </w:p>
    <w:p w14:paraId="56504E59" w14:textId="77777777" w:rsidR="00A632A3" w:rsidRPr="006D172F" w:rsidRDefault="00A632A3" w:rsidP="00A632A3">
      <w:pPr>
        <w:rPr>
          <w:b/>
          <w:lang w:val="nn-NO"/>
        </w:rPr>
      </w:pPr>
      <w:r w:rsidRPr="006D172F">
        <w:rPr>
          <w:b/>
          <w:lang w:val="nn-NO"/>
        </w:rPr>
        <w:t>Distriktssjef:</w:t>
      </w:r>
    </w:p>
    <w:p w14:paraId="61DA9D8C" w14:textId="2EC5FB2B" w:rsidR="00A632A3" w:rsidRPr="006D172F" w:rsidRDefault="00A632A3" w:rsidP="00A632A3">
      <w:pPr>
        <w:rPr>
          <w:lang w:val="nn-NO"/>
        </w:rPr>
      </w:pPr>
      <w:r w:rsidRPr="006D172F">
        <w:rPr>
          <w:lang w:val="nn-NO"/>
        </w:rPr>
        <w:t>Oberst</w:t>
      </w:r>
      <w:r w:rsidR="00D50D35" w:rsidRPr="006D172F">
        <w:rPr>
          <w:lang w:val="nn-NO"/>
        </w:rPr>
        <w:t>løytnant Øystein Fossum Nilsen</w:t>
      </w:r>
    </w:p>
    <w:p w14:paraId="1ADAEF4F" w14:textId="62FE9EE0" w:rsidR="00A632A3" w:rsidRPr="006D172F" w:rsidRDefault="00A632A3" w:rsidP="00A632A3">
      <w:pPr>
        <w:rPr>
          <w:lang w:val="nn-NO"/>
        </w:rPr>
      </w:pPr>
      <w:proofErr w:type="spellStart"/>
      <w:r w:rsidRPr="006D172F">
        <w:rPr>
          <w:lang w:val="nn-NO"/>
        </w:rPr>
        <w:t>Tlf</w:t>
      </w:r>
      <w:proofErr w:type="spellEnd"/>
      <w:r w:rsidRPr="006D172F">
        <w:rPr>
          <w:lang w:val="nn-NO"/>
        </w:rPr>
        <w:t xml:space="preserve">: 51343908  Mobil: </w:t>
      </w:r>
      <w:r w:rsidR="00D50D35" w:rsidRPr="006D172F">
        <w:rPr>
          <w:lang w:val="nn-NO"/>
        </w:rPr>
        <w:t>45877295</w:t>
      </w:r>
      <w:r w:rsidRPr="006D172F">
        <w:rPr>
          <w:lang w:val="nn-NO"/>
        </w:rPr>
        <w:t xml:space="preserve">  E-post: </w:t>
      </w:r>
      <w:hyperlink r:id="rId413" w:history="1">
        <w:r w:rsidR="00D50D35" w:rsidRPr="006D172F">
          <w:rPr>
            <w:rStyle w:val="Hyperkobling"/>
            <w:lang w:val="nn-NO"/>
          </w:rPr>
          <w:t>oynilsen@mil.no</w:t>
        </w:r>
      </w:hyperlink>
      <w:r w:rsidRPr="006D172F">
        <w:rPr>
          <w:lang w:val="nn-NO"/>
        </w:rPr>
        <w:tab/>
        <w:t xml:space="preserve"> </w:t>
      </w:r>
    </w:p>
    <w:p w14:paraId="5C1B6F4E" w14:textId="5BDCD9CA" w:rsidR="00A632A3" w:rsidRPr="006D172F" w:rsidRDefault="00CF58BC" w:rsidP="00A632A3">
      <w:pPr>
        <w:rPr>
          <w:b/>
          <w:lang w:val="nn-NO"/>
        </w:rPr>
      </w:pPr>
      <w:r w:rsidRPr="006D172F">
        <w:rPr>
          <w:b/>
          <w:lang w:val="nn-NO"/>
        </w:rPr>
        <w:t>Sivil-militært samarbeid (CIMIC)</w:t>
      </w:r>
      <w:r w:rsidR="00A632A3" w:rsidRPr="006D172F">
        <w:rPr>
          <w:b/>
          <w:lang w:val="nn-NO"/>
        </w:rPr>
        <w:t>:</w:t>
      </w:r>
    </w:p>
    <w:p w14:paraId="2389F9BA" w14:textId="782DD09B" w:rsidR="00A632A3" w:rsidRPr="006D172F" w:rsidRDefault="004E219C" w:rsidP="00A632A3">
      <w:pPr>
        <w:rPr>
          <w:lang w:val="nn-NO"/>
        </w:rPr>
      </w:pPr>
      <w:r>
        <w:rPr>
          <w:lang w:val="nn-NO"/>
        </w:rPr>
        <w:t xml:space="preserve">Løytnant Silje </w:t>
      </w:r>
      <w:proofErr w:type="spellStart"/>
      <w:r>
        <w:rPr>
          <w:lang w:val="nn-NO"/>
        </w:rPr>
        <w:t>Naastad</w:t>
      </w:r>
      <w:proofErr w:type="spellEnd"/>
    </w:p>
    <w:p w14:paraId="7F3E07BE" w14:textId="47FCC7AC" w:rsidR="00A632A3" w:rsidRPr="006D172F" w:rsidRDefault="00A632A3" w:rsidP="00A632A3">
      <w:pPr>
        <w:rPr>
          <w:lang w:val="nn-NO"/>
        </w:rPr>
      </w:pPr>
      <w:proofErr w:type="spellStart"/>
      <w:r w:rsidRPr="006D172F">
        <w:rPr>
          <w:lang w:val="nn-NO"/>
        </w:rPr>
        <w:t>Tlf</w:t>
      </w:r>
      <w:proofErr w:type="spellEnd"/>
      <w:r w:rsidRPr="006D172F">
        <w:rPr>
          <w:lang w:val="nn-NO"/>
        </w:rPr>
        <w:t xml:space="preserve">: </w:t>
      </w:r>
      <w:r w:rsidR="00D50D35" w:rsidRPr="006D172F">
        <w:rPr>
          <w:lang w:val="nn-NO"/>
        </w:rPr>
        <w:t>5134395</w:t>
      </w:r>
      <w:r w:rsidR="004E219C">
        <w:rPr>
          <w:lang w:val="nn-NO"/>
        </w:rPr>
        <w:t>2</w:t>
      </w:r>
      <w:r w:rsidR="00D50D35" w:rsidRPr="006D172F">
        <w:rPr>
          <w:lang w:val="nn-NO"/>
        </w:rPr>
        <w:t xml:space="preserve"> </w:t>
      </w:r>
      <w:r w:rsidRPr="006D172F">
        <w:rPr>
          <w:lang w:val="nn-NO"/>
        </w:rPr>
        <w:t xml:space="preserve"> Mobil: </w:t>
      </w:r>
      <w:r w:rsidR="004E219C">
        <w:rPr>
          <w:lang w:val="nn-NO"/>
        </w:rPr>
        <w:t>92464778</w:t>
      </w:r>
      <w:r w:rsidRPr="006D172F">
        <w:rPr>
          <w:lang w:val="nn-NO"/>
        </w:rPr>
        <w:t xml:space="preserve">  E-post: </w:t>
      </w:r>
      <w:hyperlink r:id="rId414" w:history="1">
        <w:r w:rsidR="00B81E4C" w:rsidRPr="00A5391E">
          <w:rPr>
            <w:rStyle w:val="Hyperkobling"/>
            <w:lang w:val="nn-NO"/>
          </w:rPr>
          <w:t>ssvennevig@mil.no</w:t>
        </w:r>
      </w:hyperlink>
      <w:r w:rsidRPr="006D172F">
        <w:rPr>
          <w:lang w:val="nn-NO"/>
        </w:rPr>
        <w:t xml:space="preserve"> </w:t>
      </w:r>
    </w:p>
    <w:p w14:paraId="09BC068D" w14:textId="02A08C43" w:rsidR="00A632A3" w:rsidRPr="006D172F" w:rsidRDefault="00A632A3" w:rsidP="00A632A3">
      <w:pPr>
        <w:rPr>
          <w:b/>
          <w:lang w:val="nn-NO"/>
        </w:rPr>
      </w:pPr>
      <w:proofErr w:type="spellStart"/>
      <w:r w:rsidRPr="006D172F">
        <w:rPr>
          <w:b/>
          <w:lang w:val="nn-NO"/>
        </w:rPr>
        <w:t>Liaisonoffiser</w:t>
      </w:r>
      <w:r w:rsidR="000669FA" w:rsidRPr="006D172F">
        <w:rPr>
          <w:b/>
          <w:lang w:val="nn-NO"/>
        </w:rPr>
        <w:t>er</w:t>
      </w:r>
      <w:proofErr w:type="spellEnd"/>
      <w:r w:rsidRPr="006D172F">
        <w:rPr>
          <w:b/>
          <w:lang w:val="nn-NO"/>
        </w:rPr>
        <w:t xml:space="preserve"> til </w:t>
      </w:r>
      <w:proofErr w:type="spellStart"/>
      <w:r w:rsidR="00BA12F8" w:rsidRPr="006D172F">
        <w:rPr>
          <w:b/>
          <w:lang w:val="nn-NO"/>
        </w:rPr>
        <w:t>Statsforvalteren</w:t>
      </w:r>
      <w:proofErr w:type="spellEnd"/>
      <w:r w:rsidRPr="006D172F">
        <w:rPr>
          <w:b/>
          <w:lang w:val="nn-NO"/>
        </w:rPr>
        <w:t xml:space="preserve"> i Agder:</w:t>
      </w:r>
    </w:p>
    <w:p w14:paraId="5FC37FA0" w14:textId="4106F70F" w:rsidR="003E2736" w:rsidRPr="006D172F" w:rsidRDefault="00BF1382" w:rsidP="003E2736">
      <w:pPr>
        <w:rPr>
          <w:lang w:val="nn-NO"/>
        </w:rPr>
      </w:pPr>
      <w:r w:rsidRPr="006D172F">
        <w:rPr>
          <w:lang w:val="nn-NO"/>
        </w:rPr>
        <w:t>Major</w:t>
      </w:r>
      <w:r w:rsidR="003E2736" w:rsidRPr="006D172F">
        <w:rPr>
          <w:lang w:val="nn-NO"/>
        </w:rPr>
        <w:t xml:space="preserve"> Olav Lyngroth</w:t>
      </w:r>
    </w:p>
    <w:p w14:paraId="60BF2ACC" w14:textId="43CDB0D4" w:rsidR="00C60B03" w:rsidRPr="006D172F" w:rsidRDefault="003E2736" w:rsidP="00DC221B">
      <w:pPr>
        <w:tabs>
          <w:tab w:val="right" w:pos="9072"/>
        </w:tabs>
        <w:rPr>
          <w:lang w:val="nn-NO"/>
        </w:rPr>
      </w:pPr>
      <w:r w:rsidRPr="006D172F">
        <w:rPr>
          <w:lang w:val="nn-NO"/>
        </w:rPr>
        <w:t xml:space="preserve">Mobil: 91117900  E-post: </w:t>
      </w:r>
      <w:hyperlink r:id="rId415" w:history="1">
        <w:r w:rsidR="00DC221B" w:rsidRPr="006D172F">
          <w:rPr>
            <w:rStyle w:val="Hyperkobling"/>
            <w:lang w:val="nn-NO"/>
          </w:rPr>
          <w:t>olav.lyngroth@sameyde.vgs.no</w:t>
        </w:r>
      </w:hyperlink>
    </w:p>
    <w:p w14:paraId="7AF25CD6" w14:textId="19682D0E" w:rsidR="00B427EF" w:rsidRDefault="000669FA" w:rsidP="00A632A3">
      <w:pPr>
        <w:rPr>
          <w:lang w:val="nn-NO"/>
        </w:rPr>
      </w:pPr>
      <w:r>
        <w:rPr>
          <w:lang w:val="nn-NO"/>
        </w:rPr>
        <w:t>Løytnant Stig Olav Ramse</w:t>
      </w:r>
    </w:p>
    <w:p w14:paraId="459B4271" w14:textId="7969332D" w:rsidR="00FA46C6" w:rsidRDefault="000669FA" w:rsidP="00A632A3">
      <w:pPr>
        <w:rPr>
          <w:lang w:val="nn-NO"/>
        </w:rPr>
      </w:pPr>
      <w:r>
        <w:rPr>
          <w:lang w:val="nn-NO"/>
        </w:rPr>
        <w:t xml:space="preserve">Mobil: 97534711  E-post: </w:t>
      </w:r>
      <w:hyperlink r:id="rId416" w:history="1">
        <w:r w:rsidRPr="00140D0F">
          <w:rPr>
            <w:rStyle w:val="Hyperkobling"/>
            <w:lang w:val="nn-NO"/>
          </w:rPr>
          <w:t>stigolavramse@gmail.com</w:t>
        </w:r>
      </w:hyperlink>
      <w:r>
        <w:rPr>
          <w:lang w:val="nn-NO"/>
        </w:rPr>
        <w:t xml:space="preserve"> / </w:t>
      </w:r>
      <w:hyperlink r:id="rId417" w:history="1">
        <w:r w:rsidRPr="00140D0F">
          <w:rPr>
            <w:rStyle w:val="Hyperkobling"/>
            <w:lang w:val="nn-NO"/>
          </w:rPr>
          <w:t>stig.ramse@vegvesen.no</w:t>
        </w:r>
      </w:hyperlink>
      <w:r>
        <w:rPr>
          <w:lang w:val="nn-NO"/>
        </w:rPr>
        <w:t xml:space="preserve"> </w:t>
      </w:r>
    </w:p>
    <w:p w14:paraId="4B625D4F" w14:textId="77777777" w:rsidR="007D5C9B" w:rsidRDefault="007D5C9B" w:rsidP="00A632A3">
      <w:pPr>
        <w:rPr>
          <w:lang w:val="nn-NO"/>
        </w:rPr>
      </w:pPr>
    </w:p>
    <w:p w14:paraId="18CBEFAC" w14:textId="77777777" w:rsidR="00B437E3" w:rsidRDefault="00B437E3" w:rsidP="00A632A3">
      <w:pPr>
        <w:rPr>
          <w:lang w:val="nn-NO"/>
        </w:rPr>
      </w:pPr>
    </w:p>
    <w:p w14:paraId="4327774A" w14:textId="78972F0A" w:rsidR="00B427EF" w:rsidRPr="008E6ABC" w:rsidRDefault="00BD75C1" w:rsidP="00A632A3">
      <w:pPr>
        <w:rPr>
          <w:lang w:val="nn-NO"/>
        </w:rPr>
      </w:pPr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5BF790AD" wp14:editId="1AB81ED7">
                <wp:simplePos x="0" y="0"/>
                <wp:positionH relativeFrom="margin">
                  <wp:posOffset>1700530</wp:posOffset>
                </wp:positionH>
                <wp:positionV relativeFrom="paragraph">
                  <wp:posOffset>178435</wp:posOffset>
                </wp:positionV>
                <wp:extent cx="4724400" cy="790575"/>
                <wp:effectExtent l="0" t="0" r="0" b="9525"/>
                <wp:wrapNone/>
                <wp:docPr id="85" name="Tekstboks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24400" cy="790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549513" w14:textId="77777777" w:rsidR="003579A4" w:rsidRDefault="003579A4" w:rsidP="00A632A3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MATTILSYNET REGION SØR OG VEST</w:t>
                            </w:r>
                          </w:p>
                          <w:p w14:paraId="4ED5C72A" w14:textId="46E2B5D2" w:rsidR="003579A4" w:rsidRPr="00C92BDE" w:rsidRDefault="003579A4" w:rsidP="00A632A3">
                            <w:r>
                              <w:t>Postboks 383, 2381 Brumunddal</w:t>
                            </w:r>
                            <w:r w:rsidR="00BD75C1">
                              <w:tab/>
                            </w:r>
                            <w:proofErr w:type="spellStart"/>
                            <w:r w:rsidRPr="00C92BDE">
                              <w:t>Tlf</w:t>
                            </w:r>
                            <w:proofErr w:type="spellEnd"/>
                            <w:r w:rsidRPr="00C92BDE">
                              <w:t>: 22400000</w:t>
                            </w:r>
                          </w:p>
                          <w:p w14:paraId="7A466933" w14:textId="3909F85C" w:rsidR="003579A4" w:rsidRPr="002E4367" w:rsidRDefault="003579A4" w:rsidP="00A632A3">
                            <w:pPr>
                              <w:rPr>
                                <w:lang w:val="nn-NO"/>
                              </w:rPr>
                            </w:pPr>
                            <w:r w:rsidRPr="002E4367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418" w:history="1">
                              <w:r w:rsidRPr="002E4367">
                                <w:rPr>
                                  <w:rStyle w:val="Hyperkobling"/>
                                  <w:lang w:val="nn-NO"/>
                                </w:rPr>
                                <w:t>postmottak@mattilsynet.no</w:t>
                              </w:r>
                            </w:hyperlink>
                            <w:r w:rsidRPr="002E4367">
                              <w:rPr>
                                <w:lang w:val="nn-NO"/>
                              </w:rPr>
                              <w:t xml:space="preserve"> / </w:t>
                            </w:r>
                            <w:hyperlink r:id="rId419" w:history="1">
                              <w:r w:rsidR="002E4367" w:rsidRPr="00B04A9D">
                                <w:rPr>
                                  <w:rStyle w:val="Hyperkobling"/>
                                  <w:lang w:val="nn-NO"/>
                                </w:rPr>
                                <w:t>hendelser@mattilsynet.no</w:t>
                              </w:r>
                            </w:hyperlink>
                            <w:r w:rsidRPr="002E4367">
                              <w:rPr>
                                <w:lang w:val="nn-NO"/>
                              </w:rPr>
                              <w:t xml:space="preserve">   </w:t>
                            </w:r>
                            <w:r w:rsidRPr="002E4367">
                              <w:rPr>
                                <w:lang w:val="nn-NO"/>
                              </w:rPr>
                              <w:tab/>
                            </w:r>
                            <w:r w:rsidRPr="002E4367">
                              <w:rPr>
                                <w:lang w:val="nn-NO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F790AD" id="Tekstboks 85" o:spid="_x0000_s1071" type="#_x0000_t202" style="position:absolute;margin-left:133.9pt;margin-top:14.05pt;width:372pt;height:62.25pt;z-index:251681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" stroked="f">
                <v:textbox>
                  <w:txbxContent>
                    <w:p w14:paraId="45549513" w14:textId="77777777" w:rsidR="003579A4" w:rsidRDefault="003579A4" w:rsidP="00A632A3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MATTILSYNET REGION SØR OG VEST</w:t>
                      </w:r>
                    </w:p>
                    <w:p w14:paraId="4ED5C72A" w14:textId="46E2B5D2" w:rsidR="003579A4" w:rsidRPr="00C92BDE" w:rsidRDefault="003579A4" w:rsidP="00A632A3">
                      <w:r>
                        <w:t>Postboks 383, 2381 Brumunddal</w:t>
                      </w:r>
                      <w:r w:rsidR="00BD75C1">
                        <w:tab/>
                      </w:r>
                      <w:r w:rsidRPr="00C92BDE">
                        <w:t>Tlf: 22400000</w:t>
                      </w:r>
                    </w:p>
                    <w:p w14:paraId="7A466933" w14:textId="3909F85C" w:rsidR="003579A4" w:rsidRPr="002E4367" w:rsidRDefault="003579A4" w:rsidP="00A632A3">
                      <w:pPr>
                        <w:rPr>
                          <w:lang w:val="nn-NO"/>
                        </w:rPr>
                      </w:pPr>
                      <w:r w:rsidRPr="002E4367">
                        <w:rPr>
                          <w:lang w:val="nn-NO"/>
                        </w:rPr>
                        <w:t xml:space="preserve">E-post: </w:t>
                      </w:r>
                      <w:hyperlink r:id="rId425" w:history="1">
                        <w:r w:rsidRPr="002E4367">
                          <w:rPr>
                            <w:rStyle w:val="Hyperkobling"/>
                            <w:lang w:val="nn-NO"/>
                          </w:rPr>
                          <w:t>postmottak@mattilsynet.no</w:t>
                        </w:r>
                      </w:hyperlink>
                      <w:r w:rsidRPr="002E4367">
                        <w:rPr>
                          <w:lang w:val="nn-NO"/>
                        </w:rPr>
                        <w:t xml:space="preserve"> / </w:t>
                      </w:r>
                      <w:hyperlink r:id="rId426" w:history="1">
                        <w:r w:rsidR="002E4367" w:rsidRPr="00B04A9D">
                          <w:rPr>
                            <w:rStyle w:val="Hyperkobling"/>
                            <w:lang w:val="nn-NO"/>
                          </w:rPr>
                          <w:t>hendelser@mattilsynet.no</w:t>
                        </w:r>
                      </w:hyperlink>
                      <w:r w:rsidRPr="002E4367">
                        <w:rPr>
                          <w:lang w:val="nn-NO"/>
                        </w:rPr>
                        <w:t xml:space="preserve">   </w:t>
                      </w:r>
                      <w:r w:rsidRPr="002E4367">
                        <w:rPr>
                          <w:lang w:val="nn-NO"/>
                        </w:rPr>
                        <w:tab/>
                      </w:r>
                      <w:r w:rsidRPr="002E4367">
                        <w:rPr>
                          <w:lang w:val="nn-NO"/>
                        </w:rPr>
                        <w:tab/>
                        <w:t xml:space="preserve">  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3062D4B" w14:textId="190BE685" w:rsidR="00A632A3" w:rsidRPr="008E6ABC" w:rsidRDefault="001B6CB9" w:rsidP="00A632A3">
      <w:pPr>
        <w:rPr>
          <w:lang w:val="nn-NO"/>
        </w:rPr>
      </w:pPr>
      <w:r>
        <w:rPr>
          <w:noProof/>
          <w:lang w:val="nn-NO"/>
        </w:rPr>
        <w:drawing>
          <wp:inline distT="0" distB="0" distL="0" distR="0" wp14:anchorId="3D5E6575" wp14:editId="44DCF513">
            <wp:extent cx="1743464" cy="428625"/>
            <wp:effectExtent l="0" t="0" r="9525" b="0"/>
            <wp:docPr id="1802505393" name="Bilde 2" descr="Et bilde som inneholder Font, Grafikk, logo, tekst&#10;&#10;Automatisk generer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2505393" name="Bilde 2" descr="Et bilde som inneholder Font, Grafikk, logo, tekst&#10;&#10;Automatisk generert beskrivelse"/>
                    <pic:cNvPicPr>
                      <a:picLocks noChangeAspect="1" noChangeArrowheads="1"/>
                    </pic:cNvPicPr>
                  </pic:nvPicPr>
                  <pic:blipFill>
                    <a:blip r:embed="rId4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0925" cy="437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F0461D9" w14:textId="4B34573C" w:rsidR="00A632A3" w:rsidRPr="008E6ABC" w:rsidRDefault="00A632A3" w:rsidP="00A632A3">
      <w:pPr>
        <w:rPr>
          <w:lang w:val="nn-NO"/>
        </w:rPr>
      </w:pPr>
    </w:p>
    <w:p w14:paraId="1382EEDA" w14:textId="77777777" w:rsidR="005E0A36" w:rsidRDefault="005E0A36" w:rsidP="00A632A3">
      <w:pPr>
        <w:rPr>
          <w:b/>
          <w:lang w:val="nn-NO"/>
        </w:rPr>
      </w:pPr>
    </w:p>
    <w:p w14:paraId="0E6CD28E" w14:textId="1430BD79" w:rsidR="00A632A3" w:rsidRPr="00F015BE" w:rsidRDefault="002E4367" w:rsidP="00A632A3">
      <w:pPr>
        <w:rPr>
          <w:b/>
          <w:lang w:val="nn-NO"/>
        </w:rPr>
      </w:pPr>
      <w:r>
        <w:rPr>
          <w:b/>
          <w:lang w:val="nn-NO"/>
        </w:rPr>
        <w:t>Beredskapskontakt</w:t>
      </w:r>
      <w:r w:rsidR="00A632A3" w:rsidRPr="00F015BE">
        <w:rPr>
          <w:b/>
          <w:lang w:val="nn-NO"/>
        </w:rPr>
        <w:t>:</w:t>
      </w:r>
    </w:p>
    <w:p w14:paraId="7FD63925" w14:textId="594534CB" w:rsidR="00A632A3" w:rsidRPr="001573C4" w:rsidRDefault="002E4367" w:rsidP="00A632A3">
      <w:pPr>
        <w:rPr>
          <w:lang w:val="nn-NO"/>
        </w:rPr>
      </w:pPr>
      <w:proofErr w:type="spellStart"/>
      <w:r>
        <w:rPr>
          <w:lang w:val="nn-NO"/>
        </w:rPr>
        <w:t>Seniorrådgiver</w:t>
      </w:r>
      <w:proofErr w:type="spellEnd"/>
      <w:r>
        <w:rPr>
          <w:lang w:val="nn-NO"/>
        </w:rPr>
        <w:t xml:space="preserve"> </w:t>
      </w:r>
      <w:r w:rsidR="00101A85" w:rsidRPr="00101A85">
        <w:rPr>
          <w:lang w:val="nn-NO"/>
        </w:rPr>
        <w:t>Odd Ivar B</w:t>
      </w:r>
      <w:r w:rsidR="00101A85">
        <w:rPr>
          <w:lang w:val="nn-NO"/>
        </w:rPr>
        <w:t>erget</w:t>
      </w:r>
    </w:p>
    <w:p w14:paraId="585B4B6A" w14:textId="4A9B8EA7" w:rsidR="00A632A3" w:rsidRPr="00F015BE" w:rsidRDefault="00101A85" w:rsidP="00A632A3">
      <w:proofErr w:type="spellStart"/>
      <w:r w:rsidRPr="00F015BE">
        <w:t>Tlf</w:t>
      </w:r>
      <w:proofErr w:type="spellEnd"/>
      <w:r w:rsidRPr="00F015BE">
        <w:t xml:space="preserve">: </w:t>
      </w:r>
      <w:proofErr w:type="gramStart"/>
      <w:r w:rsidRPr="00F015BE">
        <w:t xml:space="preserve">22778765  </w:t>
      </w:r>
      <w:r w:rsidR="00A632A3" w:rsidRPr="00F015BE">
        <w:t>Mobil</w:t>
      </w:r>
      <w:proofErr w:type="gramEnd"/>
      <w:r w:rsidR="00A632A3" w:rsidRPr="00F015BE">
        <w:t xml:space="preserve">: </w:t>
      </w:r>
      <w:proofErr w:type="gramStart"/>
      <w:r w:rsidRPr="00F015BE">
        <w:t>99243571</w:t>
      </w:r>
      <w:r w:rsidR="00A632A3" w:rsidRPr="00F015BE">
        <w:t xml:space="preserve">  E</w:t>
      </w:r>
      <w:proofErr w:type="gramEnd"/>
      <w:r w:rsidR="00A632A3" w:rsidRPr="00F015BE">
        <w:t xml:space="preserve">-post: </w:t>
      </w:r>
      <w:hyperlink r:id="rId428" w:history="1">
        <w:r w:rsidRPr="00F015BE">
          <w:rPr>
            <w:rStyle w:val="Hyperkobling"/>
          </w:rPr>
          <w:t>odd.ivar.berget@mattilsynet.no</w:t>
        </w:r>
      </w:hyperlink>
      <w:r w:rsidR="00A632A3" w:rsidRPr="00F015BE">
        <w:t xml:space="preserve"> </w:t>
      </w:r>
    </w:p>
    <w:p w14:paraId="146F9F92" w14:textId="77777777" w:rsidR="00B37214" w:rsidRDefault="00B37214" w:rsidP="00A32F92">
      <w:pPr>
        <w:rPr>
          <w:lang w:val="nn-NO"/>
        </w:rPr>
      </w:pPr>
    </w:p>
    <w:p w14:paraId="3175092C" w14:textId="77777777" w:rsidR="00B37214" w:rsidRDefault="00B37214" w:rsidP="00A32F92">
      <w:pPr>
        <w:rPr>
          <w:lang w:val="nn-NO"/>
        </w:rPr>
      </w:pPr>
    </w:p>
    <w:p w14:paraId="7DE7D7A3" w14:textId="79DCEF1C" w:rsidR="00F934EF" w:rsidRPr="003B3281" w:rsidRDefault="00F934EF" w:rsidP="00F934EF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 wp14:anchorId="24241DCB" wp14:editId="1ADBF82D">
                <wp:simplePos x="0" y="0"/>
                <wp:positionH relativeFrom="column">
                  <wp:posOffset>1986280</wp:posOffset>
                </wp:positionH>
                <wp:positionV relativeFrom="paragraph">
                  <wp:posOffset>100330</wp:posOffset>
                </wp:positionV>
                <wp:extent cx="4210050" cy="896620"/>
                <wp:effectExtent l="0" t="0" r="0" b="0"/>
                <wp:wrapNone/>
                <wp:docPr id="90" name="Tekstboks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0050" cy="896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CBC97B" w14:textId="77777777" w:rsidR="003579A4" w:rsidRDefault="003579A4" w:rsidP="00F934E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BANE NOR</w:t>
                            </w:r>
                          </w:p>
                          <w:p w14:paraId="39FD3313" w14:textId="77777777" w:rsidR="003579A4" w:rsidRDefault="003579A4" w:rsidP="00F934EF">
                            <w:r>
                              <w:t xml:space="preserve">Postboks 4350, 2308 Hamar </w:t>
                            </w:r>
                          </w:p>
                          <w:p w14:paraId="419D2D01" w14:textId="77777777" w:rsidR="003579A4" w:rsidRPr="00690D95" w:rsidRDefault="003579A4" w:rsidP="00F934EF">
                            <w:proofErr w:type="spellStart"/>
                            <w:r w:rsidRPr="00690D95">
                              <w:t>Tlf</w:t>
                            </w:r>
                            <w:proofErr w:type="spellEnd"/>
                            <w:r w:rsidRPr="00690D95">
                              <w:t xml:space="preserve">: </w:t>
                            </w:r>
                            <w:r>
                              <w:t>22455000</w:t>
                            </w:r>
                            <w:r>
                              <w:tab/>
                              <w:t xml:space="preserve"> </w:t>
                            </w:r>
                            <w:r>
                              <w:tab/>
                              <w:t>Varsling ved uønsket hendelse: 55966030</w:t>
                            </w:r>
                          </w:p>
                          <w:p w14:paraId="45D455AE" w14:textId="77777777" w:rsidR="003579A4" w:rsidRPr="00C34BD7" w:rsidRDefault="003579A4" w:rsidP="00F934EF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E-post: </w:t>
                            </w:r>
                            <w:hyperlink r:id="rId429" w:history="1">
                              <w:r w:rsidRPr="00DF7B01">
                                <w:rPr>
                                  <w:rStyle w:val="Hyperkobling"/>
                                </w:rPr>
                                <w:t>postmottak@banenor.no</w:t>
                              </w:r>
                            </w:hyperlink>
                            <w:r>
                              <w:t xml:space="preserve">  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34BD7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34BD7">
                              <w:rPr>
                                <w:lang w:val="en-US"/>
                              </w:rPr>
                              <w:tab/>
                            </w:r>
                            <w:r w:rsidRPr="00C34BD7">
                              <w:rPr>
                                <w:lang w:val="en-US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41DCB" id="Tekstboks 90" o:spid="_x0000_s1072" type="#_x0000_t202" style="position:absolute;margin-left:156.4pt;margin-top:7.9pt;width:331.5pt;height:70.6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" stroked="f">
                <v:textbox>
                  <w:txbxContent>
                    <w:p w14:paraId="19CBC97B" w14:textId="77777777" w:rsidR="003579A4" w:rsidRDefault="003579A4" w:rsidP="00F934EF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>BANE NOR</w:t>
                      </w:r>
                    </w:p>
                    <w:p w14:paraId="39FD3313" w14:textId="77777777" w:rsidR="003579A4" w:rsidRDefault="003579A4" w:rsidP="00F934EF">
                      <w:r>
                        <w:t xml:space="preserve">Postboks 4350, 2308 Hamar </w:t>
                      </w:r>
                    </w:p>
                    <w:p w14:paraId="419D2D01" w14:textId="77777777" w:rsidR="003579A4" w:rsidRPr="00690D95" w:rsidRDefault="003579A4" w:rsidP="00F934EF">
                      <w:r w:rsidRPr="00690D95">
                        <w:t xml:space="preserve">Tlf: </w:t>
                      </w:r>
                      <w:r>
                        <w:t>22455000</w:t>
                      </w:r>
                      <w:r>
                        <w:tab/>
                        <w:t xml:space="preserve"> </w:t>
                      </w:r>
                      <w:r>
                        <w:tab/>
                        <w:t>Varsling ved uønsket hendelse: 55966030</w:t>
                      </w:r>
                    </w:p>
                    <w:p w14:paraId="45D455AE" w14:textId="77777777" w:rsidR="003579A4" w:rsidRPr="00C34BD7" w:rsidRDefault="003579A4" w:rsidP="00F934EF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E-post: </w:t>
                      </w:r>
                      <w:hyperlink r:id="rId430" w:history="1">
                        <w:r w:rsidRPr="00DF7B01">
                          <w:rPr>
                            <w:rStyle w:val="Hyperkobling"/>
                          </w:rPr>
                          <w:t>postmottak@banenor.no</w:t>
                        </w:r>
                      </w:hyperlink>
                      <w:r>
                        <w:t xml:space="preserve">  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C34BD7">
                        <w:rPr>
                          <w:lang w:val="en-US"/>
                        </w:rPr>
                        <w:t xml:space="preserve"> </w:t>
                      </w:r>
                      <w:r w:rsidRPr="00C34BD7">
                        <w:rPr>
                          <w:lang w:val="en-US"/>
                        </w:rPr>
                        <w:tab/>
                      </w:r>
                      <w:r w:rsidRPr="00C34BD7">
                        <w:rPr>
                          <w:lang w:val="en-US"/>
                        </w:rP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</w:p>
    <w:p w14:paraId="424889D7" w14:textId="1F946C6F" w:rsidR="00F934EF" w:rsidRPr="003B3281" w:rsidRDefault="00F934EF" w:rsidP="00F934EF">
      <w:r w:rsidRPr="003B3281">
        <w:rPr>
          <w:noProof/>
        </w:rPr>
        <w:drawing>
          <wp:inline distT="0" distB="0" distL="0" distR="0" wp14:anchorId="10959C6C" wp14:editId="43E6E970">
            <wp:extent cx="1647825" cy="362349"/>
            <wp:effectExtent l="0" t="0" r="0" b="0"/>
            <wp:docPr id="98" name="Bild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8396" cy="364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CE03C" w14:textId="43B10144" w:rsidR="00F934EF" w:rsidRPr="003B3281" w:rsidRDefault="00F934EF" w:rsidP="00F934EF"/>
    <w:p w14:paraId="7B93438C" w14:textId="77777777" w:rsidR="00F934EF" w:rsidRPr="003B3281" w:rsidRDefault="00F934EF" w:rsidP="00F934EF"/>
    <w:p w14:paraId="5B934579" w14:textId="6C2B885E" w:rsidR="00F934EF" w:rsidRPr="003B3281" w:rsidRDefault="00F934EF" w:rsidP="00F934EF">
      <w:pPr>
        <w:rPr>
          <w:b/>
        </w:rPr>
      </w:pPr>
    </w:p>
    <w:p w14:paraId="3BDD1749" w14:textId="2CCFC683" w:rsidR="00F934EF" w:rsidRPr="003B3281" w:rsidRDefault="00F015BE" w:rsidP="00F934EF">
      <w:pPr>
        <w:rPr>
          <w:b/>
        </w:rPr>
      </w:pPr>
      <w:r>
        <w:rPr>
          <w:b/>
        </w:rPr>
        <w:t>Leder operativ støtte Region</w:t>
      </w:r>
      <w:r w:rsidR="00F934EF" w:rsidRPr="003B3281">
        <w:rPr>
          <w:b/>
        </w:rPr>
        <w:t xml:space="preserve"> Sør-Vest:</w:t>
      </w:r>
    </w:p>
    <w:p w14:paraId="2BD32DAD" w14:textId="036213EC" w:rsidR="00F934EF" w:rsidRPr="003B3281" w:rsidRDefault="00F015BE" w:rsidP="00F934EF">
      <w:r>
        <w:t>Kristin Brekke</w:t>
      </w:r>
    </w:p>
    <w:p w14:paraId="5F8C1DBD" w14:textId="0C69F172" w:rsidR="00F934EF" w:rsidRPr="003B3281" w:rsidRDefault="00F934EF" w:rsidP="00F934EF">
      <w:r w:rsidRPr="003B3281">
        <w:t xml:space="preserve">Mobil: </w:t>
      </w:r>
      <w:proofErr w:type="gramStart"/>
      <w:r w:rsidR="00F015BE">
        <w:t>97086581</w:t>
      </w:r>
      <w:r w:rsidRPr="003B3281">
        <w:t xml:space="preserve">  E</w:t>
      </w:r>
      <w:proofErr w:type="gramEnd"/>
      <w:r w:rsidRPr="003B3281">
        <w:t xml:space="preserve">-post: </w:t>
      </w:r>
      <w:hyperlink r:id="rId432" w:history="1">
        <w:r w:rsidR="00F015BE" w:rsidRPr="00266D5F">
          <w:rPr>
            <w:rStyle w:val="Hyperkobling"/>
          </w:rPr>
          <w:t>kristin.brekke@banenor.no</w:t>
        </w:r>
      </w:hyperlink>
      <w:r w:rsidRPr="003B3281">
        <w:t xml:space="preserve"> </w:t>
      </w:r>
    </w:p>
    <w:p w14:paraId="1D5DB7F9" w14:textId="77777777" w:rsidR="00F934EF" w:rsidRPr="003B3281" w:rsidRDefault="00F934EF" w:rsidP="00F934EF">
      <w:pPr>
        <w:rPr>
          <w:b/>
        </w:rPr>
      </w:pPr>
      <w:proofErr w:type="spellStart"/>
      <w:r w:rsidRPr="003B3281">
        <w:rPr>
          <w:b/>
        </w:rPr>
        <w:t>Beredskapskontakt</w:t>
      </w:r>
      <w:proofErr w:type="spellEnd"/>
      <w:r w:rsidRPr="003B3281">
        <w:rPr>
          <w:b/>
        </w:rPr>
        <w:t>:</w:t>
      </w:r>
    </w:p>
    <w:p w14:paraId="2F679CE8" w14:textId="612C440D" w:rsidR="00F934EF" w:rsidRPr="003B3281" w:rsidRDefault="00F934EF" w:rsidP="00F934EF">
      <w:r w:rsidRPr="003B3281">
        <w:t>Sikkerhets- og kvalitetsrådgiver Bjørn Vidar Upsal</w:t>
      </w:r>
    </w:p>
    <w:p w14:paraId="34FB34C4" w14:textId="39C509A2" w:rsidR="00F934EF" w:rsidRDefault="00F934EF" w:rsidP="00F934EF">
      <w:r w:rsidRPr="003B3281">
        <w:t xml:space="preserve">Mobil: </w:t>
      </w:r>
      <w:proofErr w:type="gramStart"/>
      <w:r w:rsidRPr="003B3281">
        <w:t>90152534  E</w:t>
      </w:r>
      <w:proofErr w:type="gramEnd"/>
      <w:r w:rsidRPr="003B3281">
        <w:t xml:space="preserve">-post: </w:t>
      </w:r>
      <w:hyperlink r:id="rId433" w:history="1">
        <w:r w:rsidRPr="003B3281">
          <w:rPr>
            <w:rStyle w:val="Hyperkobling"/>
          </w:rPr>
          <w:t>bjorn.vidar.upsal@banenor.no</w:t>
        </w:r>
      </w:hyperlink>
      <w:r w:rsidRPr="003B3281">
        <w:t xml:space="preserve"> </w:t>
      </w:r>
    </w:p>
    <w:p w14:paraId="44EA1EE2" w14:textId="77777777" w:rsidR="002E4367" w:rsidRDefault="002E4367" w:rsidP="00F934EF"/>
    <w:p w14:paraId="3DF23341" w14:textId="77777777" w:rsidR="002E4367" w:rsidRDefault="002E4367" w:rsidP="00F934EF"/>
    <w:p w14:paraId="49551EEE" w14:textId="77777777" w:rsidR="002E4367" w:rsidRDefault="002E4367" w:rsidP="00F934EF"/>
    <w:p w14:paraId="7B3F89AB" w14:textId="77777777" w:rsidR="002E4367" w:rsidRDefault="002E4367" w:rsidP="00F934EF"/>
    <w:p w14:paraId="17C95440" w14:textId="77777777" w:rsidR="002E4367" w:rsidRPr="003B3281" w:rsidRDefault="002E4367" w:rsidP="00F934EF"/>
    <w:p w14:paraId="4AA38BCD" w14:textId="77777777" w:rsidR="009A3ADF" w:rsidRPr="003B3281" w:rsidRDefault="009A3ADF" w:rsidP="009A3ADF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131C6491" wp14:editId="434AC78C">
                <wp:simplePos x="0" y="0"/>
                <wp:positionH relativeFrom="margin">
                  <wp:posOffset>1433830</wp:posOffset>
                </wp:positionH>
                <wp:positionV relativeFrom="paragraph">
                  <wp:posOffset>20320</wp:posOffset>
                </wp:positionV>
                <wp:extent cx="4572000" cy="938254"/>
                <wp:effectExtent l="0" t="0" r="0" b="0"/>
                <wp:wrapNone/>
                <wp:docPr id="65" name="Tekstboks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0" cy="9382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F5FB8B" w14:textId="77777777" w:rsidR="009A3ADF" w:rsidRDefault="009A3ADF" w:rsidP="009A3AD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 xml:space="preserve">STATENS VEGVESEN </w:t>
                            </w:r>
                          </w:p>
                          <w:p w14:paraId="0BBFB7E0" w14:textId="77777777" w:rsidR="009A3ADF" w:rsidRDefault="009A3ADF" w:rsidP="009A3ADF">
                            <w:r>
                              <w:t>Postboks 1010 Nordre Ål, 2605 Lillehammer</w:t>
                            </w:r>
                          </w:p>
                          <w:p w14:paraId="54FDBE93" w14:textId="77777777" w:rsidR="009A3ADF" w:rsidRDefault="009A3ADF" w:rsidP="009A3ADF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lang w:val="de-DE"/>
                              </w:rPr>
                              <w:t>Tl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: 22073000</w:t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r>
                              <w:rPr>
                                <w:lang w:val="de-DE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Veitrafikksentralen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Sør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 xml:space="preserve">: 175 / 35572750 </w:t>
                            </w:r>
                          </w:p>
                          <w:p w14:paraId="25850211" w14:textId="77777777" w:rsidR="009A3ADF" w:rsidRDefault="009A3ADF" w:rsidP="009A3ADF"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 xml:space="preserve">E-post: </w:t>
                            </w:r>
                            <w:hyperlink r:id="rId434" w:history="1">
                              <w:r w:rsidRPr="00330341">
                                <w:rPr>
                                  <w:rStyle w:val="Hyperkobling"/>
                                  <w:lang w:val="de-DE"/>
                                </w:rPr>
                                <w:t>firmapost@vegvesen.no</w:t>
                              </w:r>
                            </w:hyperlink>
                            <w:r>
                              <w:rPr>
                                <w:lang w:val="de-DE"/>
                              </w:rPr>
                              <w:tab/>
                            </w:r>
                          </w:p>
                          <w:p w14:paraId="7AAD18E5" w14:textId="77777777" w:rsidR="009A3ADF" w:rsidRDefault="009A3ADF" w:rsidP="009A3ADF">
                            <w:pPr>
                              <w:rPr>
                                <w:lang w:val="de-DE"/>
                              </w:rPr>
                            </w:pPr>
                          </w:p>
                          <w:p w14:paraId="5DA0F769" w14:textId="77777777" w:rsidR="009A3ADF" w:rsidRDefault="009A3ADF" w:rsidP="009A3AD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1C6491" id="Tekstboks 65" o:spid="_x0000_s1073" type="#_x0000_t202" style="position:absolute;margin-left:112.9pt;margin-top:1.6pt;width:5in;height:73.9pt;z-index:251726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" stroked="f">
                <v:textbox>
                  <w:txbxContent>
                    <w:p w14:paraId="24F5FB8B" w14:textId="77777777" w:rsidR="009A3ADF" w:rsidRDefault="009A3ADF" w:rsidP="009A3ADF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sz w:val="28"/>
                          <w:szCs w:val="28"/>
                        </w:rPr>
                        <w:t xml:space="preserve">STATENS VEGVESEN </w:t>
                      </w:r>
                    </w:p>
                    <w:p w14:paraId="0BBFB7E0" w14:textId="77777777" w:rsidR="009A3ADF" w:rsidRDefault="009A3ADF" w:rsidP="009A3ADF">
                      <w:r>
                        <w:t>Postboks 1010 Nordre Ål, 2605 Lillehammer</w:t>
                      </w:r>
                    </w:p>
                    <w:p w14:paraId="54FDBE93" w14:textId="77777777" w:rsidR="009A3ADF" w:rsidRDefault="009A3ADF" w:rsidP="009A3ADF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Tlf: 22073000</w:t>
                      </w:r>
                      <w:r>
                        <w:rPr>
                          <w:lang w:val="de-DE"/>
                        </w:rPr>
                        <w:tab/>
                      </w:r>
                      <w:r>
                        <w:rPr>
                          <w:lang w:val="de-DE"/>
                        </w:rPr>
                        <w:tab/>
                        <w:t xml:space="preserve">Veitrafikksentralen Sør: 175 / 35572750 </w:t>
                      </w:r>
                    </w:p>
                    <w:p w14:paraId="25850211" w14:textId="77777777" w:rsidR="009A3ADF" w:rsidRDefault="009A3ADF" w:rsidP="009A3ADF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 xml:space="preserve">E-post: </w:t>
                      </w:r>
                      <w:hyperlink r:id="rId435" w:history="1">
                        <w:r w:rsidRPr="00330341">
                          <w:rPr>
                            <w:rStyle w:val="Hyperkobling"/>
                            <w:lang w:val="de-DE"/>
                          </w:rPr>
                          <w:t>firmapost@vegvesen.no</w:t>
                        </w:r>
                      </w:hyperlink>
                      <w:r>
                        <w:rPr>
                          <w:lang w:val="de-DE"/>
                        </w:rPr>
                        <w:tab/>
                      </w:r>
                    </w:p>
                    <w:p w14:paraId="7AAD18E5" w14:textId="77777777" w:rsidR="009A3ADF" w:rsidRDefault="009A3ADF" w:rsidP="009A3ADF">
                      <w:pPr>
                        <w:rPr>
                          <w:lang w:val="de-DE"/>
                        </w:rPr>
                      </w:pPr>
                    </w:p>
                    <w:p w14:paraId="5DA0F769" w14:textId="77777777" w:rsidR="009A3ADF" w:rsidRDefault="009A3ADF" w:rsidP="009A3ADF"/>
                  </w:txbxContent>
                </v:textbox>
                <w10:wrap anchorx="margin"/>
              </v:shape>
            </w:pict>
          </mc:Fallback>
        </mc:AlternateContent>
      </w:r>
      <w:r w:rsidRPr="003B3281">
        <w:rPr>
          <w:noProof/>
        </w:rPr>
        <w:drawing>
          <wp:anchor distT="0" distB="0" distL="114300" distR="114300" simplePos="0" relativeHeight="251727360" behindDoc="1" locked="0" layoutInCell="1" allowOverlap="1" wp14:anchorId="26D61A88" wp14:editId="7EC4909F">
            <wp:simplePos x="0" y="0"/>
            <wp:positionH relativeFrom="margin">
              <wp:align>left</wp:align>
            </wp:positionH>
            <wp:positionV relativeFrom="paragraph">
              <wp:posOffset>77470</wp:posOffset>
            </wp:positionV>
            <wp:extent cx="1230630" cy="742950"/>
            <wp:effectExtent l="0" t="0" r="7620" b="0"/>
            <wp:wrapTight wrapText="bothSides">
              <wp:wrapPolygon edited="0">
                <wp:start x="0" y="0"/>
                <wp:lineTo x="0" y="21046"/>
                <wp:lineTo x="21399" y="21046"/>
                <wp:lineTo x="21399" y="0"/>
                <wp:lineTo x="0" y="0"/>
              </wp:wrapPolygon>
            </wp:wrapTight>
            <wp:docPr id="64" name="Bilde 64" descr="[LOGO]">
              <a:hlinkClick xmlns:a="http://schemas.openxmlformats.org/drawingml/2006/main" r:id="rId43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[LOGO]">
                      <a:hlinkClick r:id="rId436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37" r:link="rId4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0630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F371BCC" w14:textId="77777777" w:rsidR="009A3ADF" w:rsidRPr="003B3281" w:rsidRDefault="009A3ADF" w:rsidP="009A3ADF"/>
    <w:p w14:paraId="003269A2" w14:textId="77777777" w:rsidR="009A3ADF" w:rsidRPr="003B3281" w:rsidRDefault="009A3ADF" w:rsidP="009A3ADF"/>
    <w:p w14:paraId="290B1D88" w14:textId="77777777" w:rsidR="009A3ADF" w:rsidRPr="003B3281" w:rsidRDefault="009A3ADF" w:rsidP="009A3ADF"/>
    <w:p w14:paraId="2A78AE4B" w14:textId="77777777" w:rsidR="009A3ADF" w:rsidRPr="003B3281" w:rsidRDefault="009A3ADF" w:rsidP="009A3ADF"/>
    <w:p w14:paraId="72C34AD6" w14:textId="77777777" w:rsidR="009A3ADF" w:rsidRPr="003B3281" w:rsidRDefault="009A3ADF" w:rsidP="009A3ADF">
      <w:pPr>
        <w:rPr>
          <w:b/>
        </w:rPr>
      </w:pPr>
    </w:p>
    <w:p w14:paraId="491ADA8B" w14:textId="77777777" w:rsidR="009A3ADF" w:rsidRPr="003B3281" w:rsidRDefault="009A3ADF" w:rsidP="009A3ADF">
      <w:pPr>
        <w:rPr>
          <w:b/>
        </w:rPr>
      </w:pPr>
      <w:r w:rsidRPr="003B3281">
        <w:rPr>
          <w:b/>
        </w:rPr>
        <w:t>Avdelingsdirektør transport og samfunn sør:</w:t>
      </w:r>
    </w:p>
    <w:p w14:paraId="263EE86E" w14:textId="77777777" w:rsidR="009A3ADF" w:rsidRPr="003B3281" w:rsidRDefault="009A3ADF" w:rsidP="009A3ADF">
      <w:r w:rsidRPr="003B3281">
        <w:t>Roar Midtbø Jensen</w:t>
      </w:r>
    </w:p>
    <w:p w14:paraId="566786F2" w14:textId="77777777" w:rsidR="009A3ADF" w:rsidRPr="003B3281" w:rsidRDefault="009A3ADF" w:rsidP="009A3ADF">
      <w:r w:rsidRPr="003B3281">
        <w:t xml:space="preserve">Mobil: </w:t>
      </w:r>
      <w:proofErr w:type="gramStart"/>
      <w:r w:rsidRPr="003B3281">
        <w:t>95276279  E</w:t>
      </w:r>
      <w:proofErr w:type="gramEnd"/>
      <w:r w:rsidRPr="003B3281">
        <w:t xml:space="preserve">-post: </w:t>
      </w:r>
      <w:hyperlink r:id="rId439" w:history="1">
        <w:r w:rsidRPr="003B3281">
          <w:rPr>
            <w:rStyle w:val="Hyperkobling"/>
          </w:rPr>
          <w:t>roar.jensen@vegvesen.no</w:t>
        </w:r>
      </w:hyperlink>
      <w:r w:rsidRPr="003B3281">
        <w:t xml:space="preserve"> </w:t>
      </w:r>
    </w:p>
    <w:p w14:paraId="5CB0DA96" w14:textId="77777777" w:rsidR="009A3ADF" w:rsidRPr="006A2307" w:rsidRDefault="009A3ADF" w:rsidP="009A3ADF">
      <w:pPr>
        <w:rPr>
          <w:b/>
        </w:rPr>
      </w:pPr>
      <w:r>
        <w:rPr>
          <w:b/>
        </w:rPr>
        <w:t>A</w:t>
      </w:r>
      <w:r w:rsidRPr="006A2307">
        <w:rPr>
          <w:b/>
        </w:rPr>
        <w:t>vdelingsdirektør drift og vedlikehold sør:</w:t>
      </w:r>
    </w:p>
    <w:p w14:paraId="07BEA32F" w14:textId="0306CFC4" w:rsidR="009A3ADF" w:rsidRPr="006A2307" w:rsidRDefault="000669FA" w:rsidP="009A3ADF">
      <w:pPr>
        <w:rPr>
          <w:bCs/>
        </w:rPr>
      </w:pPr>
      <w:r>
        <w:rPr>
          <w:bCs/>
        </w:rPr>
        <w:t>Marianne Øhrn</w:t>
      </w:r>
    </w:p>
    <w:p w14:paraId="3786EAC3" w14:textId="544E5D22" w:rsidR="009A3ADF" w:rsidRPr="006A2307" w:rsidRDefault="009A3ADF" w:rsidP="009A3ADF">
      <w:pPr>
        <w:rPr>
          <w:bCs/>
        </w:rPr>
      </w:pPr>
      <w:r w:rsidRPr="006A2307">
        <w:rPr>
          <w:bCs/>
        </w:rPr>
        <w:t xml:space="preserve">Mobil: </w:t>
      </w:r>
      <w:proofErr w:type="gramStart"/>
      <w:r w:rsidR="000669FA">
        <w:rPr>
          <w:bCs/>
        </w:rPr>
        <w:t>91615187</w:t>
      </w:r>
      <w:r w:rsidRPr="006A2307">
        <w:rPr>
          <w:bCs/>
        </w:rPr>
        <w:t xml:space="preserve">  E</w:t>
      </w:r>
      <w:proofErr w:type="gramEnd"/>
      <w:r w:rsidRPr="006A2307">
        <w:rPr>
          <w:bCs/>
        </w:rPr>
        <w:t xml:space="preserve">-post: </w:t>
      </w:r>
      <w:hyperlink r:id="rId440" w:history="1">
        <w:r w:rsidR="00E97D67" w:rsidRPr="00140D0F">
          <w:rPr>
            <w:rStyle w:val="Hyperkobling"/>
            <w:bCs/>
          </w:rPr>
          <w:t>marianne.ohrn@vegvesen.no</w:t>
        </w:r>
      </w:hyperlink>
      <w:r>
        <w:rPr>
          <w:bCs/>
        </w:rPr>
        <w:t xml:space="preserve"> </w:t>
      </w:r>
      <w:r w:rsidRPr="006A2307">
        <w:rPr>
          <w:bCs/>
        </w:rPr>
        <w:t xml:space="preserve">   </w:t>
      </w:r>
    </w:p>
    <w:p w14:paraId="4DE90684" w14:textId="77777777" w:rsidR="009A3ADF" w:rsidRPr="003B3281" w:rsidRDefault="009A3ADF" w:rsidP="009A3ADF">
      <w:pPr>
        <w:rPr>
          <w:b/>
        </w:rPr>
      </w:pPr>
      <w:r w:rsidRPr="003B3281">
        <w:rPr>
          <w:b/>
        </w:rPr>
        <w:t>Beredskapsrådgiver transport og samfunn sør:</w:t>
      </w:r>
    </w:p>
    <w:p w14:paraId="7FABE152" w14:textId="77777777" w:rsidR="009A3ADF" w:rsidRPr="003B3281" w:rsidRDefault="009A3ADF" w:rsidP="009A3ADF">
      <w:r w:rsidRPr="003B3281">
        <w:t>Rullerende vakt</w:t>
      </w:r>
    </w:p>
    <w:p w14:paraId="7FF01227" w14:textId="77777777" w:rsidR="009A3ADF" w:rsidRPr="003B3281" w:rsidRDefault="009A3ADF" w:rsidP="009A3ADF">
      <w:r w:rsidRPr="003B3281">
        <w:t xml:space="preserve">Mobil: </w:t>
      </w:r>
      <w:proofErr w:type="gramStart"/>
      <w:r w:rsidRPr="003B3281">
        <w:t>40415890  E</w:t>
      </w:r>
      <w:proofErr w:type="gramEnd"/>
      <w:r w:rsidRPr="003B3281">
        <w:t xml:space="preserve">-post: </w:t>
      </w:r>
      <w:hyperlink r:id="rId441" w:history="1">
        <w:r w:rsidRPr="003B3281">
          <w:rPr>
            <w:rStyle w:val="Hyperkobling"/>
          </w:rPr>
          <w:t>beredskap-tos@vegvesen.no</w:t>
        </w:r>
      </w:hyperlink>
      <w:r w:rsidRPr="003B3281">
        <w:t xml:space="preserve">     </w:t>
      </w:r>
    </w:p>
    <w:p w14:paraId="37F55CAD" w14:textId="77777777" w:rsidR="009A3ADF" w:rsidRPr="003B3281" w:rsidRDefault="009A3ADF" w:rsidP="009A3ADF">
      <w:pPr>
        <w:rPr>
          <w:b/>
          <w:bCs/>
        </w:rPr>
      </w:pPr>
      <w:r w:rsidRPr="003B3281">
        <w:rPr>
          <w:b/>
          <w:bCs/>
        </w:rPr>
        <w:t>Beredskapsrådgiver drift og vedlikehold sør:</w:t>
      </w:r>
    </w:p>
    <w:p w14:paraId="5AF13216" w14:textId="77777777" w:rsidR="009A3ADF" w:rsidRPr="004E219C" w:rsidRDefault="009A3ADF" w:rsidP="009A3ADF">
      <w:r w:rsidRPr="004E219C">
        <w:t>Øyvind Aske</w:t>
      </w:r>
    </w:p>
    <w:p w14:paraId="721B5CA4" w14:textId="77777777" w:rsidR="009A3ADF" w:rsidRPr="004E219C" w:rsidRDefault="009A3ADF" w:rsidP="009A3ADF">
      <w:r w:rsidRPr="004E219C">
        <w:t xml:space="preserve">Mobil: </w:t>
      </w:r>
      <w:proofErr w:type="gramStart"/>
      <w:r w:rsidRPr="004E219C">
        <w:t>99390078  E</w:t>
      </w:r>
      <w:proofErr w:type="gramEnd"/>
      <w:r w:rsidRPr="004E219C">
        <w:t xml:space="preserve">-post: </w:t>
      </w:r>
      <w:hyperlink r:id="rId442" w:history="1">
        <w:r w:rsidRPr="004E219C">
          <w:rPr>
            <w:rStyle w:val="Hyperkobling"/>
          </w:rPr>
          <w:t>oyvind.aske@vegvesen.no</w:t>
        </w:r>
      </w:hyperlink>
    </w:p>
    <w:p w14:paraId="1EBDF9F0" w14:textId="77777777" w:rsidR="009A3ADF" w:rsidRPr="003B3281" w:rsidRDefault="009A3ADF" w:rsidP="009A3ADF">
      <w:pPr>
        <w:rPr>
          <w:b/>
          <w:bCs/>
        </w:rPr>
      </w:pPr>
      <w:r w:rsidRPr="003B3281">
        <w:rPr>
          <w:b/>
          <w:bCs/>
        </w:rPr>
        <w:t>Prosjektleder Drift sør:</w:t>
      </w:r>
    </w:p>
    <w:p w14:paraId="792A377D" w14:textId="77777777" w:rsidR="009A3ADF" w:rsidRPr="003B3281" w:rsidRDefault="009A3ADF" w:rsidP="009A3ADF">
      <w:r w:rsidRPr="003B3281">
        <w:t>Ingmar Ulvenes</w:t>
      </w:r>
    </w:p>
    <w:p w14:paraId="639FA54D" w14:textId="77777777" w:rsidR="009A3ADF" w:rsidRPr="003B3281" w:rsidRDefault="009A3ADF" w:rsidP="009A3ADF">
      <w:r w:rsidRPr="003B3281">
        <w:t xml:space="preserve">Mobil: </w:t>
      </w:r>
      <w:proofErr w:type="gramStart"/>
      <w:r w:rsidRPr="003B3281">
        <w:t>90734113  E</w:t>
      </w:r>
      <w:proofErr w:type="gramEnd"/>
      <w:r w:rsidRPr="003B3281">
        <w:t xml:space="preserve">-post: </w:t>
      </w:r>
      <w:hyperlink r:id="rId443" w:history="1">
        <w:r w:rsidRPr="003B3281">
          <w:rPr>
            <w:rStyle w:val="Hyperkobling"/>
          </w:rPr>
          <w:t>ingmar.ulvenes@vegvesen.no</w:t>
        </w:r>
      </w:hyperlink>
      <w:r w:rsidRPr="003B3281">
        <w:t xml:space="preserve"> </w:t>
      </w:r>
    </w:p>
    <w:p w14:paraId="7E957494" w14:textId="77777777" w:rsidR="009A3ADF" w:rsidRPr="003B3281" w:rsidRDefault="009A3ADF" w:rsidP="009A3ADF">
      <w:pPr>
        <w:rPr>
          <w:b/>
          <w:bCs/>
        </w:rPr>
      </w:pPr>
      <w:r w:rsidRPr="003B3281">
        <w:rPr>
          <w:b/>
          <w:bCs/>
        </w:rPr>
        <w:t xml:space="preserve">Prosjektleder Drift </w:t>
      </w:r>
      <w:proofErr w:type="spellStart"/>
      <w:r w:rsidRPr="003B3281">
        <w:rPr>
          <w:b/>
          <w:bCs/>
        </w:rPr>
        <w:t>Setesdalen</w:t>
      </w:r>
      <w:proofErr w:type="spellEnd"/>
      <w:r w:rsidRPr="003B3281">
        <w:rPr>
          <w:b/>
          <w:bCs/>
        </w:rPr>
        <w:t xml:space="preserve"> (</w:t>
      </w:r>
      <w:proofErr w:type="spellStart"/>
      <w:r w:rsidRPr="003B3281">
        <w:rPr>
          <w:b/>
          <w:bCs/>
        </w:rPr>
        <w:t>rv</w:t>
      </w:r>
      <w:proofErr w:type="spellEnd"/>
      <w:r w:rsidRPr="003B3281">
        <w:rPr>
          <w:b/>
          <w:bCs/>
        </w:rPr>
        <w:t xml:space="preserve"> 9):</w:t>
      </w:r>
    </w:p>
    <w:p w14:paraId="46A64A66" w14:textId="77777777" w:rsidR="009A3ADF" w:rsidRPr="003B3281" w:rsidRDefault="009A3ADF" w:rsidP="009A3ADF">
      <w:r w:rsidRPr="003B3281">
        <w:t>Sigurd Wiberg</w:t>
      </w:r>
    </w:p>
    <w:p w14:paraId="748115F9" w14:textId="77777777" w:rsidR="009A3ADF" w:rsidRPr="003B3281" w:rsidRDefault="009A3ADF" w:rsidP="009A3ADF">
      <w:r w:rsidRPr="003B3281">
        <w:t xml:space="preserve">Mobil: </w:t>
      </w:r>
      <w:proofErr w:type="gramStart"/>
      <w:r w:rsidRPr="003B3281">
        <w:t>95242930  E</w:t>
      </w:r>
      <w:proofErr w:type="gramEnd"/>
      <w:r w:rsidRPr="003B3281">
        <w:t xml:space="preserve">-post: </w:t>
      </w:r>
      <w:hyperlink r:id="rId444" w:history="1">
        <w:r w:rsidRPr="003B3281">
          <w:rPr>
            <w:rStyle w:val="Hyperkobling"/>
          </w:rPr>
          <w:t>sigurd.wiberg@vegvesen.no</w:t>
        </w:r>
      </w:hyperlink>
      <w:r w:rsidRPr="003B3281">
        <w:t xml:space="preserve"> </w:t>
      </w:r>
    </w:p>
    <w:p w14:paraId="1734F961" w14:textId="77777777" w:rsidR="009A3ADF" w:rsidRPr="003B3281" w:rsidRDefault="009A3ADF" w:rsidP="009A3ADF">
      <w:pPr>
        <w:rPr>
          <w:b/>
          <w:bCs/>
        </w:rPr>
      </w:pPr>
      <w:r w:rsidRPr="003B3281">
        <w:rPr>
          <w:b/>
          <w:bCs/>
        </w:rPr>
        <w:t>Vegtrafikksentralen Sør:</w:t>
      </w:r>
    </w:p>
    <w:p w14:paraId="664FC4E5" w14:textId="77777777" w:rsidR="009A3ADF" w:rsidRPr="003B3281" w:rsidRDefault="009A3ADF" w:rsidP="009A3ADF">
      <w:r w:rsidRPr="003B3281">
        <w:t xml:space="preserve">Seksjonsleder </w:t>
      </w:r>
      <w:r>
        <w:t>Jan Ove Grave</w:t>
      </w:r>
    </w:p>
    <w:p w14:paraId="1D416A0C" w14:textId="77777777" w:rsidR="009A3ADF" w:rsidRPr="003B3281" w:rsidRDefault="009A3ADF" w:rsidP="009A3ADF">
      <w:r w:rsidRPr="003B3281">
        <w:t xml:space="preserve">Mobil: </w:t>
      </w:r>
      <w:proofErr w:type="gramStart"/>
      <w:r>
        <w:t>91157172</w:t>
      </w:r>
      <w:r w:rsidRPr="003B3281">
        <w:t xml:space="preserve">  E</w:t>
      </w:r>
      <w:proofErr w:type="gramEnd"/>
      <w:r w:rsidRPr="003B3281">
        <w:t xml:space="preserve">-post: </w:t>
      </w:r>
      <w:hyperlink r:id="rId445" w:history="1">
        <w:r w:rsidRPr="001536D0">
          <w:rPr>
            <w:rStyle w:val="Hyperkobling"/>
          </w:rPr>
          <w:t>jan.grave@vegvesen.no</w:t>
        </w:r>
      </w:hyperlink>
      <w:r w:rsidRPr="003B3281">
        <w:t xml:space="preserve"> </w:t>
      </w:r>
    </w:p>
    <w:p w14:paraId="718E1491" w14:textId="77777777" w:rsidR="009A3ADF" w:rsidRDefault="009A3ADF" w:rsidP="009A3ADF"/>
    <w:p w14:paraId="376CF8A7" w14:textId="77777777" w:rsidR="007D5C9B" w:rsidRDefault="007D5C9B" w:rsidP="009A3ADF"/>
    <w:p w14:paraId="1FFD398B" w14:textId="444B7C61" w:rsidR="00987049" w:rsidRPr="003B3281" w:rsidRDefault="00987049" w:rsidP="008E5BB6">
      <w:pPr>
        <w:rPr>
          <w:rStyle w:val="Hyperkobling"/>
        </w:rPr>
      </w:pPr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510193D9" wp14:editId="73EE66FE">
                <wp:simplePos x="0" y="0"/>
                <wp:positionH relativeFrom="margin">
                  <wp:posOffset>1236345</wp:posOffset>
                </wp:positionH>
                <wp:positionV relativeFrom="paragraph">
                  <wp:posOffset>112395</wp:posOffset>
                </wp:positionV>
                <wp:extent cx="4210050" cy="896620"/>
                <wp:effectExtent l="0" t="0" r="0" b="0"/>
                <wp:wrapNone/>
                <wp:docPr id="39" name="Tekstboks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0050" cy="896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484BABE" w14:textId="14F916C6" w:rsidR="00987049" w:rsidRPr="00EB21FC" w:rsidRDefault="00987049" w:rsidP="00F934EF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EB21FC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NYE VEIER AS</w:t>
                            </w:r>
                          </w:p>
                          <w:p w14:paraId="7FBD2FFF" w14:textId="77777777" w:rsidR="00215B0A" w:rsidRDefault="00174B64" w:rsidP="00F934EF">
                            <w:pPr>
                              <w:rPr>
                                <w:lang w:val="nn-NO"/>
                              </w:rPr>
                            </w:pPr>
                            <w:proofErr w:type="spellStart"/>
                            <w:r w:rsidRPr="00EB21FC">
                              <w:rPr>
                                <w:lang w:val="nn-NO"/>
                              </w:rPr>
                              <w:t>Kjøita</w:t>
                            </w:r>
                            <w:proofErr w:type="spellEnd"/>
                            <w:r w:rsidRPr="00EB21FC">
                              <w:rPr>
                                <w:lang w:val="nn-NO"/>
                              </w:rPr>
                              <w:t xml:space="preserve"> 6</w:t>
                            </w:r>
                            <w:r w:rsidR="00987049" w:rsidRPr="00EB21FC">
                              <w:rPr>
                                <w:lang w:val="nn-NO"/>
                              </w:rPr>
                              <w:t>, 46</w:t>
                            </w:r>
                            <w:r w:rsidRPr="00EB21FC">
                              <w:rPr>
                                <w:lang w:val="nn-NO"/>
                              </w:rPr>
                              <w:t>30</w:t>
                            </w:r>
                            <w:r w:rsidR="00987049" w:rsidRPr="00EB21FC">
                              <w:rPr>
                                <w:lang w:val="nn-NO"/>
                              </w:rPr>
                              <w:t xml:space="preserve"> Kristiansand</w:t>
                            </w:r>
                            <w:r w:rsidR="00215B0A"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="00987049" w:rsidRPr="00EB21FC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="00987049" w:rsidRPr="00EB21FC">
                              <w:rPr>
                                <w:lang w:val="nn-NO"/>
                              </w:rPr>
                              <w:t xml:space="preserve">: </w:t>
                            </w:r>
                            <w:r w:rsidRPr="00EB21FC">
                              <w:rPr>
                                <w:lang w:val="nn-NO"/>
                              </w:rPr>
                              <w:t>47972727</w:t>
                            </w:r>
                            <w:r w:rsidR="00987049" w:rsidRPr="00EB21FC">
                              <w:rPr>
                                <w:lang w:val="nn-NO"/>
                              </w:rPr>
                              <w:tab/>
                              <w:t xml:space="preserve"> </w:t>
                            </w:r>
                            <w:r w:rsidR="00987049" w:rsidRPr="00EB21FC">
                              <w:rPr>
                                <w:lang w:val="nn-NO"/>
                              </w:rPr>
                              <w:tab/>
                            </w:r>
                          </w:p>
                          <w:p w14:paraId="602327B6" w14:textId="1804805D" w:rsidR="00987049" w:rsidRPr="00EB21FC" w:rsidRDefault="00987049" w:rsidP="00F934EF">
                            <w:pPr>
                              <w:rPr>
                                <w:lang w:val="nn-NO"/>
                              </w:rPr>
                            </w:pPr>
                            <w:r w:rsidRPr="00EB21FC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446" w:history="1">
                              <w:r w:rsidR="00174B64" w:rsidRPr="00EB21FC">
                                <w:rPr>
                                  <w:rStyle w:val="Hyperkobling"/>
                                  <w:lang w:val="nn-NO"/>
                                </w:rPr>
                                <w:t>post@nyeveier.no</w:t>
                              </w:r>
                            </w:hyperlink>
                            <w:r w:rsidRPr="00EB21FC">
                              <w:rPr>
                                <w:lang w:val="nn-NO"/>
                              </w:rPr>
                              <w:t xml:space="preserve"> </w:t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0193D9" id="Tekstboks 39" o:spid="_x0000_s1074" type="#_x0000_t202" style="position:absolute;margin-left:97.35pt;margin-top:8.85pt;width:331.5pt;height:70.6pt;z-index:2517027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" stroked="f">
                <v:textbox>
                  <w:txbxContent>
                    <w:p w14:paraId="7484BABE" w14:textId="14F916C6" w:rsidR="00987049" w:rsidRPr="00EB21FC" w:rsidRDefault="00987049" w:rsidP="00F934EF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EB21FC">
                        <w:rPr>
                          <w:b/>
                          <w:sz w:val="28"/>
                          <w:szCs w:val="28"/>
                          <w:lang w:val="nn-NO"/>
                        </w:rPr>
                        <w:t>NYE VEIER AS</w:t>
                      </w:r>
                    </w:p>
                    <w:p w14:paraId="7FBD2FFF" w14:textId="77777777" w:rsidR="00215B0A" w:rsidRDefault="00174B64" w:rsidP="00F934EF">
                      <w:pPr>
                        <w:rPr>
                          <w:lang w:val="nn-NO"/>
                        </w:rPr>
                      </w:pPr>
                      <w:proofErr w:type="spellStart"/>
                      <w:r w:rsidRPr="00EB21FC">
                        <w:rPr>
                          <w:lang w:val="nn-NO"/>
                        </w:rPr>
                        <w:t>Kjøita</w:t>
                      </w:r>
                      <w:proofErr w:type="spellEnd"/>
                      <w:r w:rsidRPr="00EB21FC">
                        <w:rPr>
                          <w:lang w:val="nn-NO"/>
                        </w:rPr>
                        <w:t xml:space="preserve"> 6</w:t>
                      </w:r>
                      <w:r w:rsidR="00987049" w:rsidRPr="00EB21FC">
                        <w:rPr>
                          <w:lang w:val="nn-NO"/>
                        </w:rPr>
                        <w:t>, 46</w:t>
                      </w:r>
                      <w:r w:rsidRPr="00EB21FC">
                        <w:rPr>
                          <w:lang w:val="nn-NO"/>
                        </w:rPr>
                        <w:t>30</w:t>
                      </w:r>
                      <w:r w:rsidR="00987049" w:rsidRPr="00EB21FC">
                        <w:rPr>
                          <w:lang w:val="nn-NO"/>
                        </w:rPr>
                        <w:t xml:space="preserve"> Kristiansand</w:t>
                      </w:r>
                      <w:r w:rsidR="00215B0A">
                        <w:rPr>
                          <w:lang w:val="nn-NO"/>
                        </w:rPr>
                        <w:tab/>
                      </w:r>
                      <w:proofErr w:type="spellStart"/>
                      <w:r w:rsidR="00987049" w:rsidRPr="00EB21FC">
                        <w:rPr>
                          <w:lang w:val="nn-NO"/>
                        </w:rPr>
                        <w:t>Tlf</w:t>
                      </w:r>
                      <w:proofErr w:type="spellEnd"/>
                      <w:r w:rsidR="00987049" w:rsidRPr="00EB21FC">
                        <w:rPr>
                          <w:lang w:val="nn-NO"/>
                        </w:rPr>
                        <w:t xml:space="preserve">: </w:t>
                      </w:r>
                      <w:r w:rsidRPr="00EB21FC">
                        <w:rPr>
                          <w:lang w:val="nn-NO"/>
                        </w:rPr>
                        <w:t>47972727</w:t>
                      </w:r>
                      <w:r w:rsidR="00987049" w:rsidRPr="00EB21FC">
                        <w:rPr>
                          <w:lang w:val="nn-NO"/>
                        </w:rPr>
                        <w:tab/>
                        <w:t xml:space="preserve"> </w:t>
                      </w:r>
                      <w:r w:rsidR="00987049" w:rsidRPr="00EB21FC">
                        <w:rPr>
                          <w:lang w:val="nn-NO"/>
                        </w:rPr>
                        <w:tab/>
                      </w:r>
                    </w:p>
                    <w:p w14:paraId="602327B6" w14:textId="1804805D" w:rsidR="00987049" w:rsidRPr="00EB21FC" w:rsidRDefault="00987049" w:rsidP="00F934EF">
                      <w:pPr>
                        <w:rPr>
                          <w:lang w:val="nn-NO"/>
                        </w:rPr>
                      </w:pPr>
                      <w:r w:rsidRPr="00EB21FC">
                        <w:rPr>
                          <w:lang w:val="nn-NO"/>
                        </w:rPr>
                        <w:t xml:space="preserve">E-post: </w:t>
                      </w:r>
                      <w:r w:rsidR="00174B64">
                        <w:fldChar w:fldCharType="begin"/>
                      </w:r>
                      <w:r w:rsidR="00174B64" w:rsidRPr="0097584C">
                        <w:rPr>
                          <w:lang w:val="nn-NO"/>
                        </w:rPr>
                        <w:instrText>HYPERLINK "mailto:post@nyeveier.no"</w:instrText>
                      </w:r>
                      <w:r w:rsidR="00174B64">
                        <w:fldChar w:fldCharType="separate"/>
                      </w:r>
                      <w:r w:rsidR="00174B64" w:rsidRPr="00EB21FC">
                        <w:rPr>
                          <w:rStyle w:val="Hyperkobling"/>
                          <w:lang w:val="nn-NO"/>
                        </w:rPr>
                        <w:t>post@nyeveier.no</w:t>
                      </w:r>
                      <w:r w:rsidR="00174B64">
                        <w:fldChar w:fldCharType="end"/>
                      </w:r>
                      <w:r w:rsidRPr="00EB21FC">
                        <w:rPr>
                          <w:lang w:val="nn-NO"/>
                        </w:rPr>
                        <w:t xml:space="preserve"> </w:t>
                      </w:r>
                      <w:r w:rsidRPr="00EB21FC">
                        <w:rPr>
                          <w:lang w:val="nn-NO"/>
                        </w:rPr>
                        <w:tab/>
                        <w:t xml:space="preserve">  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DE3BD33" w14:textId="33E9C8B1" w:rsidR="00987049" w:rsidRPr="003B3281" w:rsidRDefault="00987049" w:rsidP="008E5BB6">
      <w:r w:rsidRPr="003B3281">
        <w:rPr>
          <w:noProof/>
        </w:rPr>
        <w:drawing>
          <wp:inline distT="0" distB="0" distL="0" distR="0" wp14:anchorId="4F46F62E" wp14:editId="1270E66A">
            <wp:extent cx="1200150" cy="639040"/>
            <wp:effectExtent l="0" t="0" r="0" b="8890"/>
            <wp:docPr id="38" name="Bilde 38" descr="Et bilde som inneholder tekst, utklipp&#10;&#10;Automatisk generer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Bilde 38" descr="Et bilde som inneholder tekst, utklipp&#10;&#10;Automatisk generert beskrivelse"/>
                    <pic:cNvPicPr>
                      <a:picLocks noChangeAspect="1" noChangeArrowheads="1"/>
                    </pic:cNvPicPr>
                  </pic:nvPicPr>
                  <pic:blipFill>
                    <a:blip r:embed="rId4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0197" cy="644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50B4A" w14:textId="644ED951" w:rsidR="00174B64" w:rsidRPr="003B3281" w:rsidRDefault="00174B64" w:rsidP="008E5BB6"/>
    <w:p w14:paraId="3FF3E48C" w14:textId="1A4153B2" w:rsidR="00174B64" w:rsidRPr="003B3281" w:rsidRDefault="00174B64" w:rsidP="008E5BB6">
      <w:pPr>
        <w:rPr>
          <w:b/>
          <w:bCs/>
        </w:rPr>
      </w:pPr>
      <w:r w:rsidRPr="003B3281">
        <w:rPr>
          <w:b/>
          <w:bCs/>
        </w:rPr>
        <w:t>Administrerende direktør:</w:t>
      </w:r>
    </w:p>
    <w:p w14:paraId="5734A18D" w14:textId="7C878CCB" w:rsidR="00174B64" w:rsidRPr="003B3281" w:rsidRDefault="00174B64" w:rsidP="008E5BB6">
      <w:r w:rsidRPr="003B3281">
        <w:t>Anette Aanesland</w:t>
      </w:r>
    </w:p>
    <w:p w14:paraId="77313B35" w14:textId="1C47C92B" w:rsidR="00174B64" w:rsidRPr="003B3281" w:rsidRDefault="00174B64" w:rsidP="008E5BB6">
      <w:r w:rsidRPr="003B3281">
        <w:t xml:space="preserve">Mobil: </w:t>
      </w:r>
      <w:proofErr w:type="gramStart"/>
      <w:r w:rsidRPr="003B3281">
        <w:t>95120546  E</w:t>
      </w:r>
      <w:proofErr w:type="gramEnd"/>
      <w:r w:rsidRPr="003B3281">
        <w:t xml:space="preserve">-post: </w:t>
      </w:r>
      <w:hyperlink r:id="rId448" w:history="1">
        <w:r w:rsidRPr="003B3281">
          <w:rPr>
            <w:rStyle w:val="Hyperkobling"/>
          </w:rPr>
          <w:t>anette.aanesland@nyeveier.no</w:t>
        </w:r>
      </w:hyperlink>
      <w:r w:rsidRPr="003B3281">
        <w:t xml:space="preserve"> </w:t>
      </w:r>
    </w:p>
    <w:p w14:paraId="7BA9700F" w14:textId="208C0624" w:rsidR="00174B64" w:rsidRPr="003B3281" w:rsidRDefault="00174B64" w:rsidP="008E5BB6">
      <w:pPr>
        <w:rPr>
          <w:b/>
          <w:bCs/>
        </w:rPr>
      </w:pPr>
      <w:r w:rsidRPr="003B3281">
        <w:rPr>
          <w:b/>
          <w:bCs/>
        </w:rPr>
        <w:t>Direktør samfunn og utvikling:</w:t>
      </w:r>
    </w:p>
    <w:p w14:paraId="36D45A09" w14:textId="5EDFC5F0" w:rsidR="00174B64" w:rsidRPr="003B3281" w:rsidRDefault="00174B64" w:rsidP="008E5BB6">
      <w:r w:rsidRPr="003B3281">
        <w:t>Finn Aasmund Hobbesland</w:t>
      </w:r>
    </w:p>
    <w:p w14:paraId="49B963AD" w14:textId="09A5E901" w:rsidR="00174B64" w:rsidRPr="003B3281" w:rsidRDefault="00174B64" w:rsidP="008E5BB6">
      <w:r w:rsidRPr="003B3281">
        <w:t xml:space="preserve">Mobil: </w:t>
      </w:r>
      <w:proofErr w:type="gramStart"/>
      <w:r w:rsidRPr="003B3281">
        <w:t>91319265  E</w:t>
      </w:r>
      <w:proofErr w:type="gramEnd"/>
      <w:r w:rsidRPr="003B3281">
        <w:t xml:space="preserve">-post: </w:t>
      </w:r>
      <w:hyperlink r:id="rId449" w:history="1">
        <w:r w:rsidRPr="003B3281">
          <w:rPr>
            <w:rStyle w:val="Hyperkobling"/>
          </w:rPr>
          <w:t>finn-aasmund.hobbesland@nyeveier.no</w:t>
        </w:r>
      </w:hyperlink>
      <w:r w:rsidRPr="003B3281">
        <w:t xml:space="preserve"> </w:t>
      </w:r>
    </w:p>
    <w:p w14:paraId="0A7890B4" w14:textId="085FC01C" w:rsidR="00174B64" w:rsidRPr="003B3281" w:rsidRDefault="00174B64" w:rsidP="008E5BB6">
      <w:pPr>
        <w:rPr>
          <w:b/>
          <w:bCs/>
        </w:rPr>
      </w:pPr>
      <w:r w:rsidRPr="003B3281">
        <w:rPr>
          <w:b/>
          <w:bCs/>
        </w:rPr>
        <w:t>Leder drift og vedlikehold:</w:t>
      </w:r>
    </w:p>
    <w:p w14:paraId="5C59BA1A" w14:textId="745332AE" w:rsidR="00174B64" w:rsidRPr="003B3281" w:rsidRDefault="00174B64" w:rsidP="008E5BB6">
      <w:r w:rsidRPr="003B3281">
        <w:t>Magnus Johansen</w:t>
      </w:r>
    </w:p>
    <w:p w14:paraId="36CC322D" w14:textId="7C53AE7B" w:rsidR="00174B64" w:rsidRDefault="00174B64" w:rsidP="008E5BB6">
      <w:r w:rsidRPr="003B3281">
        <w:t xml:space="preserve">Mobil: </w:t>
      </w:r>
      <w:proofErr w:type="gramStart"/>
      <w:r w:rsidRPr="003B3281">
        <w:t>95143892  E</w:t>
      </w:r>
      <w:proofErr w:type="gramEnd"/>
      <w:r w:rsidRPr="003B3281">
        <w:t xml:space="preserve">-post: </w:t>
      </w:r>
      <w:hyperlink r:id="rId450" w:history="1">
        <w:r w:rsidRPr="003B3281">
          <w:rPr>
            <w:rStyle w:val="Hyperkobling"/>
          </w:rPr>
          <w:t>magnus.johansen@nyeveier.no</w:t>
        </w:r>
      </w:hyperlink>
      <w:r w:rsidRPr="003B3281">
        <w:t xml:space="preserve"> </w:t>
      </w:r>
    </w:p>
    <w:p w14:paraId="393BE1B7" w14:textId="77777777" w:rsidR="009A3ADF" w:rsidRDefault="009A3ADF" w:rsidP="008E5BB6"/>
    <w:p w14:paraId="46F0554F" w14:textId="77777777" w:rsidR="00B37214" w:rsidRDefault="00B37214" w:rsidP="008E5BB6"/>
    <w:p w14:paraId="2876BAC6" w14:textId="77777777" w:rsidR="00B37214" w:rsidRDefault="00B37214" w:rsidP="008E5BB6"/>
    <w:p w14:paraId="79890D65" w14:textId="77777777" w:rsidR="00B37214" w:rsidRDefault="00B37214" w:rsidP="008E5BB6"/>
    <w:p w14:paraId="6D0CCFF0" w14:textId="77777777" w:rsidR="00B37214" w:rsidRDefault="00B37214" w:rsidP="008E5BB6"/>
    <w:p w14:paraId="45F82A12" w14:textId="77777777" w:rsidR="00B37214" w:rsidRDefault="00B37214" w:rsidP="008E5BB6"/>
    <w:p w14:paraId="7D2F147A" w14:textId="77777777" w:rsidR="001503B2" w:rsidRDefault="001503B2" w:rsidP="008E5BB6"/>
    <w:p w14:paraId="24FD94A1" w14:textId="77777777" w:rsidR="009A3ADF" w:rsidRPr="003B3281" w:rsidRDefault="009A3ADF" w:rsidP="009A3ADF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33504" behindDoc="0" locked="0" layoutInCell="1" allowOverlap="1" wp14:anchorId="48847ACC" wp14:editId="6FD346FF">
                <wp:simplePos x="0" y="0"/>
                <wp:positionH relativeFrom="column">
                  <wp:posOffset>843280</wp:posOffset>
                </wp:positionH>
                <wp:positionV relativeFrom="paragraph">
                  <wp:posOffset>131445</wp:posOffset>
                </wp:positionV>
                <wp:extent cx="4210050" cy="896620"/>
                <wp:effectExtent l="0" t="0" r="0" b="0"/>
                <wp:wrapNone/>
                <wp:docPr id="33" name="Tekstboks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0050" cy="896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D26CE91" w14:textId="77777777" w:rsidR="009A3ADF" w:rsidRPr="00EB21FC" w:rsidRDefault="009A3ADF" w:rsidP="009A3ADF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EB21FC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AGDER KOLLEKTIVTRAFIKK</w:t>
                            </w:r>
                          </w:p>
                          <w:p w14:paraId="44CF5323" w14:textId="77777777" w:rsidR="009A3ADF" w:rsidRPr="00EB21FC" w:rsidRDefault="009A3ADF" w:rsidP="009A3ADF">
                            <w:pPr>
                              <w:rPr>
                                <w:lang w:val="nn-NO"/>
                              </w:rPr>
                            </w:pPr>
                            <w:r w:rsidRPr="00EB21FC">
                              <w:rPr>
                                <w:lang w:val="nn-NO"/>
                              </w:rPr>
                              <w:t>Tollbodgata 22, 4611 Kristiansand</w:t>
                            </w:r>
                          </w:p>
                          <w:p w14:paraId="60B543F9" w14:textId="77777777" w:rsidR="009A3ADF" w:rsidRPr="00EB21FC" w:rsidRDefault="009A3ADF" w:rsidP="009A3ADF">
                            <w:pPr>
                              <w:rPr>
                                <w:lang w:val="nn-NO"/>
                              </w:rPr>
                            </w:pPr>
                            <w:proofErr w:type="spellStart"/>
                            <w:r w:rsidRPr="00EB21FC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EB21FC">
                              <w:rPr>
                                <w:lang w:val="nn-NO"/>
                              </w:rPr>
                              <w:t>: 38145381</w:t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  <w:t xml:space="preserve"> </w:t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  <w:t xml:space="preserve">E-post: </w:t>
                            </w:r>
                            <w:hyperlink r:id="rId451" w:history="1">
                              <w:r w:rsidRPr="00EB21FC">
                                <w:rPr>
                                  <w:rStyle w:val="Hyperkobling"/>
                                  <w:lang w:val="nn-NO"/>
                                </w:rPr>
                                <w:t>post@akt.no</w:t>
                              </w:r>
                            </w:hyperlink>
                            <w:r w:rsidRPr="00EB21FC">
                              <w:rPr>
                                <w:lang w:val="nn-NO"/>
                              </w:rPr>
                              <w:t xml:space="preserve"> </w:t>
                            </w:r>
                            <w:r w:rsidRPr="00EB21FC">
                              <w:rPr>
                                <w:lang w:val="nn-NO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847ACC" id="Tekstboks 33" o:spid="_x0000_s1075" type="#_x0000_t202" style="position:absolute;margin-left:66.4pt;margin-top:10.35pt;width:331.5pt;height:70.6pt;z-index:25173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" stroked="f">
                <v:textbox>
                  <w:txbxContent>
                    <w:p w14:paraId="2D26CE91" w14:textId="77777777" w:rsidR="009A3ADF" w:rsidRPr="00EB21FC" w:rsidRDefault="009A3ADF" w:rsidP="009A3ADF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EB21FC">
                        <w:rPr>
                          <w:b/>
                          <w:sz w:val="28"/>
                          <w:szCs w:val="28"/>
                          <w:lang w:val="nn-NO"/>
                        </w:rPr>
                        <w:t>AGDER KOLLEKTIVTRAFIKK</w:t>
                      </w:r>
                    </w:p>
                    <w:p w14:paraId="44CF5323" w14:textId="77777777" w:rsidR="009A3ADF" w:rsidRPr="00EB21FC" w:rsidRDefault="009A3ADF" w:rsidP="009A3ADF">
                      <w:pPr>
                        <w:rPr>
                          <w:lang w:val="nn-NO"/>
                        </w:rPr>
                      </w:pPr>
                      <w:r w:rsidRPr="00EB21FC">
                        <w:rPr>
                          <w:lang w:val="nn-NO"/>
                        </w:rPr>
                        <w:t>Tollbodgata 22, 4611 Kristiansand</w:t>
                      </w:r>
                    </w:p>
                    <w:p w14:paraId="60B543F9" w14:textId="77777777" w:rsidR="009A3ADF" w:rsidRPr="00EB21FC" w:rsidRDefault="009A3ADF" w:rsidP="009A3ADF">
                      <w:pPr>
                        <w:rPr>
                          <w:lang w:val="nn-NO"/>
                        </w:rPr>
                      </w:pPr>
                      <w:proofErr w:type="spellStart"/>
                      <w:r w:rsidRPr="00EB21FC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EB21FC">
                        <w:rPr>
                          <w:lang w:val="nn-NO"/>
                        </w:rPr>
                        <w:t>: 38145381</w:t>
                      </w:r>
                      <w:r w:rsidRPr="00EB21FC">
                        <w:rPr>
                          <w:lang w:val="nn-NO"/>
                        </w:rPr>
                        <w:tab/>
                        <w:t xml:space="preserve"> </w:t>
                      </w:r>
                      <w:r w:rsidRPr="00EB21FC">
                        <w:rPr>
                          <w:lang w:val="nn-NO"/>
                        </w:rPr>
                        <w:tab/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@akt.no"</w:instrText>
                      </w:r>
                      <w:r>
                        <w:fldChar w:fldCharType="separate"/>
                      </w:r>
                      <w:r w:rsidRPr="00EB21FC">
                        <w:rPr>
                          <w:rStyle w:val="Hyperkobling"/>
                          <w:lang w:val="nn-NO"/>
                        </w:rPr>
                        <w:t>post@akt.no</w:t>
                      </w:r>
                      <w:r>
                        <w:fldChar w:fldCharType="end"/>
                      </w:r>
                      <w:r w:rsidRPr="00EB21FC">
                        <w:rPr>
                          <w:lang w:val="nn-NO"/>
                        </w:rPr>
                        <w:t xml:space="preserve"> </w:t>
                      </w:r>
                      <w:r w:rsidRPr="00EB21FC">
                        <w:rPr>
                          <w:lang w:val="nn-NO"/>
                        </w:rP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</w:p>
    <w:p w14:paraId="2F3BB0EB" w14:textId="77777777" w:rsidR="009A3ADF" w:rsidRPr="003B3281" w:rsidRDefault="009A3ADF" w:rsidP="009A3ADF">
      <w:r w:rsidRPr="003B3281">
        <w:rPr>
          <w:noProof/>
        </w:rPr>
        <w:drawing>
          <wp:inline distT="0" distB="0" distL="0" distR="0" wp14:anchorId="2E39F89C" wp14:editId="175794CF">
            <wp:extent cx="666750" cy="666750"/>
            <wp:effectExtent l="0" t="0" r="0" b="0"/>
            <wp:docPr id="35" name="Bilde 35" descr="Et bilde som inneholder symbol, logo, Font, Grafikk&#10;&#10;Automatisk generer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Bilde 35" descr="Et bilde som inneholder symbol, logo, Font, Grafikk&#10;&#10;Automatisk generert beskrivelse"/>
                    <pic:cNvPicPr>
                      <a:picLocks noChangeAspect="1" noChangeArrowheads="1"/>
                    </pic:cNvPicPr>
                  </pic:nvPicPr>
                  <pic:blipFill>
                    <a:blip r:embed="rId4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EE557" w14:textId="77777777" w:rsidR="009A3ADF" w:rsidRPr="003B3281" w:rsidRDefault="009A3ADF" w:rsidP="009A3ADF"/>
    <w:p w14:paraId="10B0F667" w14:textId="77777777" w:rsidR="009A3ADF" w:rsidRPr="003B3281" w:rsidRDefault="009A3ADF" w:rsidP="009A3ADF">
      <w:pPr>
        <w:rPr>
          <w:b/>
          <w:bCs/>
        </w:rPr>
      </w:pPr>
      <w:r w:rsidRPr="003B3281">
        <w:rPr>
          <w:b/>
          <w:bCs/>
        </w:rPr>
        <w:t>Administrerende direktør:</w:t>
      </w:r>
    </w:p>
    <w:p w14:paraId="6FE97EF1" w14:textId="77777777" w:rsidR="009A3ADF" w:rsidRPr="003B3281" w:rsidRDefault="009A3ADF" w:rsidP="009A3ADF">
      <w:r w:rsidRPr="003B3281">
        <w:t xml:space="preserve">Siv Wiken </w:t>
      </w:r>
    </w:p>
    <w:p w14:paraId="6BB7E639" w14:textId="77777777" w:rsidR="009A3ADF" w:rsidRPr="003B3281" w:rsidRDefault="009A3ADF" w:rsidP="009A3ADF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38145380  Mobil</w:t>
      </w:r>
      <w:proofErr w:type="gramEnd"/>
      <w:r w:rsidRPr="003B3281">
        <w:t xml:space="preserve">: </w:t>
      </w:r>
      <w:proofErr w:type="gramStart"/>
      <w:r w:rsidRPr="003B3281">
        <w:t>99151822  E</w:t>
      </w:r>
      <w:proofErr w:type="gramEnd"/>
      <w:r w:rsidRPr="003B3281">
        <w:t xml:space="preserve">-post: </w:t>
      </w:r>
      <w:hyperlink r:id="rId453" w:history="1">
        <w:r w:rsidRPr="003B3281">
          <w:rPr>
            <w:rStyle w:val="Hyperkobling"/>
          </w:rPr>
          <w:t>siv.wiken@akt.no</w:t>
        </w:r>
      </w:hyperlink>
      <w:r w:rsidRPr="003B3281">
        <w:t xml:space="preserve"> </w:t>
      </w:r>
    </w:p>
    <w:p w14:paraId="09081085" w14:textId="77777777" w:rsidR="009A3ADF" w:rsidRPr="003B3281" w:rsidRDefault="009A3ADF" w:rsidP="009A3ADF">
      <w:pPr>
        <w:rPr>
          <w:b/>
          <w:bCs/>
        </w:rPr>
      </w:pPr>
      <w:proofErr w:type="spellStart"/>
      <w:r w:rsidRPr="003B3281">
        <w:rPr>
          <w:b/>
          <w:bCs/>
        </w:rPr>
        <w:t>Beredskapskontakt</w:t>
      </w:r>
      <w:proofErr w:type="spellEnd"/>
      <w:r w:rsidRPr="003B3281">
        <w:rPr>
          <w:b/>
          <w:bCs/>
        </w:rPr>
        <w:t>:</w:t>
      </w:r>
    </w:p>
    <w:p w14:paraId="156E82E1" w14:textId="77777777" w:rsidR="009A3ADF" w:rsidRPr="003B3281" w:rsidRDefault="009A3ADF" w:rsidP="009A3ADF">
      <w:r w:rsidRPr="003B3281">
        <w:t>Plansjef Hilde Bergersen</w:t>
      </w:r>
    </w:p>
    <w:p w14:paraId="4B9FACEE" w14:textId="77777777" w:rsidR="009A3ADF" w:rsidRPr="003B3281" w:rsidRDefault="009A3ADF" w:rsidP="009A3ADF">
      <w:pPr>
        <w:rPr>
          <w:rStyle w:val="Hyperkobling"/>
        </w:rPr>
      </w:pPr>
      <w:r w:rsidRPr="003B3281">
        <w:t xml:space="preserve">Mobil: </w:t>
      </w:r>
      <w:proofErr w:type="gramStart"/>
      <w:r w:rsidRPr="003B3281">
        <w:t>90881363  E</w:t>
      </w:r>
      <w:proofErr w:type="gramEnd"/>
      <w:r w:rsidRPr="003B3281">
        <w:t xml:space="preserve">-post: </w:t>
      </w:r>
      <w:hyperlink r:id="rId454" w:history="1">
        <w:r w:rsidRPr="003B3281">
          <w:rPr>
            <w:rStyle w:val="Hyperkobling"/>
          </w:rPr>
          <w:t>hilde.bergersen@akt.no</w:t>
        </w:r>
      </w:hyperlink>
    </w:p>
    <w:p w14:paraId="47BA1355" w14:textId="77777777" w:rsidR="009A3ADF" w:rsidRDefault="009A3ADF" w:rsidP="009A3ADF">
      <w:pPr>
        <w:rPr>
          <w:rStyle w:val="Hyperkobling"/>
        </w:rPr>
      </w:pPr>
    </w:p>
    <w:p w14:paraId="1EDE71C5" w14:textId="77777777" w:rsidR="005E0A36" w:rsidRDefault="005E0A36" w:rsidP="008E5BB6"/>
    <w:p w14:paraId="26EF38AE" w14:textId="77777777" w:rsidR="001503B2" w:rsidRPr="003B3281" w:rsidRDefault="001503B2" w:rsidP="001503B2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6C5B2349" wp14:editId="7F6598BC">
                <wp:simplePos x="0" y="0"/>
                <wp:positionH relativeFrom="column">
                  <wp:posOffset>1254760</wp:posOffset>
                </wp:positionH>
                <wp:positionV relativeFrom="paragraph">
                  <wp:posOffset>110358</wp:posOffset>
                </wp:positionV>
                <wp:extent cx="4991100" cy="731520"/>
                <wp:effectExtent l="0" t="0" r="0" b="0"/>
                <wp:wrapNone/>
                <wp:docPr id="81" name="Tekstboks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1100" cy="731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6F3B2E" w14:textId="77777777" w:rsidR="001503B2" w:rsidRPr="00EB21FC" w:rsidRDefault="001503B2" w:rsidP="001503B2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 w:rsidRPr="00EB21FC"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AVINOR KRISTIANSAND LUFTHAVN KJEVIK</w:t>
                            </w:r>
                          </w:p>
                          <w:p w14:paraId="6F3E3664" w14:textId="77777777" w:rsidR="001503B2" w:rsidRPr="0058489E" w:rsidRDefault="001503B2" w:rsidP="001503B2">
                            <w:pPr>
                              <w:rPr>
                                <w:lang w:val="nn-NO"/>
                              </w:rPr>
                            </w:pPr>
                            <w:r w:rsidRPr="00EB21FC">
                              <w:rPr>
                                <w:lang w:val="nn-NO"/>
                              </w:rPr>
                              <w:t>Postboks 150, 2061 Gardermoen</w:t>
                            </w:r>
                            <w:r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Pr="0058489E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58489E">
                              <w:rPr>
                                <w:lang w:val="nn-NO"/>
                              </w:rPr>
                              <w:t>: 67030330</w:t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</w:r>
                          </w:p>
                          <w:p w14:paraId="40B97CA2" w14:textId="77777777" w:rsidR="001503B2" w:rsidRPr="0058489E" w:rsidRDefault="001503B2" w:rsidP="001503B2">
                            <w:pPr>
                              <w:rPr>
                                <w:lang w:val="nn-NO"/>
                              </w:rPr>
                            </w:pPr>
                            <w:r w:rsidRPr="0058489E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455" w:history="1">
                              <w:r w:rsidRPr="0058489E">
                                <w:rPr>
                                  <w:rStyle w:val="Hyperkobling"/>
                                  <w:lang w:val="nn-NO"/>
                                </w:rPr>
                                <w:t>post@avinor.no</w:t>
                              </w:r>
                            </w:hyperlink>
                            <w:r w:rsidRPr="0058489E">
                              <w:rPr>
                                <w:lang w:val="nn-NO"/>
                              </w:rPr>
                              <w:t xml:space="preserve">   </w:t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5B2349" id="Tekstboks 81" o:spid="_x0000_s1076" type="#_x0000_t202" style="position:absolute;margin-left:98.8pt;margin-top:8.7pt;width:393pt;height:57.6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" stroked="f">
                <v:textbox>
                  <w:txbxContent>
                    <w:p w14:paraId="3D6F3B2E" w14:textId="77777777" w:rsidR="001503B2" w:rsidRPr="00EB21FC" w:rsidRDefault="001503B2" w:rsidP="001503B2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 w:rsidRPr="00EB21FC">
                        <w:rPr>
                          <w:b/>
                          <w:sz w:val="28"/>
                          <w:szCs w:val="28"/>
                          <w:lang w:val="nn-NO"/>
                        </w:rPr>
                        <w:t>AVINOR KRISTIANSAND LUFTHAVN KJEVIK</w:t>
                      </w:r>
                    </w:p>
                    <w:p w14:paraId="6F3E3664" w14:textId="77777777" w:rsidR="001503B2" w:rsidRPr="0058489E" w:rsidRDefault="001503B2" w:rsidP="001503B2">
                      <w:pPr>
                        <w:rPr>
                          <w:lang w:val="nn-NO"/>
                        </w:rPr>
                      </w:pPr>
                      <w:r w:rsidRPr="00EB21FC">
                        <w:rPr>
                          <w:lang w:val="nn-NO"/>
                        </w:rPr>
                        <w:t>Postboks 150, 2061 Gardermoen</w:t>
                      </w:r>
                      <w:r>
                        <w:rPr>
                          <w:lang w:val="nn-NO"/>
                        </w:rPr>
                        <w:tab/>
                      </w:r>
                      <w:proofErr w:type="spellStart"/>
                      <w:r w:rsidRPr="0058489E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58489E">
                        <w:rPr>
                          <w:lang w:val="nn-NO"/>
                        </w:rPr>
                        <w:t>: 67030330</w:t>
                      </w:r>
                      <w:r w:rsidRPr="0058489E">
                        <w:rPr>
                          <w:lang w:val="nn-NO"/>
                        </w:rPr>
                        <w:tab/>
                      </w:r>
                      <w:r w:rsidRPr="0058489E">
                        <w:rPr>
                          <w:lang w:val="nn-NO"/>
                        </w:rPr>
                        <w:tab/>
                      </w:r>
                    </w:p>
                    <w:p w14:paraId="40B97CA2" w14:textId="77777777" w:rsidR="001503B2" w:rsidRPr="0058489E" w:rsidRDefault="001503B2" w:rsidP="001503B2">
                      <w:pPr>
                        <w:rPr>
                          <w:lang w:val="nn-NO"/>
                        </w:rPr>
                      </w:pPr>
                      <w:r w:rsidRPr="0058489E">
                        <w:rPr>
                          <w:lang w:val="nn-NO"/>
                        </w:rPr>
                        <w:t xml:space="preserve">E-post: </w:t>
                      </w:r>
                      <w:r>
                        <w:fldChar w:fldCharType="begin"/>
                      </w:r>
                      <w:r w:rsidRPr="0097584C">
                        <w:rPr>
                          <w:lang w:val="nn-NO"/>
                        </w:rPr>
                        <w:instrText>HYPERLINK "mailto:post@avinor.no"</w:instrText>
                      </w:r>
                      <w:r>
                        <w:fldChar w:fldCharType="separate"/>
                      </w:r>
                      <w:r w:rsidRPr="0058489E">
                        <w:rPr>
                          <w:rStyle w:val="Hyperkobling"/>
                          <w:lang w:val="nn-NO"/>
                        </w:rPr>
                        <w:t>post@avinor.no</w:t>
                      </w:r>
                      <w:r>
                        <w:fldChar w:fldCharType="end"/>
                      </w:r>
                      <w:r w:rsidRPr="0058489E">
                        <w:rPr>
                          <w:lang w:val="nn-NO"/>
                        </w:rPr>
                        <w:t xml:space="preserve">   </w:t>
                      </w:r>
                      <w:r w:rsidRPr="0058489E">
                        <w:rPr>
                          <w:lang w:val="nn-NO"/>
                        </w:rPr>
                        <w:tab/>
                      </w:r>
                      <w:r w:rsidRPr="0058489E">
                        <w:rPr>
                          <w:lang w:val="nn-NO"/>
                        </w:rP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</w:p>
    <w:p w14:paraId="425E3F48" w14:textId="77777777" w:rsidR="001503B2" w:rsidRPr="003B3281" w:rsidRDefault="001503B2" w:rsidP="001503B2">
      <w:r w:rsidRPr="003B3281">
        <w:rPr>
          <w:noProof/>
        </w:rPr>
        <w:drawing>
          <wp:inline distT="0" distB="0" distL="0" distR="0" wp14:anchorId="77A14FD1" wp14:editId="27C69117">
            <wp:extent cx="1127125" cy="297815"/>
            <wp:effectExtent l="0" t="0" r="0" b="6985"/>
            <wp:docPr id="80" name="Bilde 80" descr="Avinor-lill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Avinor-lilla"/>
                    <pic:cNvPicPr>
                      <a:picLocks noChangeAspect="1" noChangeArrowheads="1"/>
                    </pic:cNvPicPr>
                  </pic:nvPicPr>
                  <pic:blipFill>
                    <a:blip r:embed="rId4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7125" cy="29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E7F5B" w14:textId="77777777" w:rsidR="001503B2" w:rsidRPr="003B3281" w:rsidRDefault="001503B2" w:rsidP="001503B2"/>
    <w:p w14:paraId="25588380" w14:textId="77777777" w:rsidR="001503B2" w:rsidRDefault="001503B2" w:rsidP="001503B2">
      <w:pPr>
        <w:rPr>
          <w:b/>
        </w:rPr>
      </w:pPr>
    </w:p>
    <w:p w14:paraId="4FB99D3E" w14:textId="77777777" w:rsidR="001503B2" w:rsidRPr="003B3281" w:rsidRDefault="001503B2" w:rsidP="001503B2">
      <w:pPr>
        <w:rPr>
          <w:b/>
        </w:rPr>
      </w:pPr>
      <w:r w:rsidRPr="003B3281">
        <w:rPr>
          <w:b/>
        </w:rPr>
        <w:t>Lufthavnsjef:</w:t>
      </w:r>
    </w:p>
    <w:p w14:paraId="1ED221E7" w14:textId="77777777" w:rsidR="001503B2" w:rsidRPr="003B3281" w:rsidRDefault="001503B2" w:rsidP="001503B2">
      <w:r w:rsidRPr="003B3281">
        <w:t>Arne Johan Johnsen</w:t>
      </w:r>
    </w:p>
    <w:p w14:paraId="7E6B4E3E" w14:textId="77777777" w:rsidR="001503B2" w:rsidRPr="003B3281" w:rsidRDefault="001503B2" w:rsidP="001503B2">
      <w:proofErr w:type="spellStart"/>
      <w:r w:rsidRPr="003B3281">
        <w:t>Tlf</w:t>
      </w:r>
      <w:proofErr w:type="spellEnd"/>
      <w:r w:rsidRPr="003B3281">
        <w:t xml:space="preserve">: </w:t>
      </w:r>
      <w:proofErr w:type="gramStart"/>
      <w:r w:rsidRPr="003B3281">
        <w:t>67030401  Mobil</w:t>
      </w:r>
      <w:proofErr w:type="gramEnd"/>
      <w:r w:rsidRPr="003B3281">
        <w:t xml:space="preserve">: </w:t>
      </w:r>
      <w:proofErr w:type="gramStart"/>
      <w:r w:rsidRPr="003B3281">
        <w:t>90911771  E</w:t>
      </w:r>
      <w:proofErr w:type="gramEnd"/>
      <w:r w:rsidRPr="003B3281">
        <w:t xml:space="preserve">-post: </w:t>
      </w:r>
      <w:hyperlink r:id="rId457" w:history="1">
        <w:r w:rsidRPr="003B3281">
          <w:rPr>
            <w:rStyle w:val="Hyperkobling"/>
          </w:rPr>
          <w:t>arne.johan.johnsen@avinor.no</w:t>
        </w:r>
      </w:hyperlink>
      <w:r w:rsidRPr="003B3281">
        <w:t xml:space="preserve"> </w:t>
      </w:r>
    </w:p>
    <w:p w14:paraId="75A58A9E" w14:textId="77777777" w:rsidR="001503B2" w:rsidRPr="003B3281" w:rsidRDefault="001503B2" w:rsidP="001503B2">
      <w:pPr>
        <w:rPr>
          <w:b/>
        </w:rPr>
      </w:pPr>
      <w:proofErr w:type="spellStart"/>
      <w:r w:rsidRPr="003B3281">
        <w:rPr>
          <w:b/>
        </w:rPr>
        <w:t>Beredskapskontakt</w:t>
      </w:r>
      <w:proofErr w:type="spellEnd"/>
      <w:r w:rsidRPr="003B3281">
        <w:rPr>
          <w:b/>
        </w:rPr>
        <w:t>:</w:t>
      </w:r>
    </w:p>
    <w:p w14:paraId="6AC3D764" w14:textId="25A6A215" w:rsidR="001503B2" w:rsidRPr="00B16FF0" w:rsidRDefault="00B16FF0" w:rsidP="001503B2">
      <w:r w:rsidRPr="00B16FF0">
        <w:t>Leder plass, bra</w:t>
      </w:r>
      <w:r>
        <w:t>nn og redning Rune Vårdal Paulsen</w:t>
      </w:r>
    </w:p>
    <w:p w14:paraId="762B0B3D" w14:textId="6A35CA14" w:rsidR="001503B2" w:rsidRPr="00B16FF0" w:rsidRDefault="001503B2" w:rsidP="001503B2">
      <w:r w:rsidRPr="00B16FF0">
        <w:t xml:space="preserve">Mobil: </w:t>
      </w:r>
      <w:proofErr w:type="gramStart"/>
      <w:r w:rsidR="00B16FF0">
        <w:t xml:space="preserve">41464981 </w:t>
      </w:r>
      <w:r w:rsidRPr="00B16FF0">
        <w:t xml:space="preserve"> E</w:t>
      </w:r>
      <w:proofErr w:type="gramEnd"/>
      <w:r w:rsidRPr="00B16FF0">
        <w:t xml:space="preserve">-post: </w:t>
      </w:r>
      <w:hyperlink r:id="rId458" w:history="1">
        <w:r w:rsidR="00B16FF0" w:rsidRPr="00AC23AF">
          <w:rPr>
            <w:rStyle w:val="Hyperkobling"/>
          </w:rPr>
          <w:t>rune.vardal.paulsen@avinor.no</w:t>
        </w:r>
      </w:hyperlink>
    </w:p>
    <w:p w14:paraId="3D21BCDD" w14:textId="77777777" w:rsidR="00B37214" w:rsidRPr="00B16FF0" w:rsidRDefault="00B37214" w:rsidP="001503B2"/>
    <w:p w14:paraId="7ACE9AEC" w14:textId="77777777" w:rsidR="00B37214" w:rsidRPr="00B16FF0" w:rsidRDefault="00B37214" w:rsidP="001503B2"/>
    <w:p w14:paraId="52BE4822" w14:textId="77777777" w:rsidR="001503B2" w:rsidRPr="00B16FF0" w:rsidRDefault="001503B2" w:rsidP="008E5BB6"/>
    <w:p w14:paraId="4F494E3D" w14:textId="2BF521A7" w:rsidR="000078FE" w:rsidRPr="003B3281" w:rsidRDefault="00A149E4" w:rsidP="000078FE">
      <w:r w:rsidRPr="003B3281">
        <w:rPr>
          <w:noProof/>
        </w:rPr>
        <mc:AlternateContent>
          <mc:Choice Requires="wps">
            <w:drawing>
              <wp:anchor distT="0" distB="0" distL="114300" distR="114300" simplePos="0" relativeHeight="251735552" behindDoc="0" locked="0" layoutInCell="1" allowOverlap="1" wp14:anchorId="21C320AF" wp14:editId="284B4D89">
                <wp:simplePos x="0" y="0"/>
                <wp:positionH relativeFrom="column">
                  <wp:posOffset>1005205</wp:posOffset>
                </wp:positionH>
                <wp:positionV relativeFrom="paragraph">
                  <wp:posOffset>82549</wp:posOffset>
                </wp:positionV>
                <wp:extent cx="4991100" cy="1190625"/>
                <wp:effectExtent l="0" t="0" r="0" b="9525"/>
                <wp:wrapNone/>
                <wp:docPr id="1050877983" name="Tekstboks 1050877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1100" cy="1190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EBE355" w14:textId="28DA5827" w:rsidR="000078FE" w:rsidRPr="00EB21FC" w:rsidRDefault="000078FE" w:rsidP="000078FE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NORGES VASSDRAGS- OG ENERGIDIREKTORAT</w:t>
                            </w:r>
                          </w:p>
                          <w:p w14:paraId="3C53541E" w14:textId="77777777" w:rsidR="00A149E4" w:rsidRDefault="00A149E4" w:rsidP="000078FE">
                            <w:pPr>
                              <w:rPr>
                                <w:lang w:val="nn-NO"/>
                              </w:rPr>
                            </w:pPr>
                            <w:r>
                              <w:rPr>
                                <w:lang w:val="nn-NO"/>
                              </w:rPr>
                              <w:t>Postboks 5091 Majorstua, 0301 Oslo</w:t>
                            </w:r>
                            <w:r w:rsidR="000078FE">
                              <w:rPr>
                                <w:lang w:val="nn-NO"/>
                              </w:rPr>
                              <w:tab/>
                            </w:r>
                            <w:proofErr w:type="spellStart"/>
                            <w:r w:rsidR="000078FE" w:rsidRPr="0058489E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="000078FE" w:rsidRPr="0058489E">
                              <w:rPr>
                                <w:lang w:val="nn-NO"/>
                              </w:rPr>
                              <w:t xml:space="preserve">: </w:t>
                            </w:r>
                            <w:r>
                              <w:rPr>
                                <w:lang w:val="nn-NO"/>
                              </w:rPr>
                              <w:t>22959595</w:t>
                            </w:r>
                            <w:r w:rsidR="000078FE" w:rsidRPr="0058489E">
                              <w:rPr>
                                <w:lang w:val="nn-NO"/>
                              </w:rPr>
                              <w:tab/>
                            </w:r>
                          </w:p>
                          <w:p w14:paraId="02BF9419" w14:textId="4379B667" w:rsidR="00A149E4" w:rsidRDefault="00A149E4" w:rsidP="000078FE">
                            <w:pPr>
                              <w:rPr>
                                <w:lang w:val="nn-NO"/>
                              </w:rPr>
                            </w:pPr>
                            <w:r>
                              <w:rPr>
                                <w:lang w:val="nn-NO"/>
                              </w:rPr>
                              <w:t>Flom: 40436000  Jordskred: 40028777  Snøskred: 48880100</w:t>
                            </w:r>
                          </w:p>
                          <w:p w14:paraId="0C7D1DDE" w14:textId="5677BCA1" w:rsidR="000078FE" w:rsidRPr="0058489E" w:rsidRDefault="00A149E4" w:rsidP="000078FE">
                            <w:pPr>
                              <w:rPr>
                                <w:lang w:val="nn-NO"/>
                              </w:rPr>
                            </w:pPr>
                            <w:r>
                              <w:rPr>
                                <w:lang w:val="nn-NO"/>
                              </w:rPr>
                              <w:t>Region Sør: Postboks 2124, 3103 Tønsberg</w:t>
                            </w:r>
                            <w:r w:rsidR="000078FE" w:rsidRPr="0058489E">
                              <w:rPr>
                                <w:lang w:val="nn-NO"/>
                              </w:rPr>
                              <w:tab/>
                            </w:r>
                          </w:p>
                          <w:p w14:paraId="36EF91C2" w14:textId="1F72F59F" w:rsidR="000078FE" w:rsidRPr="004C5306" w:rsidRDefault="000078FE" w:rsidP="000078FE">
                            <w:pPr>
                              <w:rPr>
                                <w:lang w:val="nn-NO"/>
                              </w:rPr>
                            </w:pPr>
                            <w:r w:rsidRPr="004C5306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459" w:history="1">
                              <w:r w:rsidR="00A149E4" w:rsidRPr="004C5306">
                                <w:rPr>
                                  <w:rStyle w:val="Hyperkobling"/>
                                  <w:lang w:val="nn-NO"/>
                                </w:rPr>
                                <w:t>nve@nve.no</w:t>
                              </w:r>
                            </w:hyperlink>
                            <w:r w:rsidRPr="004C5306">
                              <w:rPr>
                                <w:lang w:val="nn-NO"/>
                              </w:rPr>
                              <w:t xml:space="preserve"> </w:t>
                            </w:r>
                            <w:r w:rsidR="00A149E4" w:rsidRPr="004C5306">
                              <w:rPr>
                                <w:lang w:val="nn-NO"/>
                              </w:rPr>
                              <w:t xml:space="preserve">/ </w:t>
                            </w:r>
                            <w:hyperlink r:id="rId460" w:history="1">
                              <w:r w:rsidR="00A149E4" w:rsidRPr="004C5306">
                                <w:rPr>
                                  <w:rStyle w:val="Hyperkobling"/>
                                  <w:lang w:val="nn-NO"/>
                                </w:rPr>
                                <w:t>beredskap@nve.no</w:t>
                              </w:r>
                            </w:hyperlink>
                            <w:r w:rsidR="00A149E4" w:rsidRPr="004C5306">
                              <w:rPr>
                                <w:lang w:val="nn-NO"/>
                              </w:rPr>
                              <w:t xml:space="preserve"> </w:t>
                            </w:r>
                            <w:r w:rsidR="004C5306" w:rsidRPr="004C5306">
                              <w:rPr>
                                <w:lang w:val="nn-NO"/>
                              </w:rPr>
                              <w:t xml:space="preserve">/ </w:t>
                            </w:r>
                            <w:hyperlink r:id="rId461" w:history="1">
                              <w:r w:rsidR="004C5306" w:rsidRPr="004C5306">
                                <w:rPr>
                                  <w:rStyle w:val="Hyperkobling"/>
                                  <w:lang w:val="nn-NO"/>
                                </w:rPr>
                                <w:t>flomvarsling@nve.no</w:t>
                              </w:r>
                            </w:hyperlink>
                            <w:r w:rsidR="004C5306" w:rsidRPr="004C5306">
                              <w:rPr>
                                <w:lang w:val="nn-NO"/>
                              </w:rPr>
                              <w:t xml:space="preserve"> / </w:t>
                            </w:r>
                            <w:hyperlink r:id="rId462" w:history="1">
                              <w:r w:rsidR="004C5306" w:rsidRPr="004C5306">
                                <w:rPr>
                                  <w:rStyle w:val="Hyperkobling"/>
                                  <w:lang w:val="nn-NO"/>
                                </w:rPr>
                                <w:t>jordskredvarsling@nve.no</w:t>
                              </w:r>
                            </w:hyperlink>
                            <w:r w:rsidR="004C5306" w:rsidRPr="004C5306">
                              <w:rPr>
                                <w:lang w:val="nn-NO"/>
                              </w:rPr>
                              <w:t xml:space="preserve"> / </w:t>
                            </w:r>
                            <w:hyperlink r:id="rId463" w:history="1">
                              <w:r w:rsidR="004C5306" w:rsidRPr="00ED2AD8">
                                <w:rPr>
                                  <w:rStyle w:val="Hyperkobling"/>
                                  <w:lang w:val="nn-NO"/>
                                </w:rPr>
                                <w:t>snoskredvarsling@nve.no</w:t>
                              </w:r>
                            </w:hyperlink>
                            <w:r w:rsidR="004C5306">
                              <w:rPr>
                                <w:lang w:val="nn-NO"/>
                              </w:rPr>
                              <w:t xml:space="preserve"> </w:t>
                            </w:r>
                            <w:r w:rsidRPr="004C5306">
                              <w:rPr>
                                <w:lang w:val="nn-NO"/>
                              </w:rPr>
                              <w:tab/>
                              <w:t xml:space="preserve">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C320AF" id="Tekstboks 1050877983" o:spid="_x0000_s1077" type="#_x0000_t202" style="position:absolute;margin-left:79.15pt;margin-top:6.5pt;width:393pt;height:93.75pt;z-index:25173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" stroked="f">
                <v:textbox>
                  <w:txbxContent>
                    <w:p w14:paraId="78EBE355" w14:textId="28DA5827" w:rsidR="000078FE" w:rsidRPr="00EB21FC" w:rsidRDefault="000078FE" w:rsidP="000078FE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nn-NO"/>
                        </w:rPr>
                        <w:t>NORGES VASSDRAGS- OG ENERGIDIREKTORAT</w:t>
                      </w:r>
                    </w:p>
                    <w:p w14:paraId="3C53541E" w14:textId="77777777" w:rsidR="00A149E4" w:rsidRDefault="00A149E4" w:rsidP="000078FE">
                      <w:pPr>
                        <w:rPr>
                          <w:lang w:val="nn-NO"/>
                        </w:rPr>
                      </w:pPr>
                      <w:r>
                        <w:rPr>
                          <w:lang w:val="nn-NO"/>
                        </w:rPr>
                        <w:t>Postboks 5091 Majorstua, 0301 Oslo</w:t>
                      </w:r>
                      <w:r w:rsidR="000078FE">
                        <w:rPr>
                          <w:lang w:val="nn-NO"/>
                        </w:rPr>
                        <w:tab/>
                      </w:r>
                      <w:r w:rsidR="000078FE" w:rsidRPr="0058489E">
                        <w:rPr>
                          <w:lang w:val="nn-NO"/>
                        </w:rPr>
                        <w:t xml:space="preserve">Tlf: </w:t>
                      </w:r>
                      <w:r>
                        <w:rPr>
                          <w:lang w:val="nn-NO"/>
                        </w:rPr>
                        <w:t>22959595</w:t>
                      </w:r>
                      <w:r w:rsidR="000078FE" w:rsidRPr="0058489E">
                        <w:rPr>
                          <w:lang w:val="nn-NO"/>
                        </w:rPr>
                        <w:tab/>
                      </w:r>
                    </w:p>
                    <w:p w14:paraId="02BF9419" w14:textId="4379B667" w:rsidR="00A149E4" w:rsidRDefault="00A149E4" w:rsidP="000078FE">
                      <w:pPr>
                        <w:rPr>
                          <w:lang w:val="nn-NO"/>
                        </w:rPr>
                      </w:pPr>
                      <w:r>
                        <w:rPr>
                          <w:lang w:val="nn-NO"/>
                        </w:rPr>
                        <w:t>Flom: 40436000  Jordskred: 40028777  Snøskred: 48880100</w:t>
                      </w:r>
                    </w:p>
                    <w:p w14:paraId="0C7D1DDE" w14:textId="5677BCA1" w:rsidR="000078FE" w:rsidRPr="0058489E" w:rsidRDefault="00A149E4" w:rsidP="000078FE">
                      <w:pPr>
                        <w:rPr>
                          <w:lang w:val="nn-NO"/>
                        </w:rPr>
                      </w:pPr>
                      <w:r>
                        <w:rPr>
                          <w:lang w:val="nn-NO"/>
                        </w:rPr>
                        <w:t>Region Sør: Postboks 2124, 3103 Tønsberg</w:t>
                      </w:r>
                      <w:r w:rsidR="000078FE" w:rsidRPr="0058489E">
                        <w:rPr>
                          <w:lang w:val="nn-NO"/>
                        </w:rPr>
                        <w:tab/>
                      </w:r>
                    </w:p>
                    <w:p w14:paraId="36EF91C2" w14:textId="1F72F59F" w:rsidR="000078FE" w:rsidRPr="004C5306" w:rsidRDefault="000078FE" w:rsidP="000078FE">
                      <w:pPr>
                        <w:rPr>
                          <w:lang w:val="nn-NO"/>
                        </w:rPr>
                      </w:pPr>
                      <w:r w:rsidRPr="004C5306">
                        <w:rPr>
                          <w:lang w:val="nn-NO"/>
                        </w:rPr>
                        <w:t xml:space="preserve">E-post: </w:t>
                      </w:r>
                      <w:hyperlink r:id="rId467" w:history="1">
                        <w:r w:rsidR="00A149E4" w:rsidRPr="004C5306">
                          <w:rPr>
                            <w:rStyle w:val="Hyperkobling"/>
                            <w:lang w:val="nn-NO"/>
                          </w:rPr>
                          <w:t>nve@nve.no</w:t>
                        </w:r>
                      </w:hyperlink>
                      <w:r w:rsidRPr="004C5306">
                        <w:rPr>
                          <w:lang w:val="nn-NO"/>
                        </w:rPr>
                        <w:t xml:space="preserve"> </w:t>
                      </w:r>
                      <w:r w:rsidR="00A149E4" w:rsidRPr="004C5306">
                        <w:rPr>
                          <w:lang w:val="nn-NO"/>
                        </w:rPr>
                        <w:t xml:space="preserve">/ </w:t>
                      </w:r>
                      <w:hyperlink r:id="rId468" w:history="1">
                        <w:r w:rsidR="00A149E4" w:rsidRPr="004C5306">
                          <w:rPr>
                            <w:rStyle w:val="Hyperkobling"/>
                            <w:lang w:val="nn-NO"/>
                          </w:rPr>
                          <w:t>beredskap@nve.no</w:t>
                        </w:r>
                      </w:hyperlink>
                      <w:r w:rsidR="00A149E4" w:rsidRPr="004C5306">
                        <w:rPr>
                          <w:lang w:val="nn-NO"/>
                        </w:rPr>
                        <w:t xml:space="preserve"> </w:t>
                      </w:r>
                      <w:r w:rsidR="004C5306" w:rsidRPr="004C5306">
                        <w:rPr>
                          <w:lang w:val="nn-NO"/>
                        </w:rPr>
                        <w:t xml:space="preserve">/ </w:t>
                      </w:r>
                      <w:hyperlink r:id="rId469" w:history="1">
                        <w:r w:rsidR="004C5306" w:rsidRPr="004C5306">
                          <w:rPr>
                            <w:rStyle w:val="Hyperkobling"/>
                            <w:lang w:val="nn-NO"/>
                          </w:rPr>
                          <w:t>flomvarsling@nve.no</w:t>
                        </w:r>
                      </w:hyperlink>
                      <w:r w:rsidR="004C5306" w:rsidRPr="004C5306">
                        <w:rPr>
                          <w:lang w:val="nn-NO"/>
                        </w:rPr>
                        <w:t xml:space="preserve"> / </w:t>
                      </w:r>
                      <w:hyperlink r:id="rId470" w:history="1">
                        <w:r w:rsidR="004C5306" w:rsidRPr="004C5306">
                          <w:rPr>
                            <w:rStyle w:val="Hyperkobling"/>
                            <w:lang w:val="nn-NO"/>
                          </w:rPr>
                          <w:t>jordskredvarsling@nve.no</w:t>
                        </w:r>
                      </w:hyperlink>
                      <w:r w:rsidR="004C5306" w:rsidRPr="004C5306">
                        <w:rPr>
                          <w:lang w:val="nn-NO"/>
                        </w:rPr>
                        <w:t xml:space="preserve"> / </w:t>
                      </w:r>
                      <w:hyperlink r:id="rId471" w:history="1">
                        <w:r w:rsidR="004C5306" w:rsidRPr="00ED2AD8">
                          <w:rPr>
                            <w:rStyle w:val="Hyperkobling"/>
                            <w:lang w:val="nn-NO"/>
                          </w:rPr>
                          <w:t>snoskredvarsling@nve.no</w:t>
                        </w:r>
                      </w:hyperlink>
                      <w:r w:rsidR="004C5306">
                        <w:rPr>
                          <w:lang w:val="nn-NO"/>
                        </w:rPr>
                        <w:t xml:space="preserve"> </w:t>
                      </w:r>
                      <w:r w:rsidRPr="004C5306">
                        <w:rPr>
                          <w:lang w:val="nn-NO"/>
                        </w:rPr>
                        <w:tab/>
                        <w:t xml:space="preserve">  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93BDD98" wp14:editId="327DB1E3">
            <wp:extent cx="876300" cy="1113493"/>
            <wp:effectExtent l="0" t="0" r="0" b="0"/>
            <wp:docPr id="1964738028" name="Bilde 1" descr="Et bilde som inneholder clip art, krone, design&#10;&#10;Automatisk generer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4738028" name="Bilde 1" descr="Et bilde som inneholder clip art, krone, design&#10;&#10;Automatisk generert beskrivelse"/>
                    <pic:cNvPicPr>
                      <a:picLocks noChangeAspect="1" noChangeArrowheads="1"/>
                    </pic:cNvPicPr>
                  </pic:nvPicPr>
                  <pic:blipFill>
                    <a:blip r:embed="rId4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760" cy="11255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37A1F2F" w14:textId="77777777" w:rsidR="004C5306" w:rsidRDefault="004C5306" w:rsidP="000078FE">
      <w:pPr>
        <w:rPr>
          <w:b/>
        </w:rPr>
      </w:pPr>
    </w:p>
    <w:p w14:paraId="0C0699F7" w14:textId="3B2AC952" w:rsidR="000078FE" w:rsidRPr="003B3281" w:rsidRDefault="00A149E4" w:rsidP="000078FE">
      <w:pPr>
        <w:rPr>
          <w:b/>
        </w:rPr>
      </w:pPr>
      <w:r>
        <w:rPr>
          <w:b/>
        </w:rPr>
        <w:t>Regionsjef region sør</w:t>
      </w:r>
      <w:r w:rsidR="000078FE" w:rsidRPr="003B3281">
        <w:rPr>
          <w:b/>
        </w:rPr>
        <w:t>:</w:t>
      </w:r>
    </w:p>
    <w:p w14:paraId="744D40D0" w14:textId="3FA0631D" w:rsidR="000078FE" w:rsidRPr="003B3281" w:rsidRDefault="00A149E4" w:rsidP="000078FE">
      <w:r>
        <w:t>Elisabet Rui</w:t>
      </w:r>
    </w:p>
    <w:p w14:paraId="52BC7295" w14:textId="11BE22FA" w:rsidR="000078FE" w:rsidRPr="003B3281" w:rsidRDefault="000078FE" w:rsidP="000078FE">
      <w:r w:rsidRPr="003B3281">
        <w:t xml:space="preserve">Mobil: </w:t>
      </w:r>
      <w:proofErr w:type="gramStart"/>
      <w:r w:rsidR="00A149E4">
        <w:t>47258729</w:t>
      </w:r>
      <w:r w:rsidRPr="003B3281">
        <w:t xml:space="preserve">  E</w:t>
      </w:r>
      <w:proofErr w:type="gramEnd"/>
      <w:r w:rsidRPr="003B3281">
        <w:t xml:space="preserve">-post: </w:t>
      </w:r>
      <w:hyperlink r:id="rId473" w:history="1">
        <w:r w:rsidR="00A149E4" w:rsidRPr="00266D5F">
          <w:rPr>
            <w:rStyle w:val="Hyperkobling"/>
          </w:rPr>
          <w:t>eru@nve.no</w:t>
        </w:r>
      </w:hyperlink>
      <w:r w:rsidRPr="003B3281">
        <w:t xml:space="preserve"> </w:t>
      </w:r>
    </w:p>
    <w:p w14:paraId="2284A442" w14:textId="65D1CDAD" w:rsidR="000078FE" w:rsidRPr="003B3281" w:rsidRDefault="000078FE" w:rsidP="000078FE">
      <w:pPr>
        <w:rPr>
          <w:b/>
        </w:rPr>
      </w:pPr>
      <w:r w:rsidRPr="003B3281">
        <w:rPr>
          <w:b/>
        </w:rPr>
        <w:t>Beredskapsko</w:t>
      </w:r>
      <w:r w:rsidR="00A149E4">
        <w:rPr>
          <w:b/>
        </w:rPr>
        <w:t>ordinator region sør</w:t>
      </w:r>
      <w:r w:rsidRPr="003B3281">
        <w:rPr>
          <w:b/>
        </w:rPr>
        <w:t>:</w:t>
      </w:r>
    </w:p>
    <w:p w14:paraId="559E418E" w14:textId="7FB01DE9" w:rsidR="000078FE" w:rsidRPr="003B3281" w:rsidRDefault="00A149E4" w:rsidP="000078FE">
      <w:r>
        <w:t>Tor-Atle Jakobsen</w:t>
      </w:r>
    </w:p>
    <w:p w14:paraId="3345CCAA" w14:textId="6D6BA433" w:rsidR="000078FE" w:rsidRPr="003B3281" w:rsidRDefault="000078FE" w:rsidP="000078FE">
      <w:r w:rsidRPr="003B3281">
        <w:t xml:space="preserve">Mobil: </w:t>
      </w:r>
      <w:proofErr w:type="gramStart"/>
      <w:r w:rsidR="00A149E4">
        <w:t>92450215</w:t>
      </w:r>
      <w:r w:rsidRPr="003B3281">
        <w:t xml:space="preserve"> </w:t>
      </w:r>
      <w:r w:rsidR="005F2BA6">
        <w:t xml:space="preserve"> </w:t>
      </w:r>
      <w:r w:rsidRPr="003B3281">
        <w:t>E</w:t>
      </w:r>
      <w:proofErr w:type="gramEnd"/>
      <w:r w:rsidRPr="003B3281">
        <w:t xml:space="preserve">-post: </w:t>
      </w:r>
      <w:hyperlink r:id="rId474" w:history="1">
        <w:r w:rsidR="00A149E4" w:rsidRPr="00266D5F">
          <w:rPr>
            <w:rStyle w:val="Hyperkobling"/>
          </w:rPr>
          <w:t>toaj@nve.no</w:t>
        </w:r>
      </w:hyperlink>
    </w:p>
    <w:p w14:paraId="17C954B3" w14:textId="77777777" w:rsidR="000078FE" w:rsidRDefault="000078FE" w:rsidP="000078FE"/>
    <w:p w14:paraId="5DB3A379" w14:textId="77777777" w:rsidR="005F2BA6" w:rsidRDefault="005F2BA6" w:rsidP="000078FE"/>
    <w:p w14:paraId="61381DEE" w14:textId="77777777" w:rsidR="005F2BA6" w:rsidRDefault="005F2BA6" w:rsidP="000078FE"/>
    <w:p w14:paraId="7980AE8D" w14:textId="77777777" w:rsidR="005F2BA6" w:rsidRDefault="005F2BA6" w:rsidP="000078FE"/>
    <w:p w14:paraId="4A32E50E" w14:textId="77777777" w:rsidR="005F2BA6" w:rsidRDefault="005F2BA6" w:rsidP="000078FE"/>
    <w:p w14:paraId="55DF004C" w14:textId="77777777" w:rsidR="005F2BA6" w:rsidRDefault="005F2BA6" w:rsidP="000078FE"/>
    <w:p w14:paraId="1C44C89D" w14:textId="77777777" w:rsidR="005F2BA6" w:rsidRDefault="005F2BA6" w:rsidP="000078FE"/>
    <w:p w14:paraId="162C849C" w14:textId="77777777" w:rsidR="005F2BA6" w:rsidRDefault="005F2BA6" w:rsidP="000078FE"/>
    <w:p w14:paraId="18647F40" w14:textId="77777777" w:rsidR="005F2BA6" w:rsidRDefault="005F2BA6" w:rsidP="000078FE"/>
    <w:p w14:paraId="24BA7C32" w14:textId="08859BAE" w:rsidR="005F2BA6" w:rsidRPr="003B3281" w:rsidRDefault="005F2BA6" w:rsidP="005F2BA6">
      <w:r w:rsidRPr="003B328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45792" behindDoc="0" locked="0" layoutInCell="1" allowOverlap="1" wp14:anchorId="6E12F2E4" wp14:editId="6583E60B">
                <wp:simplePos x="0" y="0"/>
                <wp:positionH relativeFrom="margin">
                  <wp:align>right</wp:align>
                </wp:positionH>
                <wp:positionV relativeFrom="paragraph">
                  <wp:posOffset>147955</wp:posOffset>
                </wp:positionV>
                <wp:extent cx="4292600" cy="774700"/>
                <wp:effectExtent l="0" t="0" r="0" b="6350"/>
                <wp:wrapNone/>
                <wp:docPr id="517152232" name="Tekstboks 517152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92600" cy="77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DD5A689" w14:textId="2A67F2A4" w:rsidR="005F2BA6" w:rsidRPr="00EB21FC" w:rsidRDefault="005F2BA6" w:rsidP="005F2BA6">
                            <w:pPr>
                              <w:rPr>
                                <w:sz w:val="28"/>
                                <w:szCs w:val="28"/>
                                <w:lang w:val="nn-NO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nn-NO"/>
                              </w:rPr>
                              <w:t>UNIVERSITETET I AGDER</w:t>
                            </w:r>
                          </w:p>
                          <w:p w14:paraId="586293A9" w14:textId="74A85FFB" w:rsidR="005F2BA6" w:rsidRDefault="005F2BA6" w:rsidP="005F2BA6">
                            <w:pPr>
                              <w:rPr>
                                <w:lang w:val="nn-NO"/>
                              </w:rPr>
                            </w:pPr>
                            <w:r>
                              <w:rPr>
                                <w:lang w:val="nn-NO"/>
                              </w:rPr>
                              <w:t>Postboks 422, 4604 Kristiansand</w:t>
                            </w:r>
                            <w:r>
                              <w:rPr>
                                <w:lang w:val="nn-NO"/>
                              </w:rPr>
                              <w:tab/>
                            </w:r>
                            <w:r w:rsidR="00416D2A" w:rsidRPr="004C5306">
                              <w:rPr>
                                <w:lang w:val="nn-NO"/>
                              </w:rPr>
                              <w:t xml:space="preserve">E-post: </w:t>
                            </w:r>
                            <w:hyperlink r:id="rId475" w:history="1">
                              <w:r w:rsidR="00416D2A" w:rsidRPr="005F2BA6">
                                <w:rPr>
                                  <w:rStyle w:val="Hyperkobling"/>
                                  <w:lang w:val="nn-NO"/>
                                </w:rPr>
                                <w:t>post@uia.no</w:t>
                              </w:r>
                            </w:hyperlink>
                          </w:p>
                          <w:p w14:paraId="68AFAE03" w14:textId="7FC4F9F1" w:rsidR="005F2BA6" w:rsidRPr="004C5306" w:rsidRDefault="00416D2A" w:rsidP="005F2BA6">
                            <w:pPr>
                              <w:rPr>
                                <w:lang w:val="nn-NO"/>
                              </w:rPr>
                            </w:pPr>
                            <w:proofErr w:type="spellStart"/>
                            <w:r w:rsidRPr="0058489E">
                              <w:rPr>
                                <w:lang w:val="nn-NO"/>
                              </w:rPr>
                              <w:t>Tlf</w:t>
                            </w:r>
                            <w:proofErr w:type="spellEnd"/>
                            <w:r w:rsidRPr="0058489E">
                              <w:rPr>
                                <w:lang w:val="nn-NO"/>
                              </w:rPr>
                              <w:t xml:space="preserve">: </w:t>
                            </w:r>
                            <w:r>
                              <w:rPr>
                                <w:lang w:val="nn-NO"/>
                              </w:rPr>
                              <w:t>38141000</w:t>
                            </w:r>
                            <w:r>
                              <w:rPr>
                                <w:lang w:val="nn-NO"/>
                              </w:rPr>
                              <w:tab/>
                            </w:r>
                            <w:r>
                              <w:rPr>
                                <w:lang w:val="nn-NO"/>
                              </w:rPr>
                              <w:tab/>
                              <w:t>Beredskapstelefon: 38142220</w:t>
                            </w:r>
                            <w:r w:rsidR="005F2BA6" w:rsidRPr="004C5306">
                              <w:rPr>
                                <w:lang w:val="nn-NO"/>
                              </w:rPr>
                              <w:t xml:space="preserve">  </w:t>
                            </w:r>
                            <w:r w:rsidRPr="0058489E">
                              <w:rPr>
                                <w:lang w:val="nn-NO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12F2E4" id="Tekstboks 517152232" o:spid="_x0000_s1078" type="#_x0000_t202" style="position:absolute;margin-left:286.8pt;margin-top:11.65pt;width:338pt;height:61pt;z-index:251745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" stroked="f">
                <v:textbox>
                  <w:txbxContent>
                    <w:p w14:paraId="0DD5A689" w14:textId="2A67F2A4" w:rsidR="005F2BA6" w:rsidRPr="00EB21FC" w:rsidRDefault="005F2BA6" w:rsidP="005F2BA6">
                      <w:pPr>
                        <w:rPr>
                          <w:sz w:val="28"/>
                          <w:szCs w:val="28"/>
                          <w:lang w:val="nn-NO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nn-NO"/>
                        </w:rPr>
                        <w:t>UNIVERSITETET I AGDER</w:t>
                      </w:r>
                    </w:p>
                    <w:p w14:paraId="586293A9" w14:textId="74A85FFB" w:rsidR="005F2BA6" w:rsidRDefault="005F2BA6" w:rsidP="005F2BA6">
                      <w:pPr>
                        <w:rPr>
                          <w:lang w:val="nn-NO"/>
                        </w:rPr>
                      </w:pPr>
                      <w:r>
                        <w:rPr>
                          <w:lang w:val="nn-NO"/>
                        </w:rPr>
                        <w:t>Postboks 422, 4604 Kristiansand</w:t>
                      </w:r>
                      <w:r>
                        <w:rPr>
                          <w:lang w:val="nn-NO"/>
                        </w:rPr>
                        <w:tab/>
                      </w:r>
                      <w:r w:rsidR="00416D2A" w:rsidRPr="004C5306">
                        <w:rPr>
                          <w:lang w:val="nn-NO"/>
                        </w:rPr>
                        <w:t xml:space="preserve">E-post: </w:t>
                      </w:r>
                      <w:r w:rsidR="00416D2A">
                        <w:fldChar w:fldCharType="begin"/>
                      </w:r>
                      <w:r w:rsidR="00416D2A" w:rsidRPr="0097584C">
                        <w:rPr>
                          <w:lang w:val="nn-NO"/>
                        </w:rPr>
                        <w:instrText>HYPERLINK "mailto:post@uia.no"</w:instrText>
                      </w:r>
                      <w:r w:rsidR="00416D2A">
                        <w:fldChar w:fldCharType="separate"/>
                      </w:r>
                      <w:r w:rsidR="00416D2A" w:rsidRPr="005F2BA6">
                        <w:rPr>
                          <w:rStyle w:val="Hyperkobling"/>
                          <w:lang w:val="nn-NO"/>
                        </w:rPr>
                        <w:t>post@uia.no</w:t>
                      </w:r>
                      <w:r w:rsidR="00416D2A">
                        <w:fldChar w:fldCharType="end"/>
                      </w:r>
                    </w:p>
                    <w:p w14:paraId="68AFAE03" w14:textId="7FC4F9F1" w:rsidR="005F2BA6" w:rsidRPr="004C5306" w:rsidRDefault="00416D2A" w:rsidP="005F2BA6">
                      <w:pPr>
                        <w:rPr>
                          <w:lang w:val="nn-NO"/>
                        </w:rPr>
                      </w:pPr>
                      <w:proofErr w:type="spellStart"/>
                      <w:r w:rsidRPr="0058489E">
                        <w:rPr>
                          <w:lang w:val="nn-NO"/>
                        </w:rPr>
                        <w:t>Tlf</w:t>
                      </w:r>
                      <w:proofErr w:type="spellEnd"/>
                      <w:r w:rsidRPr="0058489E">
                        <w:rPr>
                          <w:lang w:val="nn-NO"/>
                        </w:rPr>
                        <w:t xml:space="preserve">: </w:t>
                      </w:r>
                      <w:r>
                        <w:rPr>
                          <w:lang w:val="nn-NO"/>
                        </w:rPr>
                        <w:t>38141000</w:t>
                      </w:r>
                      <w:r>
                        <w:rPr>
                          <w:lang w:val="nn-NO"/>
                        </w:rPr>
                        <w:tab/>
                      </w:r>
                      <w:r>
                        <w:rPr>
                          <w:lang w:val="nn-NO"/>
                        </w:rPr>
                        <w:tab/>
                        <w:t>Beredskapstelefon: 38142220</w:t>
                      </w:r>
                      <w:r w:rsidR="005F2BA6" w:rsidRPr="004C5306">
                        <w:rPr>
                          <w:lang w:val="nn-NO"/>
                        </w:rPr>
                        <w:t xml:space="preserve">  </w:t>
                      </w:r>
                      <w:r w:rsidRPr="0058489E">
                        <w:rPr>
                          <w:lang w:val="nn-NO"/>
                        </w:rPr>
                        <w:tab/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13B5EC3" w14:textId="4E377C97" w:rsidR="005F2BA6" w:rsidRDefault="005F2BA6" w:rsidP="005F2BA6">
      <w:pPr>
        <w:rPr>
          <w:b/>
        </w:rPr>
      </w:pPr>
      <w:r w:rsidRPr="005F2BA6">
        <w:rPr>
          <w:noProof/>
          <w:lang w:val="en-GB"/>
        </w:rPr>
        <w:drawing>
          <wp:inline distT="0" distB="0" distL="0" distR="0" wp14:anchorId="41B39E86" wp14:editId="22D54336">
            <wp:extent cx="1250950" cy="592868"/>
            <wp:effectExtent l="0" t="0" r="6350" b="0"/>
            <wp:docPr id="211968503" name="Bilde 1" descr="Et bilde som inneholder Font, logo, Grafikk, symbol&#10;&#10;KI-generert innhold kan være feil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968503" name="Bilde 1" descr="Et bilde som inneholder Font, logo, Grafikk, symbol&#10;&#10;KI-generert innhold kan være feil."/>
                    <pic:cNvPicPr/>
                  </pic:nvPicPr>
                  <pic:blipFill>
                    <a:blip r:embed="rId476"/>
                    <a:stretch>
                      <a:fillRect/>
                    </a:stretch>
                  </pic:blipFill>
                  <pic:spPr>
                    <a:xfrm>
                      <a:off x="0" y="0"/>
                      <a:ext cx="1253448" cy="594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65CC8C" w14:textId="77777777" w:rsidR="005F2BA6" w:rsidRDefault="005F2BA6" w:rsidP="005F2BA6">
      <w:pPr>
        <w:rPr>
          <w:b/>
        </w:rPr>
      </w:pPr>
    </w:p>
    <w:p w14:paraId="7DAF1516" w14:textId="15E1DBAA" w:rsidR="005F2BA6" w:rsidRPr="003B3281" w:rsidRDefault="005F2BA6" w:rsidP="005F2BA6">
      <w:pPr>
        <w:rPr>
          <w:b/>
        </w:rPr>
      </w:pPr>
      <w:r>
        <w:rPr>
          <w:b/>
        </w:rPr>
        <w:t>Universitetsdirektør</w:t>
      </w:r>
      <w:r w:rsidRPr="003B3281">
        <w:rPr>
          <w:b/>
        </w:rPr>
        <w:t>:</w:t>
      </w:r>
    </w:p>
    <w:p w14:paraId="40C8DA50" w14:textId="31AD7E09" w:rsidR="005F2BA6" w:rsidRPr="003B3281" w:rsidRDefault="005F2BA6" w:rsidP="005F2BA6">
      <w:proofErr w:type="spellStart"/>
      <w:r>
        <w:t>Seunn</w:t>
      </w:r>
      <w:proofErr w:type="spellEnd"/>
      <w:r>
        <w:t xml:space="preserve"> Smith-Tønnessen</w:t>
      </w:r>
    </w:p>
    <w:p w14:paraId="746C0980" w14:textId="76024BD7" w:rsidR="005F2BA6" w:rsidRPr="003C198B" w:rsidRDefault="005F2BA6" w:rsidP="005F2BA6">
      <w:pPr>
        <w:rPr>
          <w:lang w:val="en-US"/>
        </w:rPr>
      </w:pPr>
      <w:r w:rsidRPr="003C198B">
        <w:rPr>
          <w:lang w:val="en-US"/>
        </w:rPr>
        <w:t xml:space="preserve">Tlf.: </w:t>
      </w:r>
      <w:proofErr w:type="gramStart"/>
      <w:r w:rsidRPr="003C198B">
        <w:rPr>
          <w:lang w:val="en-US"/>
        </w:rPr>
        <w:t>38141112  E</w:t>
      </w:r>
      <w:proofErr w:type="gramEnd"/>
      <w:r w:rsidRPr="003C198B">
        <w:rPr>
          <w:lang w:val="en-US"/>
        </w:rPr>
        <w:t xml:space="preserve">-post: </w:t>
      </w:r>
      <w:r>
        <w:fldChar w:fldCharType="begin"/>
      </w:r>
      <w:r w:rsidRPr="003C198B">
        <w:rPr>
          <w:lang w:val="en-US"/>
        </w:rPr>
        <w:instrText>HYPERLINK "mailto:seunn.smith-tonnessen@uia.no"</w:instrText>
      </w:r>
      <w:r>
        <w:fldChar w:fldCharType="separate"/>
      </w:r>
      <w:r w:rsidRPr="003C198B">
        <w:rPr>
          <w:rStyle w:val="Hyperkobling"/>
          <w:lang w:val="en-US"/>
        </w:rPr>
        <w:t>seunn.smith-tonnessen@uia.no</w:t>
      </w:r>
      <w:r>
        <w:fldChar w:fldCharType="end"/>
      </w:r>
      <w:r w:rsidRPr="003C198B">
        <w:rPr>
          <w:lang w:val="en-US"/>
        </w:rPr>
        <w:t xml:space="preserve"> </w:t>
      </w:r>
    </w:p>
    <w:p w14:paraId="6FB5568D" w14:textId="23FD000F" w:rsidR="005F2BA6" w:rsidRPr="003B3281" w:rsidRDefault="005F2BA6" w:rsidP="005F2BA6">
      <w:pPr>
        <w:rPr>
          <w:b/>
        </w:rPr>
      </w:pPr>
      <w:r>
        <w:rPr>
          <w:b/>
        </w:rPr>
        <w:t>Sikkerhetsleder</w:t>
      </w:r>
      <w:r w:rsidRPr="003B3281">
        <w:rPr>
          <w:b/>
        </w:rPr>
        <w:t>:</w:t>
      </w:r>
    </w:p>
    <w:p w14:paraId="1AC66486" w14:textId="0D0EF45A" w:rsidR="005F2BA6" w:rsidRPr="003B3281" w:rsidRDefault="005F2BA6" w:rsidP="005F2BA6">
      <w:r>
        <w:t>Jan Egil Heinecke</w:t>
      </w:r>
    </w:p>
    <w:p w14:paraId="480B218D" w14:textId="53A0799E" w:rsidR="005F2BA6" w:rsidRPr="00962061" w:rsidRDefault="005F2BA6" w:rsidP="005F2BA6">
      <w:r w:rsidRPr="00962061">
        <w:t xml:space="preserve">Tlf.: </w:t>
      </w:r>
      <w:proofErr w:type="gramStart"/>
      <w:r w:rsidRPr="00962061">
        <w:t>38141138  Mobil</w:t>
      </w:r>
      <w:proofErr w:type="gramEnd"/>
      <w:r w:rsidRPr="00962061">
        <w:t xml:space="preserve">: </w:t>
      </w:r>
      <w:proofErr w:type="gramStart"/>
      <w:r w:rsidRPr="00962061">
        <w:t>94836458  E</w:t>
      </w:r>
      <w:proofErr w:type="gramEnd"/>
      <w:r w:rsidRPr="00962061">
        <w:t xml:space="preserve">-post: </w:t>
      </w:r>
      <w:hyperlink r:id="rId477" w:history="1">
        <w:r w:rsidRPr="00962061">
          <w:rPr>
            <w:rStyle w:val="Hyperkobling"/>
          </w:rPr>
          <w:t>jan.e.heinecke@uia.no</w:t>
        </w:r>
      </w:hyperlink>
      <w:r w:rsidRPr="00962061">
        <w:t xml:space="preserve"> </w:t>
      </w:r>
    </w:p>
    <w:p w14:paraId="46D94EB5" w14:textId="0E320FAD" w:rsidR="005F2BA6" w:rsidRPr="00C52C51" w:rsidRDefault="00C52C51" w:rsidP="005F2BA6">
      <w:pPr>
        <w:rPr>
          <w:b/>
          <w:bCs/>
        </w:rPr>
      </w:pPr>
      <w:r>
        <w:rPr>
          <w:b/>
          <w:bCs/>
        </w:rPr>
        <w:t>Direktør</w:t>
      </w:r>
      <w:r w:rsidRPr="00C52C51">
        <w:rPr>
          <w:b/>
          <w:bCs/>
        </w:rPr>
        <w:t xml:space="preserve"> for Senter for integrert krisehåndtering</w:t>
      </w:r>
      <w:r w:rsidR="005F2BA6" w:rsidRPr="00C52C51">
        <w:rPr>
          <w:b/>
          <w:bCs/>
        </w:rPr>
        <w:t xml:space="preserve"> (CIEM):</w:t>
      </w:r>
    </w:p>
    <w:p w14:paraId="5BD27846" w14:textId="0934E543" w:rsidR="00C52C51" w:rsidRPr="0097584C" w:rsidRDefault="00C52C51">
      <w:pPr>
        <w:spacing w:after="200" w:line="276" w:lineRule="auto"/>
        <w:rPr>
          <w:lang w:val="nn-NO"/>
        </w:rPr>
      </w:pPr>
      <w:r w:rsidRPr="0097584C">
        <w:rPr>
          <w:lang w:val="nn-NO"/>
        </w:rPr>
        <w:t>Professor Jaziar Radianti</w:t>
      </w:r>
      <w:r w:rsidRPr="0097584C">
        <w:rPr>
          <w:lang w:val="nn-NO"/>
        </w:rPr>
        <w:br/>
        <w:t xml:space="preserve">Tlf.: 37233435  Mobil: 98668761  E-post: </w:t>
      </w:r>
      <w:hyperlink r:id="rId478" w:history="1">
        <w:r w:rsidRPr="0097584C">
          <w:rPr>
            <w:rStyle w:val="Hyperkobling"/>
            <w:lang w:val="nn-NO"/>
          </w:rPr>
          <w:t>jaziar.radianti@uia.no</w:t>
        </w:r>
      </w:hyperlink>
      <w:r w:rsidRPr="0097584C">
        <w:rPr>
          <w:lang w:val="nn-NO"/>
        </w:rPr>
        <w:t xml:space="preserve"> </w:t>
      </w:r>
    </w:p>
    <w:p w14:paraId="32D3FF7F" w14:textId="433E6FB7" w:rsidR="00013359" w:rsidRPr="0097584C" w:rsidRDefault="00013359">
      <w:pPr>
        <w:spacing w:after="200" w:line="276" w:lineRule="auto"/>
        <w:rPr>
          <w:lang w:val="nn-NO"/>
        </w:rPr>
      </w:pPr>
      <w:r w:rsidRPr="0097584C">
        <w:rPr>
          <w:lang w:val="nn-NO"/>
        </w:rPr>
        <w:br w:type="page"/>
      </w:r>
    </w:p>
    <w:p w14:paraId="5DD1FD44" w14:textId="0167AFB2" w:rsidR="00013359" w:rsidRDefault="00013359" w:rsidP="00013359">
      <w:pPr>
        <w:pStyle w:val="Overskrift1"/>
      </w:pPr>
      <w:r>
        <w:lastRenderedPageBreak/>
        <w:t>Satellittelefonliste</w:t>
      </w:r>
      <w:r w:rsidR="00B2667F">
        <w:t xml:space="preserve"> beredskap i Agder</w:t>
      </w:r>
    </w:p>
    <w:tbl>
      <w:tblPr>
        <w:tblStyle w:val="Tabellrutenett"/>
        <w:tblW w:w="0" w:type="auto"/>
        <w:tblLook w:val="04A0" w:firstRow="1" w:lastRow="0" w:firstColumn="1" w:lastColumn="0" w:noHBand="0" w:noVBand="1"/>
      </w:tblPr>
      <w:tblGrid>
        <w:gridCol w:w="3539"/>
        <w:gridCol w:w="2126"/>
        <w:gridCol w:w="3397"/>
      </w:tblGrid>
      <w:tr w:rsidR="00013359" w14:paraId="0BDC96CE" w14:textId="77777777" w:rsidTr="0040213D">
        <w:tc>
          <w:tcPr>
            <w:tcW w:w="353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B818097" w14:textId="70309912" w:rsidR="00013359" w:rsidRPr="00013359" w:rsidRDefault="00013359" w:rsidP="00013359">
            <w:pPr>
              <w:rPr>
                <w:b/>
                <w:bCs/>
              </w:rPr>
            </w:pPr>
            <w:r w:rsidRPr="00013359">
              <w:rPr>
                <w:b/>
                <w:bCs/>
              </w:rPr>
              <w:t>Etat/kommune/virksomhet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22F081C" w14:textId="0A497FA4" w:rsidR="00013359" w:rsidRPr="00013359" w:rsidRDefault="00013359" w:rsidP="00013359">
            <w:pPr>
              <w:rPr>
                <w:b/>
                <w:bCs/>
              </w:rPr>
            </w:pPr>
            <w:r w:rsidRPr="00013359">
              <w:rPr>
                <w:b/>
                <w:bCs/>
              </w:rPr>
              <w:t>Nummer</w:t>
            </w:r>
          </w:p>
        </w:tc>
        <w:tc>
          <w:tcPr>
            <w:tcW w:w="3397" w:type="dxa"/>
            <w:shd w:val="clear" w:color="auto" w:fill="D9D9D9" w:themeFill="background1" w:themeFillShade="D9"/>
          </w:tcPr>
          <w:p w14:paraId="5156D956" w14:textId="5C78D270" w:rsidR="00013359" w:rsidRPr="00013359" w:rsidRDefault="00013359" w:rsidP="00013359">
            <w:pPr>
              <w:rPr>
                <w:b/>
                <w:bCs/>
              </w:rPr>
            </w:pPr>
            <w:r w:rsidRPr="00013359">
              <w:rPr>
                <w:b/>
                <w:bCs/>
              </w:rPr>
              <w:t>Merknad</w:t>
            </w:r>
          </w:p>
        </w:tc>
      </w:tr>
      <w:tr w:rsidR="00013359" w14:paraId="74E30516" w14:textId="77777777" w:rsidTr="0040213D">
        <w:tc>
          <w:tcPr>
            <w:tcW w:w="3539" w:type="dxa"/>
            <w:tcBorders>
              <w:bottom w:val="nil"/>
            </w:tcBorders>
          </w:tcPr>
          <w:p w14:paraId="28921928" w14:textId="09BD3938" w:rsidR="00013359" w:rsidRDefault="00013359" w:rsidP="00013359">
            <w:r>
              <w:t>Arendal kommune</w:t>
            </w:r>
          </w:p>
        </w:tc>
        <w:tc>
          <w:tcPr>
            <w:tcW w:w="2126" w:type="dxa"/>
          </w:tcPr>
          <w:p w14:paraId="07DBCF7A" w14:textId="5B3ABABC" w:rsidR="00013359" w:rsidRDefault="0040213D" w:rsidP="00013359">
            <w:r w:rsidRPr="0040213D">
              <w:t xml:space="preserve">00881631405490 </w:t>
            </w:r>
          </w:p>
        </w:tc>
        <w:tc>
          <w:tcPr>
            <w:tcW w:w="3397" w:type="dxa"/>
          </w:tcPr>
          <w:p w14:paraId="16B33ACA" w14:textId="55256789" w:rsidR="00013359" w:rsidRDefault="0040213D" w:rsidP="00013359">
            <w:r>
              <w:t>K</w:t>
            </w:r>
            <w:r w:rsidRPr="0040213D">
              <w:t>riseledelsen</w:t>
            </w:r>
          </w:p>
        </w:tc>
      </w:tr>
      <w:tr w:rsidR="0040213D" w14:paraId="0E613C05" w14:textId="77777777" w:rsidTr="0040213D">
        <w:tc>
          <w:tcPr>
            <w:tcW w:w="3539" w:type="dxa"/>
            <w:tcBorders>
              <w:top w:val="nil"/>
              <w:bottom w:val="nil"/>
            </w:tcBorders>
          </w:tcPr>
          <w:p w14:paraId="48852D5C" w14:textId="77777777" w:rsidR="0040213D" w:rsidRDefault="0040213D" w:rsidP="00013359"/>
        </w:tc>
        <w:tc>
          <w:tcPr>
            <w:tcW w:w="2126" w:type="dxa"/>
          </w:tcPr>
          <w:p w14:paraId="382A04CE" w14:textId="7C7C6090" w:rsidR="0040213D" w:rsidRDefault="0040213D" w:rsidP="00013359">
            <w:r w:rsidRPr="0040213D">
              <w:t>00881631405493</w:t>
            </w:r>
          </w:p>
        </w:tc>
        <w:tc>
          <w:tcPr>
            <w:tcW w:w="3397" w:type="dxa"/>
          </w:tcPr>
          <w:p w14:paraId="3F071945" w14:textId="59457A39" w:rsidR="0040213D" w:rsidRDefault="0040213D" w:rsidP="00013359">
            <w:proofErr w:type="spellStart"/>
            <w:r>
              <w:t>Disp</w:t>
            </w:r>
            <w:proofErr w:type="spellEnd"/>
          </w:p>
        </w:tc>
      </w:tr>
      <w:tr w:rsidR="0040213D" w14:paraId="74685796" w14:textId="77777777" w:rsidTr="0040213D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06EFAC67" w14:textId="77777777" w:rsidR="0040213D" w:rsidRDefault="0040213D" w:rsidP="00013359"/>
        </w:tc>
        <w:tc>
          <w:tcPr>
            <w:tcW w:w="2126" w:type="dxa"/>
          </w:tcPr>
          <w:p w14:paraId="33B58D23" w14:textId="62CD025E" w:rsidR="0040213D" w:rsidRDefault="0040213D" w:rsidP="00013359">
            <w:r w:rsidRPr="0040213D">
              <w:t>00881631401194</w:t>
            </w:r>
          </w:p>
        </w:tc>
        <w:tc>
          <w:tcPr>
            <w:tcW w:w="3397" w:type="dxa"/>
          </w:tcPr>
          <w:p w14:paraId="56F44783" w14:textId="0F1E5EA2" w:rsidR="0040213D" w:rsidRDefault="0040213D" w:rsidP="00013359">
            <w:proofErr w:type="spellStart"/>
            <w:r>
              <w:t>Disp</w:t>
            </w:r>
            <w:proofErr w:type="spellEnd"/>
          </w:p>
        </w:tc>
      </w:tr>
      <w:tr w:rsidR="00013359" w14:paraId="407452C9" w14:textId="77777777" w:rsidTr="00452C6C">
        <w:tc>
          <w:tcPr>
            <w:tcW w:w="3539" w:type="dxa"/>
            <w:tcBorders>
              <w:bottom w:val="nil"/>
            </w:tcBorders>
          </w:tcPr>
          <w:p w14:paraId="4447158D" w14:textId="463F0952" w:rsidR="00013359" w:rsidRDefault="00013359" w:rsidP="00013359">
            <w:r>
              <w:t>Birkenes kommune</w:t>
            </w:r>
          </w:p>
        </w:tc>
        <w:tc>
          <w:tcPr>
            <w:tcW w:w="2126" w:type="dxa"/>
          </w:tcPr>
          <w:p w14:paraId="7612A619" w14:textId="243B62F2" w:rsidR="00013359" w:rsidRDefault="00013359" w:rsidP="00013359">
            <w:r>
              <w:t>00</w:t>
            </w:r>
            <w:r w:rsidRPr="00013359">
              <w:t>881622461791</w:t>
            </w:r>
          </w:p>
        </w:tc>
        <w:tc>
          <w:tcPr>
            <w:tcW w:w="3397" w:type="dxa"/>
          </w:tcPr>
          <w:p w14:paraId="447B1228" w14:textId="77777777" w:rsidR="00013359" w:rsidRDefault="00013359" w:rsidP="00013359"/>
        </w:tc>
      </w:tr>
      <w:tr w:rsidR="00013359" w14:paraId="139DDA82" w14:textId="77777777" w:rsidTr="00452C6C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4998C315" w14:textId="77777777" w:rsidR="00013359" w:rsidRDefault="00013359" w:rsidP="00013359"/>
        </w:tc>
        <w:tc>
          <w:tcPr>
            <w:tcW w:w="2126" w:type="dxa"/>
          </w:tcPr>
          <w:p w14:paraId="0480E336" w14:textId="54AECAB1" w:rsidR="00013359" w:rsidRDefault="00013359" w:rsidP="00013359">
            <w:r>
              <w:t>00</w:t>
            </w:r>
            <w:r w:rsidRPr="00013359">
              <w:t>881622482632</w:t>
            </w:r>
          </w:p>
        </w:tc>
        <w:tc>
          <w:tcPr>
            <w:tcW w:w="3397" w:type="dxa"/>
          </w:tcPr>
          <w:p w14:paraId="5F993547" w14:textId="77777777" w:rsidR="00013359" w:rsidRDefault="00013359" w:rsidP="00013359"/>
        </w:tc>
      </w:tr>
      <w:tr w:rsidR="00013359" w14:paraId="12C9143A" w14:textId="77777777" w:rsidTr="00452C6C">
        <w:tc>
          <w:tcPr>
            <w:tcW w:w="3539" w:type="dxa"/>
            <w:tcBorders>
              <w:bottom w:val="nil"/>
            </w:tcBorders>
          </w:tcPr>
          <w:p w14:paraId="29D46E6A" w14:textId="43D45588" w:rsidR="00013359" w:rsidRDefault="00013359" w:rsidP="00013359">
            <w:r>
              <w:t>Bygland kommune</w:t>
            </w:r>
          </w:p>
        </w:tc>
        <w:tc>
          <w:tcPr>
            <w:tcW w:w="2126" w:type="dxa"/>
          </w:tcPr>
          <w:p w14:paraId="559CB365" w14:textId="7F80F592" w:rsidR="00013359" w:rsidRDefault="00013359" w:rsidP="00013359">
            <w:r>
              <w:t>00</w:t>
            </w:r>
            <w:r w:rsidRPr="00013359">
              <w:t>870776408945</w:t>
            </w:r>
          </w:p>
        </w:tc>
        <w:tc>
          <w:tcPr>
            <w:tcW w:w="3397" w:type="dxa"/>
          </w:tcPr>
          <w:p w14:paraId="779B1031" w14:textId="77777777" w:rsidR="00013359" w:rsidRDefault="00013359" w:rsidP="00013359"/>
        </w:tc>
      </w:tr>
      <w:tr w:rsidR="00013359" w14:paraId="2BB4954E" w14:textId="77777777" w:rsidTr="000463CB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4719A241" w14:textId="77777777" w:rsidR="00013359" w:rsidRDefault="00013359" w:rsidP="00013359"/>
        </w:tc>
        <w:tc>
          <w:tcPr>
            <w:tcW w:w="2126" w:type="dxa"/>
          </w:tcPr>
          <w:p w14:paraId="3D725F65" w14:textId="4E59A0AF" w:rsidR="00013359" w:rsidRDefault="00013359" w:rsidP="00013359">
            <w:r>
              <w:t>008</w:t>
            </w:r>
            <w:r w:rsidRPr="00013359">
              <w:t>70776408955</w:t>
            </w:r>
          </w:p>
        </w:tc>
        <w:tc>
          <w:tcPr>
            <w:tcW w:w="3397" w:type="dxa"/>
          </w:tcPr>
          <w:p w14:paraId="67C27FFA" w14:textId="77777777" w:rsidR="00013359" w:rsidRDefault="00013359" w:rsidP="00013359"/>
        </w:tc>
      </w:tr>
      <w:tr w:rsidR="00013359" w14:paraId="2AE9775A" w14:textId="77777777" w:rsidTr="000463CB">
        <w:tc>
          <w:tcPr>
            <w:tcW w:w="3539" w:type="dxa"/>
            <w:tcBorders>
              <w:bottom w:val="nil"/>
            </w:tcBorders>
          </w:tcPr>
          <w:p w14:paraId="49D09200" w14:textId="5A0DB723" w:rsidR="00013359" w:rsidRDefault="00013359" w:rsidP="00013359">
            <w:r>
              <w:t>Bykle kommune</w:t>
            </w:r>
          </w:p>
        </w:tc>
        <w:tc>
          <w:tcPr>
            <w:tcW w:w="2126" w:type="dxa"/>
          </w:tcPr>
          <w:p w14:paraId="617DDA79" w14:textId="42D2BFC0" w:rsidR="00013359" w:rsidRDefault="00013359" w:rsidP="00013359">
            <w:r>
              <w:t>00</w:t>
            </w:r>
            <w:r w:rsidRPr="00013359">
              <w:t>881622447331</w:t>
            </w:r>
          </w:p>
        </w:tc>
        <w:tc>
          <w:tcPr>
            <w:tcW w:w="3397" w:type="dxa"/>
          </w:tcPr>
          <w:p w14:paraId="343330F2" w14:textId="47DF16C3" w:rsidR="00013359" w:rsidRDefault="000463CB" w:rsidP="00013359">
            <w:r>
              <w:t>Kommunedirektør</w:t>
            </w:r>
          </w:p>
        </w:tc>
      </w:tr>
      <w:tr w:rsidR="00013359" w14:paraId="13CE24F0" w14:textId="77777777" w:rsidTr="000463CB">
        <w:tc>
          <w:tcPr>
            <w:tcW w:w="3539" w:type="dxa"/>
            <w:tcBorders>
              <w:top w:val="nil"/>
              <w:bottom w:val="nil"/>
            </w:tcBorders>
          </w:tcPr>
          <w:p w14:paraId="59947D74" w14:textId="77777777" w:rsidR="00013359" w:rsidRDefault="00013359" w:rsidP="00013359"/>
        </w:tc>
        <w:tc>
          <w:tcPr>
            <w:tcW w:w="2126" w:type="dxa"/>
          </w:tcPr>
          <w:p w14:paraId="309DA91A" w14:textId="021060AE" w:rsidR="00013359" w:rsidRDefault="00013359" w:rsidP="00013359">
            <w:r>
              <w:t>00</w:t>
            </w:r>
            <w:r w:rsidRPr="00013359">
              <w:t>881622447327</w:t>
            </w:r>
          </w:p>
        </w:tc>
        <w:tc>
          <w:tcPr>
            <w:tcW w:w="3397" w:type="dxa"/>
          </w:tcPr>
          <w:p w14:paraId="2B6D1BBE" w14:textId="4EC67D7B" w:rsidR="00013359" w:rsidRDefault="000463CB" w:rsidP="00013359">
            <w:r>
              <w:t>Ordfører</w:t>
            </w:r>
          </w:p>
        </w:tc>
      </w:tr>
      <w:tr w:rsidR="000463CB" w14:paraId="2D9B2817" w14:textId="77777777" w:rsidTr="000463CB">
        <w:tc>
          <w:tcPr>
            <w:tcW w:w="3539" w:type="dxa"/>
            <w:tcBorders>
              <w:top w:val="nil"/>
              <w:bottom w:val="nil"/>
            </w:tcBorders>
          </w:tcPr>
          <w:p w14:paraId="4E4E4605" w14:textId="77777777" w:rsidR="000463CB" w:rsidRDefault="000463CB" w:rsidP="00013359"/>
        </w:tc>
        <w:tc>
          <w:tcPr>
            <w:tcW w:w="2126" w:type="dxa"/>
          </w:tcPr>
          <w:p w14:paraId="2BE101F6" w14:textId="43808830" w:rsidR="000463CB" w:rsidRDefault="000463CB" w:rsidP="00013359">
            <w:r w:rsidRPr="000463CB">
              <w:t>00881621415646</w:t>
            </w:r>
          </w:p>
        </w:tc>
        <w:tc>
          <w:tcPr>
            <w:tcW w:w="3397" w:type="dxa"/>
          </w:tcPr>
          <w:p w14:paraId="72151387" w14:textId="22EC0F5B" w:rsidR="000463CB" w:rsidRDefault="000463CB" w:rsidP="00013359">
            <w:r>
              <w:t>Beredskapskoordinator</w:t>
            </w:r>
          </w:p>
        </w:tc>
      </w:tr>
      <w:tr w:rsidR="000463CB" w14:paraId="0653B721" w14:textId="77777777" w:rsidTr="000463CB">
        <w:tc>
          <w:tcPr>
            <w:tcW w:w="3539" w:type="dxa"/>
            <w:tcBorders>
              <w:top w:val="nil"/>
            </w:tcBorders>
          </w:tcPr>
          <w:p w14:paraId="189292F3" w14:textId="77777777" w:rsidR="000463CB" w:rsidRDefault="000463CB" w:rsidP="00013359"/>
        </w:tc>
        <w:tc>
          <w:tcPr>
            <w:tcW w:w="2126" w:type="dxa"/>
          </w:tcPr>
          <w:p w14:paraId="4A1C2069" w14:textId="0E050B86" w:rsidR="000463CB" w:rsidRPr="000463CB" w:rsidRDefault="000463CB" w:rsidP="00013359">
            <w:r w:rsidRPr="000463CB">
              <w:t>00881621415549</w:t>
            </w:r>
          </w:p>
        </w:tc>
        <w:tc>
          <w:tcPr>
            <w:tcW w:w="3397" w:type="dxa"/>
          </w:tcPr>
          <w:p w14:paraId="34143576" w14:textId="3B66C005" w:rsidR="000463CB" w:rsidRDefault="000463CB" w:rsidP="00013359">
            <w:proofErr w:type="spellStart"/>
            <w:r>
              <w:t>Leiar</w:t>
            </w:r>
            <w:proofErr w:type="spellEnd"/>
            <w:r>
              <w:t xml:space="preserve"> pleie og omsorg</w:t>
            </w:r>
          </w:p>
        </w:tc>
      </w:tr>
      <w:tr w:rsidR="00013359" w14:paraId="1571A34D" w14:textId="77777777" w:rsidTr="00452C6C">
        <w:tc>
          <w:tcPr>
            <w:tcW w:w="3539" w:type="dxa"/>
          </w:tcPr>
          <w:p w14:paraId="0A4B8725" w14:textId="5093B259" w:rsidR="00013359" w:rsidRDefault="00013359" w:rsidP="00013359">
            <w:r>
              <w:t>Evje og Hornnes kommune</w:t>
            </w:r>
          </w:p>
        </w:tc>
        <w:tc>
          <w:tcPr>
            <w:tcW w:w="2126" w:type="dxa"/>
          </w:tcPr>
          <w:p w14:paraId="0E8C590E" w14:textId="27FC582F" w:rsidR="00013359" w:rsidRDefault="00013359" w:rsidP="00013359">
            <w:r>
              <w:t>00</w:t>
            </w:r>
            <w:r w:rsidRPr="00013359">
              <w:t>881631426510</w:t>
            </w:r>
          </w:p>
        </w:tc>
        <w:tc>
          <w:tcPr>
            <w:tcW w:w="3397" w:type="dxa"/>
          </w:tcPr>
          <w:p w14:paraId="394133EB" w14:textId="77777777" w:rsidR="00013359" w:rsidRDefault="00013359" w:rsidP="00013359"/>
        </w:tc>
      </w:tr>
      <w:tr w:rsidR="00013359" w14:paraId="504A4C74" w14:textId="77777777" w:rsidTr="00452C6C">
        <w:tc>
          <w:tcPr>
            <w:tcW w:w="3539" w:type="dxa"/>
          </w:tcPr>
          <w:p w14:paraId="5D0BCF65" w14:textId="1DB14311" w:rsidR="00013359" w:rsidRDefault="00013359" w:rsidP="00013359">
            <w:r>
              <w:t>Farsund kommune</w:t>
            </w:r>
          </w:p>
        </w:tc>
        <w:tc>
          <w:tcPr>
            <w:tcW w:w="2126" w:type="dxa"/>
          </w:tcPr>
          <w:p w14:paraId="29203527" w14:textId="22000618" w:rsidR="00013359" w:rsidRDefault="00013359" w:rsidP="00013359">
            <w:r w:rsidRPr="00013359">
              <w:t>00881621419676</w:t>
            </w:r>
          </w:p>
        </w:tc>
        <w:tc>
          <w:tcPr>
            <w:tcW w:w="3397" w:type="dxa"/>
          </w:tcPr>
          <w:p w14:paraId="53A3DC61" w14:textId="77777777" w:rsidR="00013359" w:rsidRDefault="00013359" w:rsidP="00013359"/>
        </w:tc>
      </w:tr>
      <w:tr w:rsidR="00013359" w14:paraId="594E119B" w14:textId="77777777" w:rsidTr="00452C6C">
        <w:tc>
          <w:tcPr>
            <w:tcW w:w="3539" w:type="dxa"/>
          </w:tcPr>
          <w:p w14:paraId="7752781C" w14:textId="2D0EB6E6" w:rsidR="00013359" w:rsidRDefault="00D92247" w:rsidP="00013359">
            <w:r>
              <w:t>Flekkefjord kommune</w:t>
            </w:r>
          </w:p>
        </w:tc>
        <w:tc>
          <w:tcPr>
            <w:tcW w:w="2126" w:type="dxa"/>
          </w:tcPr>
          <w:p w14:paraId="31D6B4CC" w14:textId="60A6EBEF" w:rsidR="00013359" w:rsidRDefault="00013359" w:rsidP="00013359">
            <w:r w:rsidRPr="00013359">
              <w:t>+881652410424</w:t>
            </w:r>
          </w:p>
        </w:tc>
        <w:tc>
          <w:tcPr>
            <w:tcW w:w="3397" w:type="dxa"/>
          </w:tcPr>
          <w:p w14:paraId="14E2BBDF" w14:textId="77777777" w:rsidR="00013359" w:rsidRDefault="00013359" w:rsidP="00013359"/>
        </w:tc>
      </w:tr>
      <w:tr w:rsidR="00013359" w14:paraId="275F196F" w14:textId="77777777" w:rsidTr="00452C6C">
        <w:tc>
          <w:tcPr>
            <w:tcW w:w="3539" w:type="dxa"/>
            <w:tcBorders>
              <w:bottom w:val="single" w:sz="4" w:space="0" w:color="auto"/>
            </w:tcBorders>
          </w:tcPr>
          <w:p w14:paraId="0328E20C" w14:textId="7DF34E66" w:rsidR="00013359" w:rsidRDefault="00D92247" w:rsidP="00013359">
            <w:r>
              <w:t>Froland kommune</w:t>
            </w:r>
          </w:p>
        </w:tc>
        <w:tc>
          <w:tcPr>
            <w:tcW w:w="2126" w:type="dxa"/>
          </w:tcPr>
          <w:p w14:paraId="52749D95" w14:textId="701E44D5" w:rsidR="00013359" w:rsidRDefault="00D92247" w:rsidP="00013359">
            <w:r w:rsidRPr="00D92247">
              <w:t>+881621433745</w:t>
            </w:r>
          </w:p>
        </w:tc>
        <w:tc>
          <w:tcPr>
            <w:tcW w:w="3397" w:type="dxa"/>
          </w:tcPr>
          <w:p w14:paraId="5ECE31F3" w14:textId="77777777" w:rsidR="00013359" w:rsidRDefault="00013359" w:rsidP="00013359"/>
        </w:tc>
      </w:tr>
      <w:tr w:rsidR="00D92247" w14:paraId="150CCE7B" w14:textId="77777777" w:rsidTr="00452C6C">
        <w:tc>
          <w:tcPr>
            <w:tcW w:w="3539" w:type="dxa"/>
            <w:tcBorders>
              <w:bottom w:val="nil"/>
            </w:tcBorders>
          </w:tcPr>
          <w:p w14:paraId="0DE5D89D" w14:textId="7169AD85" w:rsidR="00D92247" w:rsidRDefault="00D92247" w:rsidP="00013359">
            <w:r>
              <w:t>Gjerstad kommune</w:t>
            </w:r>
          </w:p>
        </w:tc>
        <w:tc>
          <w:tcPr>
            <w:tcW w:w="2126" w:type="dxa"/>
          </w:tcPr>
          <w:p w14:paraId="45B3B150" w14:textId="73C1C19B" w:rsidR="00D92247" w:rsidRDefault="00D92247" w:rsidP="00013359">
            <w:r w:rsidRPr="00D92247">
              <w:t>00881621439050</w:t>
            </w:r>
          </w:p>
        </w:tc>
        <w:tc>
          <w:tcPr>
            <w:tcW w:w="3397" w:type="dxa"/>
          </w:tcPr>
          <w:p w14:paraId="19A61F55" w14:textId="22341700" w:rsidR="00D92247" w:rsidRDefault="00D92247" w:rsidP="00013359">
            <w:r>
              <w:t>Kriseledelsen</w:t>
            </w:r>
          </w:p>
        </w:tc>
      </w:tr>
      <w:tr w:rsidR="00D92247" w14:paraId="5247C8CB" w14:textId="77777777" w:rsidTr="00452C6C">
        <w:tc>
          <w:tcPr>
            <w:tcW w:w="3539" w:type="dxa"/>
            <w:tcBorders>
              <w:top w:val="nil"/>
              <w:bottom w:val="nil"/>
            </w:tcBorders>
          </w:tcPr>
          <w:p w14:paraId="6C2CE491" w14:textId="77777777" w:rsidR="00D92247" w:rsidRDefault="00D92247" w:rsidP="00013359"/>
        </w:tc>
        <w:tc>
          <w:tcPr>
            <w:tcW w:w="2126" w:type="dxa"/>
          </w:tcPr>
          <w:p w14:paraId="11497076" w14:textId="540634C2" w:rsidR="00D92247" w:rsidRDefault="00D92247" w:rsidP="00013359">
            <w:r w:rsidRPr="00D92247">
              <w:t>00881621439768</w:t>
            </w:r>
          </w:p>
        </w:tc>
        <w:tc>
          <w:tcPr>
            <w:tcW w:w="3397" w:type="dxa"/>
          </w:tcPr>
          <w:p w14:paraId="496C13FE" w14:textId="77777777" w:rsidR="00D92247" w:rsidRDefault="00D92247" w:rsidP="00013359"/>
        </w:tc>
      </w:tr>
      <w:tr w:rsidR="00D92247" w14:paraId="6B104D51" w14:textId="77777777" w:rsidTr="00452C6C">
        <w:tc>
          <w:tcPr>
            <w:tcW w:w="3539" w:type="dxa"/>
            <w:tcBorders>
              <w:top w:val="nil"/>
              <w:bottom w:val="nil"/>
            </w:tcBorders>
          </w:tcPr>
          <w:p w14:paraId="3C7B506A" w14:textId="77777777" w:rsidR="00D92247" w:rsidRDefault="00D92247" w:rsidP="00013359"/>
        </w:tc>
        <w:tc>
          <w:tcPr>
            <w:tcW w:w="2126" w:type="dxa"/>
          </w:tcPr>
          <w:p w14:paraId="61C8D63C" w14:textId="20825F09" w:rsidR="00D92247" w:rsidRDefault="00D92247" w:rsidP="00013359">
            <w:r w:rsidRPr="00D92247">
              <w:t>00881622434619</w:t>
            </w:r>
          </w:p>
        </w:tc>
        <w:tc>
          <w:tcPr>
            <w:tcW w:w="3397" w:type="dxa"/>
          </w:tcPr>
          <w:p w14:paraId="70CFB2EE" w14:textId="77777777" w:rsidR="00D92247" w:rsidRDefault="00D92247" w:rsidP="00013359"/>
        </w:tc>
      </w:tr>
      <w:tr w:rsidR="00D92247" w14:paraId="49833D77" w14:textId="77777777" w:rsidTr="00452C6C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5CFCFB4A" w14:textId="77777777" w:rsidR="00D92247" w:rsidRDefault="00D92247" w:rsidP="00013359"/>
        </w:tc>
        <w:tc>
          <w:tcPr>
            <w:tcW w:w="2126" w:type="dxa"/>
          </w:tcPr>
          <w:p w14:paraId="70412304" w14:textId="4C921AEE" w:rsidR="00D92247" w:rsidRDefault="00D92247" w:rsidP="00013359">
            <w:r w:rsidRPr="00D92247">
              <w:t>00881621439142</w:t>
            </w:r>
          </w:p>
        </w:tc>
        <w:tc>
          <w:tcPr>
            <w:tcW w:w="3397" w:type="dxa"/>
          </w:tcPr>
          <w:p w14:paraId="0DE94831" w14:textId="77777777" w:rsidR="00D92247" w:rsidRDefault="00D92247" w:rsidP="00013359"/>
        </w:tc>
      </w:tr>
      <w:tr w:rsidR="00D92247" w14:paraId="1A014E3E" w14:textId="77777777" w:rsidTr="00452C6C">
        <w:tc>
          <w:tcPr>
            <w:tcW w:w="3539" w:type="dxa"/>
            <w:tcBorders>
              <w:bottom w:val="nil"/>
            </w:tcBorders>
          </w:tcPr>
          <w:p w14:paraId="5ABC7D53" w14:textId="64FBD6E3" w:rsidR="00D92247" w:rsidRDefault="00D92247" w:rsidP="00013359">
            <w:r>
              <w:t>Grimstad kommune</w:t>
            </w:r>
          </w:p>
        </w:tc>
        <w:tc>
          <w:tcPr>
            <w:tcW w:w="2126" w:type="dxa"/>
          </w:tcPr>
          <w:p w14:paraId="0C20D131" w14:textId="6307F7BF" w:rsidR="00D92247" w:rsidRPr="00D92247" w:rsidRDefault="00D92247" w:rsidP="00013359">
            <w:r w:rsidRPr="00D92247">
              <w:t>0088163140350</w:t>
            </w:r>
            <w:r>
              <w:t>5</w:t>
            </w:r>
          </w:p>
        </w:tc>
        <w:tc>
          <w:tcPr>
            <w:tcW w:w="3397" w:type="dxa"/>
          </w:tcPr>
          <w:p w14:paraId="6205F7D3" w14:textId="77777777" w:rsidR="00D92247" w:rsidRDefault="00D92247" w:rsidP="00013359"/>
        </w:tc>
      </w:tr>
      <w:tr w:rsidR="00D92247" w14:paraId="74C96E49" w14:textId="77777777" w:rsidTr="00452C6C">
        <w:tc>
          <w:tcPr>
            <w:tcW w:w="3539" w:type="dxa"/>
            <w:tcBorders>
              <w:top w:val="nil"/>
            </w:tcBorders>
          </w:tcPr>
          <w:p w14:paraId="1413614D" w14:textId="77777777" w:rsidR="00D92247" w:rsidRDefault="00D92247" w:rsidP="00013359"/>
        </w:tc>
        <w:tc>
          <w:tcPr>
            <w:tcW w:w="2126" w:type="dxa"/>
          </w:tcPr>
          <w:p w14:paraId="46887641" w14:textId="13623A77" w:rsidR="00D92247" w:rsidRPr="00D92247" w:rsidRDefault="00D92247" w:rsidP="00013359">
            <w:r w:rsidRPr="00D92247">
              <w:t>00881631403599</w:t>
            </w:r>
          </w:p>
        </w:tc>
        <w:tc>
          <w:tcPr>
            <w:tcW w:w="3397" w:type="dxa"/>
          </w:tcPr>
          <w:p w14:paraId="7C2D66B0" w14:textId="77777777" w:rsidR="00D92247" w:rsidRDefault="00D92247" w:rsidP="00013359"/>
        </w:tc>
      </w:tr>
      <w:tr w:rsidR="00D92247" w14:paraId="50FAD6E9" w14:textId="77777777" w:rsidTr="00452C6C">
        <w:tc>
          <w:tcPr>
            <w:tcW w:w="3539" w:type="dxa"/>
            <w:tcBorders>
              <w:bottom w:val="single" w:sz="4" w:space="0" w:color="auto"/>
            </w:tcBorders>
          </w:tcPr>
          <w:p w14:paraId="396EFEDE" w14:textId="48A156B4" w:rsidR="00D92247" w:rsidRDefault="00D92247" w:rsidP="00013359">
            <w:r>
              <w:t>Hægebostad kommune</w:t>
            </w:r>
          </w:p>
        </w:tc>
        <w:tc>
          <w:tcPr>
            <w:tcW w:w="2126" w:type="dxa"/>
          </w:tcPr>
          <w:p w14:paraId="7234537A" w14:textId="29203125" w:rsidR="00D92247" w:rsidRPr="00D92247" w:rsidRDefault="00D92247" w:rsidP="00013359">
            <w:r w:rsidRPr="00D92247">
              <w:t>00881641439475</w:t>
            </w:r>
          </w:p>
        </w:tc>
        <w:tc>
          <w:tcPr>
            <w:tcW w:w="3397" w:type="dxa"/>
          </w:tcPr>
          <w:p w14:paraId="5C735E70" w14:textId="77777777" w:rsidR="00D92247" w:rsidRDefault="00D92247" w:rsidP="00013359"/>
        </w:tc>
      </w:tr>
      <w:tr w:rsidR="00D92247" w14:paraId="7EEC649A" w14:textId="77777777" w:rsidTr="00452C6C">
        <w:tc>
          <w:tcPr>
            <w:tcW w:w="3539" w:type="dxa"/>
            <w:tcBorders>
              <w:bottom w:val="nil"/>
            </w:tcBorders>
          </w:tcPr>
          <w:p w14:paraId="18C1DCC3" w14:textId="1A061FC6" w:rsidR="00D92247" w:rsidRDefault="00D92247" w:rsidP="00013359">
            <w:r>
              <w:t>Iveland kommune</w:t>
            </w:r>
          </w:p>
        </w:tc>
        <w:tc>
          <w:tcPr>
            <w:tcW w:w="2126" w:type="dxa"/>
          </w:tcPr>
          <w:p w14:paraId="603EEC18" w14:textId="5FB66AB6" w:rsidR="00D92247" w:rsidRPr="00D92247" w:rsidRDefault="00D92247" w:rsidP="00013359">
            <w:r w:rsidRPr="00D92247">
              <w:t>00881623438444</w:t>
            </w:r>
          </w:p>
        </w:tc>
        <w:tc>
          <w:tcPr>
            <w:tcW w:w="3397" w:type="dxa"/>
          </w:tcPr>
          <w:p w14:paraId="68F44AF4" w14:textId="77777777" w:rsidR="00D92247" w:rsidRDefault="00D92247" w:rsidP="00013359"/>
        </w:tc>
      </w:tr>
      <w:tr w:rsidR="00D92247" w14:paraId="0923E9BD" w14:textId="77777777" w:rsidTr="00452C6C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7D3320EE" w14:textId="77777777" w:rsidR="00D92247" w:rsidRDefault="00D92247" w:rsidP="00013359"/>
        </w:tc>
        <w:tc>
          <w:tcPr>
            <w:tcW w:w="2126" w:type="dxa"/>
          </w:tcPr>
          <w:p w14:paraId="2D833EC0" w14:textId="681F68FA" w:rsidR="00D92247" w:rsidRPr="00D92247" w:rsidRDefault="00D92247" w:rsidP="00013359">
            <w:r w:rsidRPr="00D92247">
              <w:t>00884791669105</w:t>
            </w:r>
          </w:p>
        </w:tc>
        <w:tc>
          <w:tcPr>
            <w:tcW w:w="3397" w:type="dxa"/>
          </w:tcPr>
          <w:p w14:paraId="1F0B21FF" w14:textId="5597AD7E" w:rsidR="00D92247" w:rsidRDefault="00D92247" w:rsidP="00013359">
            <w:r>
              <w:t>Brannvesenet</w:t>
            </w:r>
          </w:p>
        </w:tc>
      </w:tr>
      <w:tr w:rsidR="00D92247" w14:paraId="24D8BA18" w14:textId="77777777" w:rsidTr="00452C6C">
        <w:tc>
          <w:tcPr>
            <w:tcW w:w="3539" w:type="dxa"/>
            <w:tcBorders>
              <w:bottom w:val="nil"/>
            </w:tcBorders>
          </w:tcPr>
          <w:p w14:paraId="1ABE1A4B" w14:textId="76DCE6F2" w:rsidR="00D92247" w:rsidRDefault="00D92247" w:rsidP="00013359">
            <w:r>
              <w:t>Kristiansand kommune</w:t>
            </w:r>
          </w:p>
        </w:tc>
        <w:tc>
          <w:tcPr>
            <w:tcW w:w="2126" w:type="dxa"/>
          </w:tcPr>
          <w:p w14:paraId="0A035C95" w14:textId="1DF99131" w:rsidR="00D92247" w:rsidRPr="00D92247" w:rsidRDefault="003D240E" w:rsidP="00013359">
            <w:r>
              <w:t>+881677134812</w:t>
            </w:r>
          </w:p>
        </w:tc>
        <w:tc>
          <w:tcPr>
            <w:tcW w:w="3397" w:type="dxa"/>
          </w:tcPr>
          <w:p w14:paraId="3E036F7C" w14:textId="07DD36C6" w:rsidR="00D92247" w:rsidRDefault="003D240E" w:rsidP="00013359">
            <w:r>
              <w:t>Beredskapssjefs kontor</w:t>
            </w:r>
          </w:p>
        </w:tc>
      </w:tr>
      <w:tr w:rsidR="00D92247" w14:paraId="13681E2D" w14:textId="77777777" w:rsidTr="00452C6C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2FD56FA6" w14:textId="77777777" w:rsidR="00D92247" w:rsidRDefault="00D92247" w:rsidP="00013359"/>
        </w:tc>
        <w:tc>
          <w:tcPr>
            <w:tcW w:w="2126" w:type="dxa"/>
          </w:tcPr>
          <w:p w14:paraId="2A28F9E4" w14:textId="60515267" w:rsidR="00D92247" w:rsidRPr="00D92247" w:rsidRDefault="003D240E" w:rsidP="00013359">
            <w:r>
              <w:t>+881677137459</w:t>
            </w:r>
          </w:p>
        </w:tc>
        <w:tc>
          <w:tcPr>
            <w:tcW w:w="3397" w:type="dxa"/>
          </w:tcPr>
          <w:p w14:paraId="010762DB" w14:textId="44218770" w:rsidR="00D92247" w:rsidRDefault="003D240E" w:rsidP="00013359">
            <w:r>
              <w:t>Stabsrom beredskap</w:t>
            </w:r>
          </w:p>
        </w:tc>
      </w:tr>
      <w:tr w:rsidR="00D92247" w14:paraId="6037EA71" w14:textId="77777777" w:rsidTr="00452C6C">
        <w:tc>
          <w:tcPr>
            <w:tcW w:w="3539" w:type="dxa"/>
            <w:tcBorders>
              <w:bottom w:val="nil"/>
            </w:tcBorders>
          </w:tcPr>
          <w:p w14:paraId="764CA56A" w14:textId="391B7CC8" w:rsidR="00D92247" w:rsidRDefault="00D92247" w:rsidP="00013359">
            <w:r>
              <w:t>Kvinesdal kommune</w:t>
            </w:r>
          </w:p>
        </w:tc>
        <w:tc>
          <w:tcPr>
            <w:tcW w:w="2126" w:type="dxa"/>
          </w:tcPr>
          <w:p w14:paraId="7572C8D8" w14:textId="1FB2F4A9" w:rsidR="00D92247" w:rsidRPr="00D92247" w:rsidRDefault="00D92247" w:rsidP="00013359">
            <w:r w:rsidRPr="00D92247">
              <w:t>00870776786995</w:t>
            </w:r>
          </w:p>
        </w:tc>
        <w:tc>
          <w:tcPr>
            <w:tcW w:w="3397" w:type="dxa"/>
          </w:tcPr>
          <w:p w14:paraId="4F8FF1B1" w14:textId="77777777" w:rsidR="00D92247" w:rsidRDefault="00D92247" w:rsidP="00013359"/>
        </w:tc>
      </w:tr>
      <w:tr w:rsidR="00D92247" w14:paraId="48806C21" w14:textId="77777777" w:rsidTr="00452C6C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56481BCE" w14:textId="77777777" w:rsidR="00D92247" w:rsidRDefault="00D92247" w:rsidP="00013359"/>
        </w:tc>
        <w:tc>
          <w:tcPr>
            <w:tcW w:w="2126" w:type="dxa"/>
          </w:tcPr>
          <w:p w14:paraId="275F86B4" w14:textId="260F58E8" w:rsidR="00D92247" w:rsidRPr="00D92247" w:rsidRDefault="00D92247" w:rsidP="00013359">
            <w:r w:rsidRPr="00D92247">
              <w:t>00870776123707</w:t>
            </w:r>
          </w:p>
        </w:tc>
        <w:tc>
          <w:tcPr>
            <w:tcW w:w="3397" w:type="dxa"/>
          </w:tcPr>
          <w:p w14:paraId="16BF6B34" w14:textId="77777777" w:rsidR="00D92247" w:rsidRDefault="00D92247" w:rsidP="00013359"/>
        </w:tc>
      </w:tr>
      <w:tr w:rsidR="00D92247" w14:paraId="4C22821C" w14:textId="77777777" w:rsidTr="00452C6C">
        <w:tc>
          <w:tcPr>
            <w:tcW w:w="3539" w:type="dxa"/>
            <w:tcBorders>
              <w:bottom w:val="nil"/>
            </w:tcBorders>
          </w:tcPr>
          <w:p w14:paraId="3B372D23" w14:textId="40FCA2EF" w:rsidR="00D92247" w:rsidRDefault="00D92247" w:rsidP="00013359">
            <w:r>
              <w:t>Lillesand kommune</w:t>
            </w:r>
          </w:p>
        </w:tc>
        <w:tc>
          <w:tcPr>
            <w:tcW w:w="2126" w:type="dxa"/>
          </w:tcPr>
          <w:p w14:paraId="4ECB61F8" w14:textId="3EE4A43A" w:rsidR="00D92247" w:rsidRPr="00D92247" w:rsidRDefault="005168F0" w:rsidP="00013359">
            <w:r>
              <w:t>00</w:t>
            </w:r>
            <w:r w:rsidRPr="005168F0">
              <w:t>881623407155</w:t>
            </w:r>
          </w:p>
        </w:tc>
        <w:tc>
          <w:tcPr>
            <w:tcW w:w="3397" w:type="dxa"/>
          </w:tcPr>
          <w:p w14:paraId="6B7A4128" w14:textId="696DC4F4" w:rsidR="00D92247" w:rsidRDefault="005168F0" w:rsidP="00013359">
            <w:r>
              <w:t>Kriseledelsen</w:t>
            </w:r>
          </w:p>
        </w:tc>
      </w:tr>
      <w:tr w:rsidR="00D92247" w14:paraId="44AA5D90" w14:textId="77777777" w:rsidTr="00452C6C">
        <w:tc>
          <w:tcPr>
            <w:tcW w:w="3539" w:type="dxa"/>
          </w:tcPr>
          <w:p w14:paraId="0CC693F5" w14:textId="4A617209" w:rsidR="00D92247" w:rsidRDefault="00D92247" w:rsidP="00013359">
            <w:r>
              <w:t>Lindesnes kommune</w:t>
            </w:r>
          </w:p>
        </w:tc>
        <w:tc>
          <w:tcPr>
            <w:tcW w:w="2126" w:type="dxa"/>
          </w:tcPr>
          <w:p w14:paraId="3926DAFF" w14:textId="6E9D7E2A" w:rsidR="00D92247" w:rsidRPr="00D92247" w:rsidRDefault="00D92247" w:rsidP="00013359">
            <w:r w:rsidRPr="00D92247">
              <w:t>+881622489954</w:t>
            </w:r>
          </w:p>
        </w:tc>
        <w:tc>
          <w:tcPr>
            <w:tcW w:w="3397" w:type="dxa"/>
          </w:tcPr>
          <w:p w14:paraId="22AC3CEF" w14:textId="77777777" w:rsidR="00D92247" w:rsidRDefault="00D92247" w:rsidP="00013359"/>
        </w:tc>
      </w:tr>
      <w:tr w:rsidR="00D92247" w14:paraId="6C07161C" w14:textId="77777777" w:rsidTr="00452C6C">
        <w:tc>
          <w:tcPr>
            <w:tcW w:w="3539" w:type="dxa"/>
          </w:tcPr>
          <w:p w14:paraId="3303C0E0" w14:textId="7D7798E7" w:rsidR="00D92247" w:rsidRDefault="00D92247" w:rsidP="00013359">
            <w:r>
              <w:t>Lyngdal kommune</w:t>
            </w:r>
          </w:p>
        </w:tc>
        <w:tc>
          <w:tcPr>
            <w:tcW w:w="2126" w:type="dxa"/>
          </w:tcPr>
          <w:p w14:paraId="320B1ABB" w14:textId="7ABA7C67" w:rsidR="00D92247" w:rsidRPr="00D92247" w:rsidRDefault="00D92247" w:rsidP="00013359">
            <w:r w:rsidRPr="00D92247">
              <w:t>00881623490954</w:t>
            </w:r>
          </w:p>
        </w:tc>
        <w:tc>
          <w:tcPr>
            <w:tcW w:w="3397" w:type="dxa"/>
          </w:tcPr>
          <w:p w14:paraId="6F0D4B1A" w14:textId="77777777" w:rsidR="00D92247" w:rsidRDefault="00D92247" w:rsidP="00013359"/>
        </w:tc>
      </w:tr>
      <w:tr w:rsidR="00D92247" w14:paraId="23B5CAE5" w14:textId="77777777" w:rsidTr="00452C6C">
        <w:tc>
          <w:tcPr>
            <w:tcW w:w="3539" w:type="dxa"/>
            <w:tcBorders>
              <w:bottom w:val="single" w:sz="4" w:space="0" w:color="auto"/>
            </w:tcBorders>
          </w:tcPr>
          <w:p w14:paraId="155788BC" w14:textId="026A751B" w:rsidR="00D92247" w:rsidRDefault="00D92247" w:rsidP="00013359">
            <w:r>
              <w:t>Risør kommune</w:t>
            </w:r>
          </w:p>
        </w:tc>
        <w:tc>
          <w:tcPr>
            <w:tcW w:w="2126" w:type="dxa"/>
          </w:tcPr>
          <w:p w14:paraId="5A253E7B" w14:textId="507DE04D" w:rsidR="00D92247" w:rsidRPr="00D92247" w:rsidRDefault="00D92247" w:rsidP="00013359">
            <w:r w:rsidRPr="00D92247">
              <w:t>00881623448353</w:t>
            </w:r>
          </w:p>
        </w:tc>
        <w:tc>
          <w:tcPr>
            <w:tcW w:w="3397" w:type="dxa"/>
          </w:tcPr>
          <w:p w14:paraId="61DAD8A3" w14:textId="77777777" w:rsidR="00D92247" w:rsidRDefault="00D92247" w:rsidP="00013359"/>
        </w:tc>
      </w:tr>
      <w:tr w:rsidR="00D92247" w14:paraId="7D1385E2" w14:textId="77777777" w:rsidTr="00452C6C">
        <w:tc>
          <w:tcPr>
            <w:tcW w:w="3539" w:type="dxa"/>
            <w:tcBorders>
              <w:bottom w:val="nil"/>
            </w:tcBorders>
          </w:tcPr>
          <w:p w14:paraId="3798D794" w14:textId="4E8353FB" w:rsidR="00D92247" w:rsidRDefault="00D92247" w:rsidP="00013359">
            <w:r>
              <w:t>Sirdal kommune</w:t>
            </w:r>
          </w:p>
        </w:tc>
        <w:tc>
          <w:tcPr>
            <w:tcW w:w="2126" w:type="dxa"/>
          </w:tcPr>
          <w:p w14:paraId="7D9327EC" w14:textId="55209028" w:rsidR="00D92247" w:rsidRPr="00D92247" w:rsidRDefault="00D92247" w:rsidP="00013359">
            <w:r w:rsidRPr="00D92247">
              <w:t>00881623482650</w:t>
            </w:r>
          </w:p>
        </w:tc>
        <w:tc>
          <w:tcPr>
            <w:tcW w:w="3397" w:type="dxa"/>
          </w:tcPr>
          <w:p w14:paraId="116F7CCD" w14:textId="77777777" w:rsidR="00D92247" w:rsidRDefault="00D92247" w:rsidP="00013359"/>
        </w:tc>
      </w:tr>
      <w:tr w:rsidR="00D92247" w14:paraId="0B20BCE2" w14:textId="77777777" w:rsidTr="00452C6C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12D947CC" w14:textId="77777777" w:rsidR="00D92247" w:rsidRDefault="00D92247" w:rsidP="00013359"/>
        </w:tc>
        <w:tc>
          <w:tcPr>
            <w:tcW w:w="2126" w:type="dxa"/>
          </w:tcPr>
          <w:p w14:paraId="34A40C51" w14:textId="523B3BAE" w:rsidR="00D92247" w:rsidRPr="00D92247" w:rsidRDefault="00D92247" w:rsidP="00013359">
            <w:r w:rsidRPr="00D92247">
              <w:t>00881652428907</w:t>
            </w:r>
          </w:p>
        </w:tc>
        <w:tc>
          <w:tcPr>
            <w:tcW w:w="3397" w:type="dxa"/>
          </w:tcPr>
          <w:p w14:paraId="1479438A" w14:textId="77777777" w:rsidR="00D92247" w:rsidRDefault="00D92247" w:rsidP="00013359"/>
        </w:tc>
      </w:tr>
      <w:tr w:rsidR="00D92247" w14:paraId="51992511" w14:textId="77777777" w:rsidTr="00452C6C">
        <w:tc>
          <w:tcPr>
            <w:tcW w:w="3539" w:type="dxa"/>
            <w:tcBorders>
              <w:bottom w:val="nil"/>
            </w:tcBorders>
          </w:tcPr>
          <w:p w14:paraId="5BA1D517" w14:textId="739208D9" w:rsidR="00D92247" w:rsidRDefault="0034350D" w:rsidP="00013359">
            <w:r>
              <w:t>Tvedestrand kommune</w:t>
            </w:r>
          </w:p>
        </w:tc>
        <w:tc>
          <w:tcPr>
            <w:tcW w:w="2126" w:type="dxa"/>
          </w:tcPr>
          <w:p w14:paraId="6A78CB63" w14:textId="1CB474C7" w:rsidR="00D92247" w:rsidRPr="00D92247" w:rsidRDefault="0034350D" w:rsidP="00013359">
            <w:r w:rsidRPr="0034350D">
              <w:t>00881621420314</w:t>
            </w:r>
          </w:p>
        </w:tc>
        <w:tc>
          <w:tcPr>
            <w:tcW w:w="3397" w:type="dxa"/>
          </w:tcPr>
          <w:p w14:paraId="371F94B8" w14:textId="77777777" w:rsidR="00D92247" w:rsidRDefault="00D92247" w:rsidP="00013359"/>
        </w:tc>
      </w:tr>
      <w:tr w:rsidR="00D92247" w14:paraId="3C5DE2AA" w14:textId="77777777" w:rsidTr="00452C6C">
        <w:tc>
          <w:tcPr>
            <w:tcW w:w="3539" w:type="dxa"/>
            <w:tcBorders>
              <w:top w:val="nil"/>
            </w:tcBorders>
          </w:tcPr>
          <w:p w14:paraId="32FED031" w14:textId="77777777" w:rsidR="00D92247" w:rsidRDefault="00D92247" w:rsidP="00013359"/>
        </w:tc>
        <w:tc>
          <w:tcPr>
            <w:tcW w:w="2126" w:type="dxa"/>
          </w:tcPr>
          <w:p w14:paraId="7485BC3E" w14:textId="3C13DE2C" w:rsidR="00D92247" w:rsidRPr="00D92247" w:rsidRDefault="0034350D" w:rsidP="00013359">
            <w:r w:rsidRPr="0034350D">
              <w:t>00881621420315</w:t>
            </w:r>
          </w:p>
        </w:tc>
        <w:tc>
          <w:tcPr>
            <w:tcW w:w="3397" w:type="dxa"/>
          </w:tcPr>
          <w:p w14:paraId="49938B90" w14:textId="77777777" w:rsidR="00D92247" w:rsidRDefault="00D92247" w:rsidP="00013359"/>
        </w:tc>
      </w:tr>
      <w:tr w:rsidR="00D92247" w14:paraId="19AE40F2" w14:textId="77777777" w:rsidTr="00452C6C">
        <w:tc>
          <w:tcPr>
            <w:tcW w:w="3539" w:type="dxa"/>
          </w:tcPr>
          <w:p w14:paraId="73DAB4D2" w14:textId="660A1BDC" w:rsidR="00D92247" w:rsidRDefault="0034350D" w:rsidP="00013359">
            <w:r>
              <w:t>Valle kommune</w:t>
            </w:r>
          </w:p>
        </w:tc>
        <w:tc>
          <w:tcPr>
            <w:tcW w:w="2126" w:type="dxa"/>
          </w:tcPr>
          <w:p w14:paraId="2857D8F9" w14:textId="30948758" w:rsidR="00D92247" w:rsidRPr="00D92247" w:rsidRDefault="0034350D" w:rsidP="00013359">
            <w:r w:rsidRPr="0034350D">
              <w:t>00881621419822</w:t>
            </w:r>
          </w:p>
        </w:tc>
        <w:tc>
          <w:tcPr>
            <w:tcW w:w="3397" w:type="dxa"/>
          </w:tcPr>
          <w:p w14:paraId="4D2B8586" w14:textId="77777777" w:rsidR="00D92247" w:rsidRDefault="00D92247" w:rsidP="00013359"/>
        </w:tc>
      </w:tr>
      <w:tr w:rsidR="00D92247" w14:paraId="5C7F43DB" w14:textId="77777777" w:rsidTr="00452C6C">
        <w:tc>
          <w:tcPr>
            <w:tcW w:w="3539" w:type="dxa"/>
            <w:tcBorders>
              <w:bottom w:val="single" w:sz="4" w:space="0" w:color="auto"/>
            </w:tcBorders>
          </w:tcPr>
          <w:p w14:paraId="5C34A94A" w14:textId="0F440C85" w:rsidR="00D92247" w:rsidRDefault="0034350D" w:rsidP="00013359">
            <w:r>
              <w:t>Vegårshei kommune</w:t>
            </w:r>
          </w:p>
        </w:tc>
        <w:tc>
          <w:tcPr>
            <w:tcW w:w="2126" w:type="dxa"/>
          </w:tcPr>
          <w:p w14:paraId="6B4F665B" w14:textId="5E1248A7" w:rsidR="00D92247" w:rsidRPr="00D92247" w:rsidRDefault="0034350D" w:rsidP="00013359">
            <w:r w:rsidRPr="0034350D">
              <w:t>00881623460072</w:t>
            </w:r>
          </w:p>
        </w:tc>
        <w:tc>
          <w:tcPr>
            <w:tcW w:w="3397" w:type="dxa"/>
          </w:tcPr>
          <w:p w14:paraId="60168F2B" w14:textId="77777777" w:rsidR="00D92247" w:rsidRDefault="00D92247" w:rsidP="00013359"/>
        </w:tc>
      </w:tr>
      <w:tr w:rsidR="00D92247" w14:paraId="6055C370" w14:textId="77777777" w:rsidTr="00452C6C">
        <w:tc>
          <w:tcPr>
            <w:tcW w:w="3539" w:type="dxa"/>
            <w:tcBorders>
              <w:bottom w:val="nil"/>
            </w:tcBorders>
          </w:tcPr>
          <w:p w14:paraId="4D54599A" w14:textId="59F2B221" w:rsidR="00D92247" w:rsidRDefault="0034350D" w:rsidP="00013359">
            <w:r>
              <w:t>Vennesla kommune</w:t>
            </w:r>
          </w:p>
        </w:tc>
        <w:tc>
          <w:tcPr>
            <w:tcW w:w="2126" w:type="dxa"/>
          </w:tcPr>
          <w:p w14:paraId="37FE4196" w14:textId="23740D7F" w:rsidR="00D92247" w:rsidRPr="00D92247" w:rsidRDefault="0034350D" w:rsidP="00013359">
            <w:r w:rsidRPr="0034350D">
              <w:t>00881623482986</w:t>
            </w:r>
          </w:p>
        </w:tc>
        <w:tc>
          <w:tcPr>
            <w:tcW w:w="3397" w:type="dxa"/>
          </w:tcPr>
          <w:p w14:paraId="3026ECC3" w14:textId="77777777" w:rsidR="00D92247" w:rsidRDefault="00D92247" w:rsidP="00013359"/>
        </w:tc>
      </w:tr>
      <w:tr w:rsidR="0034350D" w14:paraId="284770A9" w14:textId="77777777" w:rsidTr="00452C6C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31A47ADA" w14:textId="77777777" w:rsidR="0034350D" w:rsidRDefault="0034350D" w:rsidP="00013359"/>
        </w:tc>
        <w:tc>
          <w:tcPr>
            <w:tcW w:w="2126" w:type="dxa"/>
          </w:tcPr>
          <w:p w14:paraId="0E09D949" w14:textId="43DB3740" w:rsidR="0034350D" w:rsidRPr="00D92247" w:rsidRDefault="0034350D" w:rsidP="00013359">
            <w:r w:rsidRPr="0034350D">
              <w:t>00881623472622</w:t>
            </w:r>
          </w:p>
        </w:tc>
        <w:tc>
          <w:tcPr>
            <w:tcW w:w="3397" w:type="dxa"/>
          </w:tcPr>
          <w:p w14:paraId="2AE18210" w14:textId="77777777" w:rsidR="0034350D" w:rsidRDefault="0034350D" w:rsidP="00013359"/>
        </w:tc>
      </w:tr>
      <w:tr w:rsidR="0034350D" w14:paraId="197EA256" w14:textId="77777777" w:rsidTr="00452C6C">
        <w:tc>
          <w:tcPr>
            <w:tcW w:w="3539" w:type="dxa"/>
            <w:tcBorders>
              <w:bottom w:val="nil"/>
            </w:tcBorders>
          </w:tcPr>
          <w:p w14:paraId="599BDCC2" w14:textId="08548609" w:rsidR="0034350D" w:rsidRDefault="0034350D" w:rsidP="00013359">
            <w:r>
              <w:t>Åmli kommune</w:t>
            </w:r>
          </w:p>
        </w:tc>
        <w:tc>
          <w:tcPr>
            <w:tcW w:w="2126" w:type="dxa"/>
          </w:tcPr>
          <w:p w14:paraId="4B70DBD6" w14:textId="64605EF3" w:rsidR="0034350D" w:rsidRPr="00D92247" w:rsidRDefault="0034350D" w:rsidP="00013359">
            <w:r w:rsidRPr="0034350D">
              <w:t>00881651437652</w:t>
            </w:r>
          </w:p>
        </w:tc>
        <w:tc>
          <w:tcPr>
            <w:tcW w:w="3397" w:type="dxa"/>
          </w:tcPr>
          <w:p w14:paraId="43AE8705" w14:textId="476934C1" w:rsidR="0034350D" w:rsidRDefault="000463CB" w:rsidP="00013359">
            <w:r>
              <w:t>Kriseledelsen</w:t>
            </w:r>
          </w:p>
        </w:tc>
      </w:tr>
      <w:tr w:rsidR="0034350D" w14:paraId="2B3D9693" w14:textId="77777777" w:rsidTr="00452C6C">
        <w:tc>
          <w:tcPr>
            <w:tcW w:w="3539" w:type="dxa"/>
            <w:tcBorders>
              <w:top w:val="nil"/>
              <w:bottom w:val="nil"/>
            </w:tcBorders>
          </w:tcPr>
          <w:p w14:paraId="407E3F6A" w14:textId="77777777" w:rsidR="0034350D" w:rsidRDefault="0034350D" w:rsidP="00013359"/>
        </w:tc>
        <w:tc>
          <w:tcPr>
            <w:tcW w:w="2126" w:type="dxa"/>
          </w:tcPr>
          <w:p w14:paraId="4653AA70" w14:textId="2F9DC86F" w:rsidR="0034350D" w:rsidRPr="00D92247" w:rsidRDefault="0034350D" w:rsidP="00013359">
            <w:r w:rsidRPr="0034350D">
              <w:t>00881651437640</w:t>
            </w:r>
          </w:p>
        </w:tc>
        <w:tc>
          <w:tcPr>
            <w:tcW w:w="3397" w:type="dxa"/>
          </w:tcPr>
          <w:p w14:paraId="12BE57DE" w14:textId="32AED54E" w:rsidR="0034350D" w:rsidRDefault="000463CB" w:rsidP="00013359">
            <w:r>
              <w:t>Åmli pleie- og omsorgssenter</w:t>
            </w:r>
          </w:p>
        </w:tc>
      </w:tr>
      <w:tr w:rsidR="0034350D" w14:paraId="1D225911" w14:textId="77777777" w:rsidTr="00452C6C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58B4DEBE" w14:textId="77777777" w:rsidR="0034350D" w:rsidRDefault="0034350D" w:rsidP="00013359"/>
        </w:tc>
        <w:tc>
          <w:tcPr>
            <w:tcW w:w="2126" w:type="dxa"/>
          </w:tcPr>
          <w:p w14:paraId="2DD1F917" w14:textId="6FC469A7" w:rsidR="0034350D" w:rsidRPr="00D92247" w:rsidRDefault="0034350D" w:rsidP="00013359">
            <w:r w:rsidRPr="0034350D">
              <w:t>00881641435861</w:t>
            </w:r>
          </w:p>
        </w:tc>
        <w:tc>
          <w:tcPr>
            <w:tcW w:w="3397" w:type="dxa"/>
          </w:tcPr>
          <w:p w14:paraId="6B4DA791" w14:textId="575F81FA" w:rsidR="0034350D" w:rsidRDefault="0034350D" w:rsidP="00013359">
            <w:r>
              <w:t>Teknisk vakt</w:t>
            </w:r>
          </w:p>
        </w:tc>
      </w:tr>
      <w:tr w:rsidR="0034350D" w14:paraId="313A7603" w14:textId="77777777" w:rsidTr="00452C6C">
        <w:tc>
          <w:tcPr>
            <w:tcW w:w="3539" w:type="dxa"/>
            <w:tcBorders>
              <w:bottom w:val="nil"/>
            </w:tcBorders>
          </w:tcPr>
          <w:p w14:paraId="1797264B" w14:textId="0D3F46D5" w:rsidR="0034350D" w:rsidRDefault="0034350D" w:rsidP="00013359">
            <w:r>
              <w:t>Åseral kommune</w:t>
            </w:r>
          </w:p>
        </w:tc>
        <w:tc>
          <w:tcPr>
            <w:tcW w:w="2126" w:type="dxa"/>
          </w:tcPr>
          <w:p w14:paraId="1CA4D14E" w14:textId="02BFCA84" w:rsidR="0034350D" w:rsidRPr="00D92247" w:rsidRDefault="0034350D" w:rsidP="00013359">
            <w:r w:rsidRPr="0034350D">
              <w:t>00881622476334</w:t>
            </w:r>
          </w:p>
        </w:tc>
        <w:tc>
          <w:tcPr>
            <w:tcW w:w="3397" w:type="dxa"/>
          </w:tcPr>
          <w:p w14:paraId="79FE70CE" w14:textId="77777777" w:rsidR="0034350D" w:rsidRDefault="0034350D" w:rsidP="00013359"/>
        </w:tc>
      </w:tr>
      <w:tr w:rsidR="0034350D" w14:paraId="21832311" w14:textId="77777777" w:rsidTr="00452C6C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14636ED3" w14:textId="77777777" w:rsidR="0034350D" w:rsidRDefault="0034350D" w:rsidP="00013359"/>
        </w:tc>
        <w:tc>
          <w:tcPr>
            <w:tcW w:w="2126" w:type="dxa"/>
          </w:tcPr>
          <w:p w14:paraId="459F45E1" w14:textId="1BDEE969" w:rsidR="0034350D" w:rsidRPr="00D92247" w:rsidRDefault="0034350D" w:rsidP="00013359">
            <w:r w:rsidRPr="0034350D">
              <w:t>00881623435238</w:t>
            </w:r>
          </w:p>
        </w:tc>
        <w:tc>
          <w:tcPr>
            <w:tcW w:w="3397" w:type="dxa"/>
          </w:tcPr>
          <w:p w14:paraId="0A48AF8B" w14:textId="77777777" w:rsidR="0034350D" w:rsidRDefault="0034350D" w:rsidP="00013359"/>
        </w:tc>
      </w:tr>
      <w:tr w:rsidR="001F6E44" w14:paraId="6556D576" w14:textId="77777777" w:rsidTr="00452C6C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42AFCF83" w14:textId="48BEBC07" w:rsidR="001F6E44" w:rsidRDefault="001F6E44" w:rsidP="001F6E44">
            <w:r>
              <w:t>Agder fylkeskommune</w:t>
            </w:r>
          </w:p>
        </w:tc>
        <w:tc>
          <w:tcPr>
            <w:tcW w:w="2126" w:type="dxa"/>
          </w:tcPr>
          <w:p w14:paraId="6DB8B7DE" w14:textId="584043C4" w:rsidR="001F6E44" w:rsidRPr="0034350D" w:rsidRDefault="001F6E44" w:rsidP="001F6E44">
            <w:r>
              <w:t>00881631402187</w:t>
            </w:r>
          </w:p>
        </w:tc>
        <w:tc>
          <w:tcPr>
            <w:tcW w:w="3397" w:type="dxa"/>
          </w:tcPr>
          <w:p w14:paraId="6272B356" w14:textId="706ACC54" w:rsidR="001F6E44" w:rsidRDefault="00700E61" w:rsidP="001F6E44">
            <w:r>
              <w:t>Beredskapskoordinator</w:t>
            </w:r>
          </w:p>
        </w:tc>
      </w:tr>
      <w:tr w:rsidR="001F6E44" w14:paraId="17212E88" w14:textId="77777777" w:rsidTr="00452C6C">
        <w:tc>
          <w:tcPr>
            <w:tcW w:w="3539" w:type="dxa"/>
            <w:tcBorders>
              <w:bottom w:val="nil"/>
            </w:tcBorders>
          </w:tcPr>
          <w:p w14:paraId="3BB25ED6" w14:textId="528DCDC1" w:rsidR="001F6E44" w:rsidRDefault="001F6E44" w:rsidP="001F6E44">
            <w:r>
              <w:lastRenderedPageBreak/>
              <w:t>Statsforvalteren i Agder</w:t>
            </w:r>
          </w:p>
        </w:tc>
        <w:tc>
          <w:tcPr>
            <w:tcW w:w="2126" w:type="dxa"/>
          </w:tcPr>
          <w:p w14:paraId="44ED036B" w14:textId="3F3BF098" w:rsidR="001F6E44" w:rsidRPr="00D92247" w:rsidRDefault="001F6E44" w:rsidP="001F6E44">
            <w:r w:rsidRPr="0034350D">
              <w:t>00881677708127</w:t>
            </w:r>
          </w:p>
        </w:tc>
        <w:tc>
          <w:tcPr>
            <w:tcW w:w="3397" w:type="dxa"/>
          </w:tcPr>
          <w:p w14:paraId="53A90B3E" w14:textId="0DA6E725" w:rsidR="001F6E44" w:rsidRDefault="001F6E44" w:rsidP="001F6E44">
            <w:r>
              <w:t xml:space="preserve">Kontorlandskap </w:t>
            </w:r>
          </w:p>
        </w:tc>
      </w:tr>
      <w:tr w:rsidR="001F6E44" w14:paraId="5ECA8917" w14:textId="77777777" w:rsidTr="00452C6C">
        <w:tc>
          <w:tcPr>
            <w:tcW w:w="3539" w:type="dxa"/>
            <w:tcBorders>
              <w:top w:val="nil"/>
            </w:tcBorders>
          </w:tcPr>
          <w:p w14:paraId="776AE133" w14:textId="77777777" w:rsidR="001F6E44" w:rsidRDefault="001F6E44" w:rsidP="001F6E44"/>
        </w:tc>
        <w:tc>
          <w:tcPr>
            <w:tcW w:w="2126" w:type="dxa"/>
          </w:tcPr>
          <w:p w14:paraId="5A4E4D7F" w14:textId="716DC7FD" w:rsidR="001F6E44" w:rsidRPr="00D92247" w:rsidRDefault="001F6E44" w:rsidP="001F6E44">
            <w:r w:rsidRPr="0034350D">
              <w:t>00881677706868</w:t>
            </w:r>
          </w:p>
        </w:tc>
        <w:tc>
          <w:tcPr>
            <w:tcW w:w="3397" w:type="dxa"/>
          </w:tcPr>
          <w:p w14:paraId="08FFF79A" w14:textId="0B418EBC" w:rsidR="001F6E44" w:rsidRDefault="001F6E44" w:rsidP="001F6E44">
            <w:r>
              <w:t>Vaktrom</w:t>
            </w:r>
          </w:p>
        </w:tc>
      </w:tr>
      <w:tr w:rsidR="001F6E44" w14:paraId="10648208" w14:textId="77777777" w:rsidTr="00452C6C">
        <w:tc>
          <w:tcPr>
            <w:tcW w:w="3539" w:type="dxa"/>
            <w:tcBorders>
              <w:bottom w:val="nil"/>
            </w:tcBorders>
          </w:tcPr>
          <w:p w14:paraId="0ED8837C" w14:textId="15829111" w:rsidR="001F6E44" w:rsidRDefault="001F6E44" w:rsidP="001F6E44">
            <w:r>
              <w:t>Sørlandet sykehus HF</w:t>
            </w:r>
          </w:p>
        </w:tc>
        <w:tc>
          <w:tcPr>
            <w:tcW w:w="2126" w:type="dxa"/>
          </w:tcPr>
          <w:p w14:paraId="2338EB37" w14:textId="1C87BD87" w:rsidR="001F6E44" w:rsidRPr="00D92247" w:rsidRDefault="001F6E44" w:rsidP="001F6E44">
            <w:r w:rsidRPr="0034350D">
              <w:t>+881622445510</w:t>
            </w:r>
          </w:p>
        </w:tc>
        <w:tc>
          <w:tcPr>
            <w:tcW w:w="3397" w:type="dxa"/>
          </w:tcPr>
          <w:p w14:paraId="59A4552D" w14:textId="776EC5C9" w:rsidR="001F6E44" w:rsidRDefault="001F6E44" w:rsidP="001F6E44">
            <w:r>
              <w:t>Strategisk kriseledelse</w:t>
            </w:r>
          </w:p>
        </w:tc>
      </w:tr>
      <w:tr w:rsidR="001F6E44" w14:paraId="1B6E7AA4" w14:textId="77777777" w:rsidTr="00452C6C">
        <w:tc>
          <w:tcPr>
            <w:tcW w:w="3539" w:type="dxa"/>
            <w:tcBorders>
              <w:top w:val="nil"/>
              <w:bottom w:val="nil"/>
            </w:tcBorders>
          </w:tcPr>
          <w:p w14:paraId="3B43B44C" w14:textId="77777777" w:rsidR="001F6E44" w:rsidRDefault="001F6E44" w:rsidP="001F6E44"/>
        </w:tc>
        <w:tc>
          <w:tcPr>
            <w:tcW w:w="2126" w:type="dxa"/>
          </w:tcPr>
          <w:p w14:paraId="2F68A74B" w14:textId="691E4E9D" w:rsidR="001F6E44" w:rsidRPr="00D92247" w:rsidRDefault="001F6E44" w:rsidP="001F6E44">
            <w:r w:rsidRPr="0034350D">
              <w:t>+881631402491</w:t>
            </w:r>
          </w:p>
        </w:tc>
        <w:tc>
          <w:tcPr>
            <w:tcW w:w="3397" w:type="dxa"/>
          </w:tcPr>
          <w:p w14:paraId="5CE6C05C" w14:textId="2F38AF60" w:rsidR="001F6E44" w:rsidRDefault="001F6E44" w:rsidP="001F6E44">
            <w:r>
              <w:t>Sykehuset i Flekkefjord</w:t>
            </w:r>
          </w:p>
        </w:tc>
      </w:tr>
      <w:tr w:rsidR="001F6E44" w14:paraId="08DB966F" w14:textId="77777777" w:rsidTr="00452C6C">
        <w:tc>
          <w:tcPr>
            <w:tcW w:w="3539" w:type="dxa"/>
            <w:tcBorders>
              <w:top w:val="nil"/>
              <w:bottom w:val="nil"/>
            </w:tcBorders>
          </w:tcPr>
          <w:p w14:paraId="554CA865" w14:textId="77777777" w:rsidR="001F6E44" w:rsidRDefault="001F6E44" w:rsidP="001F6E44"/>
        </w:tc>
        <w:tc>
          <w:tcPr>
            <w:tcW w:w="2126" w:type="dxa"/>
          </w:tcPr>
          <w:p w14:paraId="78E502BB" w14:textId="16A8D35F" w:rsidR="001F6E44" w:rsidRPr="00D92247" w:rsidRDefault="001F6E44" w:rsidP="001F6E44">
            <w:r w:rsidRPr="0034350D">
              <w:t>+881621465651</w:t>
            </w:r>
          </w:p>
        </w:tc>
        <w:tc>
          <w:tcPr>
            <w:tcW w:w="3397" w:type="dxa"/>
          </w:tcPr>
          <w:p w14:paraId="04A6AA30" w14:textId="2D22A5CD" w:rsidR="001F6E44" w:rsidRDefault="001F6E44" w:rsidP="001F6E44">
            <w:r>
              <w:t>Sykehuset i Kristiansand</w:t>
            </w:r>
          </w:p>
        </w:tc>
      </w:tr>
      <w:tr w:rsidR="001F6E44" w14:paraId="509F5109" w14:textId="77777777" w:rsidTr="00452C6C">
        <w:tc>
          <w:tcPr>
            <w:tcW w:w="3539" w:type="dxa"/>
            <w:tcBorders>
              <w:top w:val="nil"/>
              <w:bottom w:val="nil"/>
            </w:tcBorders>
          </w:tcPr>
          <w:p w14:paraId="4BD9846E" w14:textId="77777777" w:rsidR="001F6E44" w:rsidRDefault="001F6E44" w:rsidP="001F6E44"/>
        </w:tc>
        <w:tc>
          <w:tcPr>
            <w:tcW w:w="2126" w:type="dxa"/>
          </w:tcPr>
          <w:p w14:paraId="72BA3E1C" w14:textId="0F205716" w:rsidR="001F6E44" w:rsidRPr="00D92247" w:rsidRDefault="001F6E44" w:rsidP="001F6E44">
            <w:r w:rsidRPr="0034350D">
              <w:t>+881641465234</w:t>
            </w:r>
          </w:p>
        </w:tc>
        <w:tc>
          <w:tcPr>
            <w:tcW w:w="3397" w:type="dxa"/>
          </w:tcPr>
          <w:p w14:paraId="6DEDA351" w14:textId="646B71DD" w:rsidR="001F6E44" w:rsidRDefault="001F6E44" w:rsidP="001F6E44">
            <w:r>
              <w:t>Sykehuset i Arendal</w:t>
            </w:r>
          </w:p>
        </w:tc>
      </w:tr>
      <w:tr w:rsidR="001F6E44" w14:paraId="30BB757B" w14:textId="77777777" w:rsidTr="00452C6C">
        <w:tc>
          <w:tcPr>
            <w:tcW w:w="3539" w:type="dxa"/>
            <w:tcBorders>
              <w:top w:val="nil"/>
            </w:tcBorders>
          </w:tcPr>
          <w:p w14:paraId="7F64B41B" w14:textId="77777777" w:rsidR="001F6E44" w:rsidRDefault="001F6E44" w:rsidP="001F6E44"/>
        </w:tc>
        <w:tc>
          <w:tcPr>
            <w:tcW w:w="2126" w:type="dxa"/>
          </w:tcPr>
          <w:p w14:paraId="555E7B66" w14:textId="7D19931D" w:rsidR="001F6E44" w:rsidRPr="00D92247" w:rsidRDefault="001F6E44" w:rsidP="001F6E44">
            <w:r w:rsidRPr="00452C6C">
              <w:t>+881641435404</w:t>
            </w:r>
          </w:p>
        </w:tc>
        <w:tc>
          <w:tcPr>
            <w:tcW w:w="3397" w:type="dxa"/>
          </w:tcPr>
          <w:p w14:paraId="24B0E12E" w14:textId="184709F7" w:rsidR="001F6E44" w:rsidRDefault="001F6E44" w:rsidP="001F6E44">
            <w:r>
              <w:t>AMK Sørlandet</w:t>
            </w:r>
          </w:p>
        </w:tc>
      </w:tr>
      <w:tr w:rsidR="001F6E44" w14:paraId="71C9DE74" w14:textId="77777777" w:rsidTr="00452C6C">
        <w:tc>
          <w:tcPr>
            <w:tcW w:w="3539" w:type="dxa"/>
            <w:tcBorders>
              <w:bottom w:val="single" w:sz="4" w:space="0" w:color="auto"/>
            </w:tcBorders>
          </w:tcPr>
          <w:p w14:paraId="2809C8BD" w14:textId="0A5EE775" w:rsidR="001F6E44" w:rsidRDefault="001F6E44" w:rsidP="001F6E44">
            <w:r>
              <w:t>Kraftforsyningens distriktssjef</w:t>
            </w:r>
          </w:p>
        </w:tc>
        <w:tc>
          <w:tcPr>
            <w:tcW w:w="2126" w:type="dxa"/>
          </w:tcPr>
          <w:p w14:paraId="1A66C092" w14:textId="44AE9909" w:rsidR="001F6E44" w:rsidRPr="00D92247" w:rsidRDefault="001F6E44" w:rsidP="001F6E44">
            <w:r>
              <w:t>00</w:t>
            </w:r>
            <w:r w:rsidRPr="00452C6C">
              <w:t xml:space="preserve">881631401666  </w:t>
            </w:r>
          </w:p>
        </w:tc>
        <w:tc>
          <w:tcPr>
            <w:tcW w:w="3397" w:type="dxa"/>
          </w:tcPr>
          <w:p w14:paraId="72F66692" w14:textId="15EE34E1" w:rsidR="001F6E44" w:rsidRDefault="001F6E44" w:rsidP="001F6E44">
            <w:proofErr w:type="spellStart"/>
            <w:r>
              <w:t>Stedfortr</w:t>
            </w:r>
            <w:proofErr w:type="spellEnd"/>
            <w:r>
              <w:t xml:space="preserve">. KDS </w:t>
            </w:r>
          </w:p>
        </w:tc>
      </w:tr>
      <w:tr w:rsidR="001F6E44" w14:paraId="17F7AE14" w14:textId="77777777" w:rsidTr="00452C6C">
        <w:tc>
          <w:tcPr>
            <w:tcW w:w="3539" w:type="dxa"/>
            <w:tcBorders>
              <w:bottom w:val="nil"/>
            </w:tcBorders>
          </w:tcPr>
          <w:p w14:paraId="4108D9E7" w14:textId="2A405197" w:rsidR="001F6E44" w:rsidRDefault="001F6E44" w:rsidP="001F6E44">
            <w:r>
              <w:t>Å Energi</w:t>
            </w:r>
          </w:p>
        </w:tc>
        <w:tc>
          <w:tcPr>
            <w:tcW w:w="2126" w:type="dxa"/>
          </w:tcPr>
          <w:p w14:paraId="0B9C55C0" w14:textId="64D89B92" w:rsidR="001F6E44" w:rsidRPr="00D92247" w:rsidRDefault="001F6E44" w:rsidP="001F6E44">
            <w:r w:rsidRPr="00452C6C">
              <w:t>00881677706761</w:t>
            </w:r>
          </w:p>
        </w:tc>
        <w:tc>
          <w:tcPr>
            <w:tcW w:w="3397" w:type="dxa"/>
          </w:tcPr>
          <w:p w14:paraId="079270A2" w14:textId="4D0522DE" w:rsidR="001F6E44" w:rsidRDefault="001F6E44" w:rsidP="001F6E44">
            <w:r>
              <w:t>Konsernsjef</w:t>
            </w:r>
          </w:p>
        </w:tc>
      </w:tr>
      <w:tr w:rsidR="001F6E44" w14:paraId="05E0D875" w14:textId="77777777" w:rsidTr="00452C6C">
        <w:tc>
          <w:tcPr>
            <w:tcW w:w="3539" w:type="dxa"/>
            <w:tcBorders>
              <w:top w:val="nil"/>
              <w:bottom w:val="nil"/>
            </w:tcBorders>
          </w:tcPr>
          <w:p w14:paraId="76F839B9" w14:textId="77777777" w:rsidR="001F6E44" w:rsidRDefault="001F6E44" w:rsidP="001F6E44"/>
        </w:tc>
        <w:tc>
          <w:tcPr>
            <w:tcW w:w="2126" w:type="dxa"/>
          </w:tcPr>
          <w:p w14:paraId="2BCB6618" w14:textId="6D9FD7C1" w:rsidR="001F6E44" w:rsidRPr="00D92247" w:rsidRDefault="001F6E44" w:rsidP="001F6E44">
            <w:r w:rsidRPr="00452C6C">
              <w:t>00881631401666</w:t>
            </w:r>
          </w:p>
        </w:tc>
        <w:tc>
          <w:tcPr>
            <w:tcW w:w="3397" w:type="dxa"/>
          </w:tcPr>
          <w:p w14:paraId="3518722C" w14:textId="09834CD6" w:rsidR="001F6E44" w:rsidRDefault="001F6E44" w:rsidP="001F6E44">
            <w:r>
              <w:t>Leder konsernets krisestab</w:t>
            </w:r>
          </w:p>
        </w:tc>
      </w:tr>
      <w:tr w:rsidR="001F6E44" w14:paraId="3BF6ED2D" w14:textId="77777777" w:rsidTr="00452C6C">
        <w:tc>
          <w:tcPr>
            <w:tcW w:w="3539" w:type="dxa"/>
            <w:tcBorders>
              <w:top w:val="nil"/>
            </w:tcBorders>
          </w:tcPr>
          <w:p w14:paraId="66F3CF5A" w14:textId="77777777" w:rsidR="001F6E44" w:rsidRDefault="001F6E44" w:rsidP="001F6E44"/>
        </w:tc>
        <w:tc>
          <w:tcPr>
            <w:tcW w:w="2126" w:type="dxa"/>
          </w:tcPr>
          <w:p w14:paraId="3266A88E" w14:textId="68473F58" w:rsidR="001F6E44" w:rsidRPr="00D92247" w:rsidRDefault="001F6E44" w:rsidP="001F6E44">
            <w:r w:rsidRPr="00452C6C">
              <w:t>00881631405072</w:t>
            </w:r>
          </w:p>
        </w:tc>
        <w:tc>
          <w:tcPr>
            <w:tcW w:w="3397" w:type="dxa"/>
          </w:tcPr>
          <w:p w14:paraId="275D28E7" w14:textId="3737BFB6" w:rsidR="001F6E44" w:rsidRDefault="001F6E44" w:rsidP="001F6E44">
            <w:r>
              <w:t>Seniorrådgiver konsernets krisestab/stab KDS</w:t>
            </w:r>
          </w:p>
        </w:tc>
      </w:tr>
      <w:tr w:rsidR="001F6E44" w14:paraId="39F08164" w14:textId="77777777" w:rsidTr="00452C6C">
        <w:tc>
          <w:tcPr>
            <w:tcW w:w="3539" w:type="dxa"/>
          </w:tcPr>
          <w:p w14:paraId="13518693" w14:textId="1FA0D4DF" w:rsidR="001F6E44" w:rsidRDefault="001F6E44" w:rsidP="001F6E44">
            <w:r>
              <w:t>Glitre Nett</w:t>
            </w:r>
          </w:p>
        </w:tc>
        <w:tc>
          <w:tcPr>
            <w:tcW w:w="2126" w:type="dxa"/>
          </w:tcPr>
          <w:p w14:paraId="39A462CF" w14:textId="3A3659A4" w:rsidR="001F6E44" w:rsidRPr="00D92247" w:rsidRDefault="001F6E44" w:rsidP="001F6E44">
            <w:r>
              <w:t>00881677706763</w:t>
            </w:r>
          </w:p>
        </w:tc>
        <w:tc>
          <w:tcPr>
            <w:tcW w:w="3397" w:type="dxa"/>
          </w:tcPr>
          <w:p w14:paraId="726F7BE2" w14:textId="71D39EC1" w:rsidR="001F6E44" w:rsidRDefault="001F6E44" w:rsidP="001F6E44">
            <w:proofErr w:type="spellStart"/>
            <w:r>
              <w:t>Beredskapsrom</w:t>
            </w:r>
            <w:proofErr w:type="spellEnd"/>
          </w:p>
        </w:tc>
      </w:tr>
      <w:tr w:rsidR="001F6E44" w14:paraId="5C8A7008" w14:textId="77777777" w:rsidTr="00FA3604">
        <w:tc>
          <w:tcPr>
            <w:tcW w:w="3539" w:type="dxa"/>
            <w:tcBorders>
              <w:bottom w:val="single" w:sz="4" w:space="0" w:color="auto"/>
            </w:tcBorders>
          </w:tcPr>
          <w:p w14:paraId="396C49B5" w14:textId="78B16A0A" w:rsidR="001F6E44" w:rsidRDefault="001F6E44" w:rsidP="001F6E44">
            <w:r>
              <w:t>Telenor Norge</w:t>
            </w:r>
          </w:p>
        </w:tc>
        <w:tc>
          <w:tcPr>
            <w:tcW w:w="2126" w:type="dxa"/>
          </w:tcPr>
          <w:p w14:paraId="0A548018" w14:textId="16E0B0B9" w:rsidR="001F6E44" w:rsidRPr="00D92247" w:rsidRDefault="001F6E44" w:rsidP="001F6E44">
            <w:r w:rsidRPr="00452C6C">
              <w:t>00881641464951</w:t>
            </w:r>
          </w:p>
        </w:tc>
        <w:tc>
          <w:tcPr>
            <w:tcW w:w="3397" w:type="dxa"/>
          </w:tcPr>
          <w:p w14:paraId="66C2DC4D" w14:textId="77777777" w:rsidR="001F6E44" w:rsidRDefault="001F6E44" w:rsidP="001F6E44"/>
        </w:tc>
      </w:tr>
      <w:tr w:rsidR="001F6E44" w14:paraId="59FF1BF0" w14:textId="77777777" w:rsidTr="00FA3604">
        <w:tc>
          <w:tcPr>
            <w:tcW w:w="3539" w:type="dxa"/>
            <w:tcBorders>
              <w:bottom w:val="nil"/>
            </w:tcBorders>
          </w:tcPr>
          <w:p w14:paraId="344875AF" w14:textId="4DDC9B09" w:rsidR="001F6E44" w:rsidRDefault="001F6E44" w:rsidP="001F6E44">
            <w:r>
              <w:t>Aust-Agder sivilforsvarsdistrikt</w:t>
            </w:r>
          </w:p>
        </w:tc>
        <w:tc>
          <w:tcPr>
            <w:tcW w:w="2126" w:type="dxa"/>
          </w:tcPr>
          <w:p w14:paraId="5AD78DAB" w14:textId="3A2BE87B" w:rsidR="001F6E44" w:rsidRPr="00D92247" w:rsidRDefault="001F6E44" w:rsidP="001F6E44">
            <w:r w:rsidRPr="00452C6C">
              <w:t>00881622461178</w:t>
            </w:r>
          </w:p>
        </w:tc>
        <w:tc>
          <w:tcPr>
            <w:tcW w:w="3397" w:type="dxa"/>
          </w:tcPr>
          <w:p w14:paraId="1A62C3D2" w14:textId="77777777" w:rsidR="001F6E44" w:rsidRDefault="001F6E44" w:rsidP="001F6E44"/>
        </w:tc>
      </w:tr>
      <w:tr w:rsidR="001F6E44" w14:paraId="3848E526" w14:textId="77777777" w:rsidTr="00FA3604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013D18B3" w14:textId="77777777" w:rsidR="001F6E44" w:rsidRDefault="001F6E44" w:rsidP="001F6E44"/>
        </w:tc>
        <w:tc>
          <w:tcPr>
            <w:tcW w:w="2126" w:type="dxa"/>
          </w:tcPr>
          <w:p w14:paraId="1FE94506" w14:textId="69B1DAD5" w:rsidR="001F6E44" w:rsidRPr="00D92247" w:rsidRDefault="001F6E44" w:rsidP="001F6E44">
            <w:r w:rsidRPr="00452C6C">
              <w:t>00881622461179</w:t>
            </w:r>
          </w:p>
        </w:tc>
        <w:tc>
          <w:tcPr>
            <w:tcW w:w="3397" w:type="dxa"/>
          </w:tcPr>
          <w:p w14:paraId="5309C149" w14:textId="77777777" w:rsidR="001F6E44" w:rsidRDefault="001F6E44" w:rsidP="001F6E44"/>
        </w:tc>
      </w:tr>
      <w:tr w:rsidR="001F6E44" w14:paraId="3D77BEA5" w14:textId="77777777" w:rsidTr="00FA3604">
        <w:tc>
          <w:tcPr>
            <w:tcW w:w="3539" w:type="dxa"/>
            <w:tcBorders>
              <w:bottom w:val="nil"/>
            </w:tcBorders>
          </w:tcPr>
          <w:p w14:paraId="1D403B53" w14:textId="651276D1" w:rsidR="001F6E44" w:rsidRDefault="001F6E44" w:rsidP="001F6E44">
            <w:r>
              <w:t xml:space="preserve">Vest-Agder sivilforsvarsdistrikt </w:t>
            </w:r>
          </w:p>
        </w:tc>
        <w:tc>
          <w:tcPr>
            <w:tcW w:w="2126" w:type="dxa"/>
          </w:tcPr>
          <w:p w14:paraId="443093C1" w14:textId="2A515184" w:rsidR="001F6E44" w:rsidRPr="00D92247" w:rsidRDefault="001F6E44" w:rsidP="001F6E44">
            <w:r w:rsidRPr="00FA3604">
              <w:t>00881622461167</w:t>
            </w:r>
          </w:p>
        </w:tc>
        <w:tc>
          <w:tcPr>
            <w:tcW w:w="3397" w:type="dxa"/>
          </w:tcPr>
          <w:p w14:paraId="16A11A39" w14:textId="77777777" w:rsidR="001F6E44" w:rsidRDefault="001F6E44" w:rsidP="001F6E44"/>
        </w:tc>
      </w:tr>
      <w:tr w:rsidR="001F6E44" w14:paraId="7B071A75" w14:textId="77777777" w:rsidTr="00FA3604">
        <w:tc>
          <w:tcPr>
            <w:tcW w:w="3539" w:type="dxa"/>
            <w:tcBorders>
              <w:top w:val="nil"/>
            </w:tcBorders>
          </w:tcPr>
          <w:p w14:paraId="7B906C5B" w14:textId="77777777" w:rsidR="001F6E44" w:rsidRDefault="001F6E44" w:rsidP="001F6E44"/>
        </w:tc>
        <w:tc>
          <w:tcPr>
            <w:tcW w:w="2126" w:type="dxa"/>
          </w:tcPr>
          <w:p w14:paraId="6E99E567" w14:textId="4764F12B" w:rsidR="001F6E44" w:rsidRPr="00D92247" w:rsidRDefault="001F6E44" w:rsidP="001F6E44">
            <w:r w:rsidRPr="00FA3604">
              <w:t>00881622461168</w:t>
            </w:r>
          </w:p>
        </w:tc>
        <w:tc>
          <w:tcPr>
            <w:tcW w:w="3397" w:type="dxa"/>
          </w:tcPr>
          <w:p w14:paraId="2102947C" w14:textId="77777777" w:rsidR="001F6E44" w:rsidRDefault="001F6E44" w:rsidP="001F6E44"/>
        </w:tc>
      </w:tr>
      <w:tr w:rsidR="001F6E44" w14:paraId="60C53218" w14:textId="77777777" w:rsidTr="00452C6C">
        <w:tc>
          <w:tcPr>
            <w:tcW w:w="3539" w:type="dxa"/>
          </w:tcPr>
          <w:p w14:paraId="1BBBECBB" w14:textId="1C745253" w:rsidR="001F6E44" w:rsidRDefault="001F6E44" w:rsidP="001F6E44">
            <w:r>
              <w:t>Brannvesenet Sør</w:t>
            </w:r>
          </w:p>
        </w:tc>
        <w:tc>
          <w:tcPr>
            <w:tcW w:w="2126" w:type="dxa"/>
          </w:tcPr>
          <w:p w14:paraId="137591A9" w14:textId="255AB264" w:rsidR="001F6E44" w:rsidRPr="00D92247" w:rsidRDefault="001F6E44" w:rsidP="001F6E44">
            <w:r w:rsidRPr="00FA3604">
              <w:t>00881652403417</w:t>
            </w:r>
          </w:p>
        </w:tc>
        <w:tc>
          <w:tcPr>
            <w:tcW w:w="3397" w:type="dxa"/>
          </w:tcPr>
          <w:p w14:paraId="2061BE10" w14:textId="60BFCB53" w:rsidR="001F6E44" w:rsidRDefault="001F6E44" w:rsidP="001F6E44">
            <w:r>
              <w:t>Innsatsleder</w:t>
            </w:r>
          </w:p>
        </w:tc>
      </w:tr>
      <w:tr w:rsidR="001F6E44" w14:paraId="3625000C" w14:textId="77777777" w:rsidTr="00452C6C">
        <w:tc>
          <w:tcPr>
            <w:tcW w:w="3539" w:type="dxa"/>
          </w:tcPr>
          <w:p w14:paraId="6ECCC9BA" w14:textId="5EF5418F" w:rsidR="001F6E44" w:rsidRDefault="001F6E44" w:rsidP="001F6E44">
            <w:r>
              <w:t>Kristiansandsregionen brann og redning</w:t>
            </w:r>
          </w:p>
        </w:tc>
        <w:tc>
          <w:tcPr>
            <w:tcW w:w="2126" w:type="dxa"/>
          </w:tcPr>
          <w:p w14:paraId="4163DE08" w14:textId="6ABBE532" w:rsidR="001F6E44" w:rsidRPr="00D92247" w:rsidRDefault="001F6E44" w:rsidP="001F6E44">
            <w:r w:rsidRPr="00FA3604">
              <w:t>00881631401257</w:t>
            </w:r>
          </w:p>
        </w:tc>
        <w:tc>
          <w:tcPr>
            <w:tcW w:w="3397" w:type="dxa"/>
          </w:tcPr>
          <w:p w14:paraId="2F499D51" w14:textId="45535398" w:rsidR="001F6E44" w:rsidRDefault="001F6E44" w:rsidP="001F6E44">
            <w:r>
              <w:t>Vakthavende brannsjef</w:t>
            </w:r>
          </w:p>
        </w:tc>
      </w:tr>
      <w:tr w:rsidR="001F6E44" w14:paraId="6B1FEC91" w14:textId="77777777" w:rsidTr="00452C6C">
        <w:tc>
          <w:tcPr>
            <w:tcW w:w="3539" w:type="dxa"/>
          </w:tcPr>
          <w:p w14:paraId="5E6DF4A9" w14:textId="3B02D534" w:rsidR="001F6E44" w:rsidRDefault="001F6E44" w:rsidP="001F6E44">
            <w:r>
              <w:t>Østre Agder brannvesen</w:t>
            </w:r>
          </w:p>
        </w:tc>
        <w:tc>
          <w:tcPr>
            <w:tcW w:w="2126" w:type="dxa"/>
          </w:tcPr>
          <w:p w14:paraId="3B4FE098" w14:textId="3189D53C" w:rsidR="001F6E44" w:rsidRPr="00D92247" w:rsidRDefault="001F6E44" w:rsidP="001F6E44">
            <w:r w:rsidRPr="00FA3604">
              <w:t>00881631403324</w:t>
            </w:r>
          </w:p>
        </w:tc>
        <w:tc>
          <w:tcPr>
            <w:tcW w:w="3397" w:type="dxa"/>
          </w:tcPr>
          <w:p w14:paraId="026801F6" w14:textId="77777777" w:rsidR="001F6E44" w:rsidRDefault="001F6E44" w:rsidP="001F6E44"/>
        </w:tc>
      </w:tr>
      <w:tr w:rsidR="001F6E44" w14:paraId="588C18B5" w14:textId="77777777" w:rsidTr="004E2C24">
        <w:tc>
          <w:tcPr>
            <w:tcW w:w="3539" w:type="dxa"/>
            <w:tcBorders>
              <w:bottom w:val="single" w:sz="4" w:space="0" w:color="auto"/>
            </w:tcBorders>
          </w:tcPr>
          <w:p w14:paraId="22DA1334" w14:textId="77DE3EB0" w:rsidR="001F6E44" w:rsidRDefault="001F6E44" w:rsidP="001F6E44">
            <w:r>
              <w:t>Sirdal brannvesen</w:t>
            </w:r>
          </w:p>
        </w:tc>
        <w:tc>
          <w:tcPr>
            <w:tcW w:w="2126" w:type="dxa"/>
          </w:tcPr>
          <w:p w14:paraId="231F82D1" w14:textId="72B8D1FB" w:rsidR="001F6E44" w:rsidRPr="00D92247" w:rsidRDefault="001F6E44" w:rsidP="001F6E44">
            <w:r w:rsidRPr="00FA3604">
              <w:t>00881652430710</w:t>
            </w:r>
          </w:p>
        </w:tc>
        <w:tc>
          <w:tcPr>
            <w:tcW w:w="3397" w:type="dxa"/>
          </w:tcPr>
          <w:p w14:paraId="0AEA4600" w14:textId="13A19921" w:rsidR="001F6E44" w:rsidRDefault="001F6E44" w:rsidP="001F6E44">
            <w:r>
              <w:t>Innsatsleder</w:t>
            </w:r>
          </w:p>
        </w:tc>
      </w:tr>
      <w:tr w:rsidR="004E2C24" w14:paraId="48F7C72F" w14:textId="77777777" w:rsidTr="004E2C24">
        <w:tc>
          <w:tcPr>
            <w:tcW w:w="3539" w:type="dxa"/>
            <w:tcBorders>
              <w:bottom w:val="nil"/>
            </w:tcBorders>
          </w:tcPr>
          <w:p w14:paraId="136B2B08" w14:textId="009BAFF8" w:rsidR="004E2C24" w:rsidRDefault="004E2C24" w:rsidP="001F6E44">
            <w:r>
              <w:t>Agder Røde Kors</w:t>
            </w:r>
          </w:p>
        </w:tc>
        <w:tc>
          <w:tcPr>
            <w:tcW w:w="2126" w:type="dxa"/>
          </w:tcPr>
          <w:p w14:paraId="115E901A" w14:textId="53C08E35" w:rsidR="004E2C24" w:rsidRPr="00FA3604" w:rsidRDefault="004E2C24" w:rsidP="001F6E44">
            <w:r>
              <w:t>+881652434141</w:t>
            </w:r>
          </w:p>
        </w:tc>
        <w:tc>
          <w:tcPr>
            <w:tcW w:w="3397" w:type="dxa"/>
          </w:tcPr>
          <w:p w14:paraId="73CADFC7" w14:textId="4A044969" w:rsidR="004E2C24" w:rsidRDefault="004E2C24" w:rsidP="001F6E44">
            <w:r>
              <w:t xml:space="preserve">Distriktskontoret i </w:t>
            </w:r>
            <w:proofErr w:type="spellStart"/>
            <w:r>
              <w:t>Krsand</w:t>
            </w:r>
            <w:proofErr w:type="spellEnd"/>
          </w:p>
        </w:tc>
      </w:tr>
      <w:tr w:rsidR="004E2C24" w14:paraId="3F721992" w14:textId="77777777" w:rsidTr="002D5DBC">
        <w:tc>
          <w:tcPr>
            <w:tcW w:w="3539" w:type="dxa"/>
            <w:tcBorders>
              <w:top w:val="nil"/>
              <w:bottom w:val="single" w:sz="4" w:space="0" w:color="auto"/>
            </w:tcBorders>
          </w:tcPr>
          <w:p w14:paraId="22D98847" w14:textId="77777777" w:rsidR="004E2C24" w:rsidRDefault="004E2C24" w:rsidP="001F6E44"/>
        </w:tc>
        <w:tc>
          <w:tcPr>
            <w:tcW w:w="2126" w:type="dxa"/>
            <w:tcBorders>
              <w:bottom w:val="single" w:sz="4" w:space="0" w:color="auto"/>
            </w:tcBorders>
          </w:tcPr>
          <w:p w14:paraId="0E4DC724" w14:textId="26D798D3" w:rsidR="004E2C24" w:rsidRDefault="004E2C24" w:rsidP="001F6E44">
            <w:r>
              <w:t>+881652432979</w:t>
            </w:r>
          </w:p>
        </w:tc>
        <w:tc>
          <w:tcPr>
            <w:tcW w:w="3397" w:type="dxa"/>
            <w:tcBorders>
              <w:bottom w:val="single" w:sz="4" w:space="0" w:color="auto"/>
            </w:tcBorders>
          </w:tcPr>
          <w:p w14:paraId="58DD5E28" w14:textId="16B8D5DF" w:rsidR="004E2C24" w:rsidRDefault="004E2C24" w:rsidP="001F6E44">
            <w:r>
              <w:t>Distriktskontoret i Arendal</w:t>
            </w:r>
          </w:p>
        </w:tc>
      </w:tr>
      <w:tr w:rsidR="002D5DBC" w14:paraId="7BAFA7A3" w14:textId="77777777" w:rsidTr="002D5DBC">
        <w:tc>
          <w:tcPr>
            <w:tcW w:w="3539" w:type="dxa"/>
            <w:tcBorders>
              <w:top w:val="single" w:sz="4" w:space="0" w:color="auto"/>
              <w:bottom w:val="nil"/>
            </w:tcBorders>
          </w:tcPr>
          <w:p w14:paraId="49943A28" w14:textId="291EDE98" w:rsidR="002D5DBC" w:rsidRDefault="002D5DBC" w:rsidP="001F6E44">
            <w:r>
              <w:t>NVE Region Sør</w:t>
            </w: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5687F1CA" w14:textId="177ED230" w:rsidR="002D5DBC" w:rsidRDefault="002D5DBC" w:rsidP="001F6E44">
            <w:r w:rsidRPr="002D5DBC">
              <w:t>+881651466404</w:t>
            </w:r>
          </w:p>
        </w:tc>
        <w:tc>
          <w:tcPr>
            <w:tcW w:w="3397" w:type="dxa"/>
            <w:tcBorders>
              <w:top w:val="single" w:sz="4" w:space="0" w:color="auto"/>
            </w:tcBorders>
          </w:tcPr>
          <w:p w14:paraId="3853A362" w14:textId="68EBAE3E" w:rsidR="002D5DBC" w:rsidRDefault="002D5DBC" w:rsidP="001F6E44">
            <w:r>
              <w:t>Innsatsleder</w:t>
            </w:r>
          </w:p>
        </w:tc>
      </w:tr>
      <w:tr w:rsidR="002D5DBC" w14:paraId="2047B788" w14:textId="77777777" w:rsidTr="002D5DBC">
        <w:tc>
          <w:tcPr>
            <w:tcW w:w="3539" w:type="dxa"/>
            <w:tcBorders>
              <w:top w:val="nil"/>
              <w:bottom w:val="nil"/>
            </w:tcBorders>
          </w:tcPr>
          <w:p w14:paraId="3EA3676F" w14:textId="77777777" w:rsidR="002D5DBC" w:rsidRDefault="002D5DBC" w:rsidP="001F6E44"/>
        </w:tc>
        <w:tc>
          <w:tcPr>
            <w:tcW w:w="2126" w:type="dxa"/>
          </w:tcPr>
          <w:p w14:paraId="1DC3F5C7" w14:textId="775243AA" w:rsidR="002D5DBC" w:rsidRPr="002D5DBC" w:rsidRDefault="002D5DBC" w:rsidP="002D5DBC">
            <w:r>
              <w:t>+881651466405</w:t>
            </w:r>
          </w:p>
        </w:tc>
        <w:tc>
          <w:tcPr>
            <w:tcW w:w="3397" w:type="dxa"/>
          </w:tcPr>
          <w:p w14:paraId="01B88EB7" w14:textId="77777777" w:rsidR="002D5DBC" w:rsidRDefault="002D5DBC" w:rsidP="001F6E44"/>
        </w:tc>
      </w:tr>
      <w:tr w:rsidR="002D5DBC" w14:paraId="0CB293F5" w14:textId="77777777" w:rsidTr="002D5DBC">
        <w:tc>
          <w:tcPr>
            <w:tcW w:w="3539" w:type="dxa"/>
            <w:tcBorders>
              <w:top w:val="nil"/>
              <w:bottom w:val="nil"/>
            </w:tcBorders>
          </w:tcPr>
          <w:p w14:paraId="555F5C3B" w14:textId="77777777" w:rsidR="002D5DBC" w:rsidRDefault="002D5DBC" w:rsidP="001F6E44"/>
        </w:tc>
        <w:tc>
          <w:tcPr>
            <w:tcW w:w="2126" w:type="dxa"/>
          </w:tcPr>
          <w:p w14:paraId="46621448" w14:textId="29FAD4DC" w:rsidR="002D5DBC" w:rsidRDefault="002D5DBC" w:rsidP="002D5DBC">
            <w:r>
              <w:t>+881623457696</w:t>
            </w:r>
          </w:p>
        </w:tc>
        <w:tc>
          <w:tcPr>
            <w:tcW w:w="3397" w:type="dxa"/>
          </w:tcPr>
          <w:p w14:paraId="3BB0E79F" w14:textId="77777777" w:rsidR="002D5DBC" w:rsidRDefault="002D5DBC" w:rsidP="001F6E44"/>
        </w:tc>
      </w:tr>
      <w:tr w:rsidR="002D5DBC" w14:paraId="7AB47586" w14:textId="77777777" w:rsidTr="002D5DBC">
        <w:tc>
          <w:tcPr>
            <w:tcW w:w="3539" w:type="dxa"/>
            <w:tcBorders>
              <w:top w:val="nil"/>
              <w:bottom w:val="nil"/>
            </w:tcBorders>
          </w:tcPr>
          <w:p w14:paraId="4833D72E" w14:textId="77777777" w:rsidR="002D5DBC" w:rsidRDefault="002D5DBC" w:rsidP="001F6E44"/>
        </w:tc>
        <w:tc>
          <w:tcPr>
            <w:tcW w:w="2126" w:type="dxa"/>
          </w:tcPr>
          <w:p w14:paraId="07D2EA0A" w14:textId="16C4B864" w:rsidR="002D5DBC" w:rsidRDefault="002D5DBC" w:rsidP="002D5DBC">
            <w:r>
              <w:t>+881623457697</w:t>
            </w:r>
          </w:p>
        </w:tc>
        <w:tc>
          <w:tcPr>
            <w:tcW w:w="3397" w:type="dxa"/>
          </w:tcPr>
          <w:p w14:paraId="41692B71" w14:textId="77777777" w:rsidR="002D5DBC" w:rsidRDefault="002D5DBC" w:rsidP="001F6E44"/>
        </w:tc>
      </w:tr>
      <w:tr w:rsidR="002D5DBC" w14:paraId="49361789" w14:textId="77777777" w:rsidTr="002D5DBC">
        <w:tc>
          <w:tcPr>
            <w:tcW w:w="3539" w:type="dxa"/>
            <w:tcBorders>
              <w:top w:val="nil"/>
              <w:bottom w:val="nil"/>
            </w:tcBorders>
          </w:tcPr>
          <w:p w14:paraId="141AB1DA" w14:textId="77777777" w:rsidR="002D5DBC" w:rsidRDefault="002D5DBC" w:rsidP="001F6E44"/>
        </w:tc>
        <w:tc>
          <w:tcPr>
            <w:tcW w:w="2126" w:type="dxa"/>
          </w:tcPr>
          <w:p w14:paraId="5F25B795" w14:textId="13E29E36" w:rsidR="002D5DBC" w:rsidRDefault="002D5DBC" w:rsidP="002D5DBC">
            <w:r>
              <w:t>+870772182834</w:t>
            </w:r>
          </w:p>
        </w:tc>
        <w:tc>
          <w:tcPr>
            <w:tcW w:w="3397" w:type="dxa"/>
          </w:tcPr>
          <w:p w14:paraId="4500C298" w14:textId="77777777" w:rsidR="002D5DBC" w:rsidRDefault="002D5DBC" w:rsidP="001F6E44"/>
        </w:tc>
      </w:tr>
      <w:tr w:rsidR="002D5DBC" w14:paraId="64EF209B" w14:textId="77777777" w:rsidTr="004E2C24">
        <w:tc>
          <w:tcPr>
            <w:tcW w:w="3539" w:type="dxa"/>
            <w:tcBorders>
              <w:top w:val="nil"/>
            </w:tcBorders>
          </w:tcPr>
          <w:p w14:paraId="026D6AE3" w14:textId="77777777" w:rsidR="002D5DBC" w:rsidRDefault="002D5DBC" w:rsidP="001F6E44"/>
        </w:tc>
        <w:tc>
          <w:tcPr>
            <w:tcW w:w="2126" w:type="dxa"/>
          </w:tcPr>
          <w:p w14:paraId="3AAA29D5" w14:textId="77DC34D6" w:rsidR="002D5DBC" w:rsidRDefault="002D5DBC" w:rsidP="002D5DBC">
            <w:r>
              <w:t>+870772182833</w:t>
            </w:r>
          </w:p>
        </w:tc>
        <w:tc>
          <w:tcPr>
            <w:tcW w:w="3397" w:type="dxa"/>
          </w:tcPr>
          <w:p w14:paraId="2D13A008" w14:textId="63DAB244" w:rsidR="002D5DBC" w:rsidRDefault="002D5DBC" w:rsidP="001F6E44">
            <w:r>
              <w:t>Fastmontert</w:t>
            </w:r>
          </w:p>
        </w:tc>
      </w:tr>
    </w:tbl>
    <w:p w14:paraId="2A69D733" w14:textId="77777777" w:rsidR="00013359" w:rsidRDefault="00013359" w:rsidP="00013359"/>
    <w:p w14:paraId="49BB7D67" w14:textId="38C6C19E" w:rsidR="00147F2A" w:rsidRDefault="00147F2A">
      <w:pPr>
        <w:spacing w:after="200" w:line="276" w:lineRule="auto"/>
      </w:pPr>
      <w:r>
        <w:br w:type="page"/>
      </w:r>
    </w:p>
    <w:p w14:paraId="5450DB39" w14:textId="7C764318" w:rsidR="00147F2A" w:rsidRDefault="00147F2A" w:rsidP="00147F2A">
      <w:pPr>
        <w:pStyle w:val="Overskrift1"/>
      </w:pPr>
      <w:r>
        <w:lastRenderedPageBreak/>
        <w:t>Brukere av Nødnett i Agder</w:t>
      </w:r>
    </w:p>
    <w:p w14:paraId="5F790C97" w14:textId="77777777" w:rsidR="00147F2A" w:rsidRPr="00147F2A" w:rsidRDefault="00147F2A" w:rsidP="00147F2A"/>
    <w:p w14:paraId="27F9A673" w14:textId="12065BB8" w:rsidR="00147F2A" w:rsidRDefault="00147F2A" w:rsidP="00147F2A">
      <w:r>
        <w:t>Følgende kommuner har Nødnett i Agder:</w:t>
      </w:r>
    </w:p>
    <w:p w14:paraId="328FA257" w14:textId="729C6E93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Arendal</w:t>
      </w:r>
    </w:p>
    <w:p w14:paraId="31BA057B" w14:textId="27F619D5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Bykle</w:t>
      </w:r>
    </w:p>
    <w:p w14:paraId="54122CDF" w14:textId="7F57C9C0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Evje og Hornnes</w:t>
      </w:r>
    </w:p>
    <w:p w14:paraId="7015D724" w14:textId="44AB9CB7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Farsund</w:t>
      </w:r>
    </w:p>
    <w:p w14:paraId="7116E757" w14:textId="412161C9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Flekkefjord</w:t>
      </w:r>
    </w:p>
    <w:p w14:paraId="0337F5E8" w14:textId="7CC1DB75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Gjerstad</w:t>
      </w:r>
    </w:p>
    <w:p w14:paraId="425B15D8" w14:textId="220B84DF" w:rsidR="00C92A5D" w:rsidRDefault="00C92A5D" w:rsidP="00F246DF">
      <w:pPr>
        <w:pStyle w:val="Listeavsnitt"/>
        <w:numPr>
          <w:ilvl w:val="0"/>
          <w:numId w:val="1"/>
        </w:numPr>
        <w:ind w:left="426" w:hanging="426"/>
      </w:pPr>
      <w:r>
        <w:t>Grimstad</w:t>
      </w:r>
    </w:p>
    <w:p w14:paraId="45F4B543" w14:textId="77777777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Hægebostad</w:t>
      </w:r>
    </w:p>
    <w:p w14:paraId="62C31D82" w14:textId="77777777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 xml:space="preserve">Kristiansand </w:t>
      </w:r>
    </w:p>
    <w:p w14:paraId="2AA59244" w14:textId="3A9B4D82" w:rsidR="00F246DF" w:rsidRDefault="00F246DF" w:rsidP="00F246DF">
      <w:pPr>
        <w:pStyle w:val="Listeavsnitt"/>
        <w:numPr>
          <w:ilvl w:val="0"/>
          <w:numId w:val="1"/>
        </w:numPr>
        <w:ind w:left="426" w:hanging="426"/>
      </w:pPr>
      <w:r>
        <w:t xml:space="preserve">Kvinesdal </w:t>
      </w:r>
    </w:p>
    <w:p w14:paraId="05E94734" w14:textId="77777777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Lillesand</w:t>
      </w:r>
    </w:p>
    <w:p w14:paraId="59F83457" w14:textId="77777777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Lyngdal</w:t>
      </w:r>
    </w:p>
    <w:p w14:paraId="2D8AC873" w14:textId="77777777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Risør</w:t>
      </w:r>
    </w:p>
    <w:p w14:paraId="4038A12E" w14:textId="77777777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Sirdal</w:t>
      </w:r>
    </w:p>
    <w:p w14:paraId="6A226697" w14:textId="77777777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Vegårshei</w:t>
      </w:r>
    </w:p>
    <w:p w14:paraId="636D3A90" w14:textId="72F9472B" w:rsidR="00F246DF" w:rsidRDefault="00F246DF" w:rsidP="00F246DF">
      <w:pPr>
        <w:pStyle w:val="Listeavsnitt"/>
        <w:numPr>
          <w:ilvl w:val="0"/>
          <w:numId w:val="1"/>
        </w:numPr>
        <w:ind w:left="426" w:hanging="426"/>
      </w:pPr>
      <w:r>
        <w:t xml:space="preserve">Vennesla </w:t>
      </w:r>
    </w:p>
    <w:p w14:paraId="6F205559" w14:textId="69AED1F6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Åmli</w:t>
      </w:r>
    </w:p>
    <w:p w14:paraId="05BB8299" w14:textId="0D06463F" w:rsidR="00147F2A" w:rsidRDefault="00147F2A" w:rsidP="00F246DF">
      <w:pPr>
        <w:pStyle w:val="Listeavsnitt"/>
        <w:numPr>
          <w:ilvl w:val="0"/>
          <w:numId w:val="1"/>
        </w:numPr>
        <w:ind w:left="426" w:hanging="426"/>
      </w:pPr>
      <w:r>
        <w:t>Åseral</w:t>
      </w:r>
    </w:p>
    <w:p w14:paraId="0A90298E" w14:textId="15F9F8F5" w:rsidR="00F246DF" w:rsidRDefault="00F246DF" w:rsidP="00F246DF">
      <w:pPr>
        <w:pStyle w:val="Listeavsnitt"/>
        <w:numPr>
          <w:ilvl w:val="0"/>
          <w:numId w:val="1"/>
        </w:numPr>
        <w:ind w:left="426" w:hanging="426"/>
      </w:pPr>
      <w:r>
        <w:t>Agder fylkeskommune</w:t>
      </w:r>
    </w:p>
    <w:p w14:paraId="07460BB7" w14:textId="77777777" w:rsidR="00147F2A" w:rsidRDefault="00147F2A" w:rsidP="00147F2A"/>
    <w:p w14:paraId="42ED8BB1" w14:textId="58EF1224" w:rsidR="00E9692A" w:rsidRDefault="00147F2A" w:rsidP="00E9692A">
      <w:r>
        <w:t>Fast</w:t>
      </w:r>
      <w:r w:rsidR="00CC7EB3">
        <w:t xml:space="preserve"> </w:t>
      </w:r>
      <w:proofErr w:type="spellStart"/>
      <w:r w:rsidR="00CC7EB3">
        <w:t>initiell</w:t>
      </w:r>
      <w:proofErr w:type="spellEnd"/>
      <w:r>
        <w:t xml:space="preserve"> </w:t>
      </w:r>
      <w:proofErr w:type="spellStart"/>
      <w:r>
        <w:t>talegruppe</w:t>
      </w:r>
      <w:proofErr w:type="spellEnd"/>
      <w:r>
        <w:t xml:space="preserve"> ved hendelser er FY-AGDER-A1.</w:t>
      </w:r>
      <w:r w:rsidR="00F246DF">
        <w:t xml:space="preserve"> </w:t>
      </w:r>
    </w:p>
    <w:p w14:paraId="3BFEA523" w14:textId="77777777" w:rsidR="00147F2A" w:rsidRPr="00013359" w:rsidRDefault="00147F2A" w:rsidP="00013359"/>
    <w:sectPr w:rsidR="00147F2A" w:rsidRPr="0001335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83A9079" w14:textId="77777777" w:rsidR="003579A4" w:rsidRDefault="003579A4" w:rsidP="00445F15">
      <w:r>
        <w:separator/>
      </w:r>
    </w:p>
  </w:endnote>
  <w:endnote w:type="continuationSeparator" w:id="0">
    <w:p w14:paraId="3AE0C901" w14:textId="77777777" w:rsidR="003579A4" w:rsidRDefault="003579A4" w:rsidP="00445F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D7EEB21" w14:textId="77777777" w:rsidR="003579A4" w:rsidRDefault="003579A4" w:rsidP="00445F15">
      <w:r>
        <w:separator/>
      </w:r>
    </w:p>
  </w:footnote>
  <w:footnote w:type="continuationSeparator" w:id="0">
    <w:p w14:paraId="4330581D" w14:textId="77777777" w:rsidR="003579A4" w:rsidRDefault="003579A4" w:rsidP="00445F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D1653A5"/>
    <w:multiLevelType w:val="hybridMultilevel"/>
    <w:tmpl w:val="238E8A62"/>
    <w:lvl w:ilvl="0" w:tplc="11A66550">
      <w:start w:val="1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085019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hideGrammaticalErrors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1D03"/>
    <w:rsid w:val="00000992"/>
    <w:rsid w:val="0000670D"/>
    <w:rsid w:val="00006CC8"/>
    <w:rsid w:val="00007757"/>
    <w:rsid w:val="000078FE"/>
    <w:rsid w:val="00007E74"/>
    <w:rsid w:val="00010E37"/>
    <w:rsid w:val="00013359"/>
    <w:rsid w:val="00024775"/>
    <w:rsid w:val="00026822"/>
    <w:rsid w:val="000306F6"/>
    <w:rsid w:val="000316D9"/>
    <w:rsid w:val="00032628"/>
    <w:rsid w:val="00032635"/>
    <w:rsid w:val="000334B7"/>
    <w:rsid w:val="00037A78"/>
    <w:rsid w:val="00040C6E"/>
    <w:rsid w:val="000463CB"/>
    <w:rsid w:val="00046791"/>
    <w:rsid w:val="000510EF"/>
    <w:rsid w:val="00052CAE"/>
    <w:rsid w:val="00054429"/>
    <w:rsid w:val="00055934"/>
    <w:rsid w:val="00057D44"/>
    <w:rsid w:val="00061795"/>
    <w:rsid w:val="000617C7"/>
    <w:rsid w:val="00062604"/>
    <w:rsid w:val="00062D14"/>
    <w:rsid w:val="000669FA"/>
    <w:rsid w:val="00067A13"/>
    <w:rsid w:val="00071D17"/>
    <w:rsid w:val="0007252E"/>
    <w:rsid w:val="00077147"/>
    <w:rsid w:val="0007737D"/>
    <w:rsid w:val="000824BB"/>
    <w:rsid w:val="0008374C"/>
    <w:rsid w:val="000841EB"/>
    <w:rsid w:val="00090507"/>
    <w:rsid w:val="00090EBE"/>
    <w:rsid w:val="00092984"/>
    <w:rsid w:val="00092BB7"/>
    <w:rsid w:val="00097E42"/>
    <w:rsid w:val="000A0DF2"/>
    <w:rsid w:val="000A4290"/>
    <w:rsid w:val="000A5640"/>
    <w:rsid w:val="000A7EA0"/>
    <w:rsid w:val="000B11B1"/>
    <w:rsid w:val="000B1D03"/>
    <w:rsid w:val="000B28A6"/>
    <w:rsid w:val="000B34CD"/>
    <w:rsid w:val="000B35A7"/>
    <w:rsid w:val="000B5068"/>
    <w:rsid w:val="000C096A"/>
    <w:rsid w:val="000C148F"/>
    <w:rsid w:val="000C18F2"/>
    <w:rsid w:val="000C24BA"/>
    <w:rsid w:val="000C26AE"/>
    <w:rsid w:val="000C44D1"/>
    <w:rsid w:val="000D0E82"/>
    <w:rsid w:val="000D3F1D"/>
    <w:rsid w:val="000D4945"/>
    <w:rsid w:val="000D4D2A"/>
    <w:rsid w:val="000D5705"/>
    <w:rsid w:val="000E0C1F"/>
    <w:rsid w:val="000E3926"/>
    <w:rsid w:val="000E51BA"/>
    <w:rsid w:val="000E5D05"/>
    <w:rsid w:val="000E6FFB"/>
    <w:rsid w:val="000F47EA"/>
    <w:rsid w:val="000F534D"/>
    <w:rsid w:val="000F62C7"/>
    <w:rsid w:val="001006C3"/>
    <w:rsid w:val="001008E4"/>
    <w:rsid w:val="00101A85"/>
    <w:rsid w:val="00104CCE"/>
    <w:rsid w:val="001057D6"/>
    <w:rsid w:val="001061E3"/>
    <w:rsid w:val="00106903"/>
    <w:rsid w:val="001109BC"/>
    <w:rsid w:val="00114BCD"/>
    <w:rsid w:val="00115322"/>
    <w:rsid w:val="00117B95"/>
    <w:rsid w:val="00117ECF"/>
    <w:rsid w:val="00121F3F"/>
    <w:rsid w:val="0012310D"/>
    <w:rsid w:val="001243EF"/>
    <w:rsid w:val="00125466"/>
    <w:rsid w:val="001279C6"/>
    <w:rsid w:val="001279C8"/>
    <w:rsid w:val="00131FC0"/>
    <w:rsid w:val="00134222"/>
    <w:rsid w:val="00137050"/>
    <w:rsid w:val="0014290B"/>
    <w:rsid w:val="001448A7"/>
    <w:rsid w:val="00145CD1"/>
    <w:rsid w:val="00147F2A"/>
    <w:rsid w:val="001503B2"/>
    <w:rsid w:val="00153812"/>
    <w:rsid w:val="0015453F"/>
    <w:rsid w:val="00154FBB"/>
    <w:rsid w:val="00157073"/>
    <w:rsid w:val="001573C4"/>
    <w:rsid w:val="0016200F"/>
    <w:rsid w:val="00162B71"/>
    <w:rsid w:val="001647CE"/>
    <w:rsid w:val="00165A26"/>
    <w:rsid w:val="00167AF5"/>
    <w:rsid w:val="00170084"/>
    <w:rsid w:val="00172643"/>
    <w:rsid w:val="001727C9"/>
    <w:rsid w:val="00174B64"/>
    <w:rsid w:val="00181C09"/>
    <w:rsid w:val="00182CB9"/>
    <w:rsid w:val="00184A09"/>
    <w:rsid w:val="001872A3"/>
    <w:rsid w:val="00191A8D"/>
    <w:rsid w:val="00196020"/>
    <w:rsid w:val="001A0689"/>
    <w:rsid w:val="001A1B3F"/>
    <w:rsid w:val="001A1FD6"/>
    <w:rsid w:val="001A35C5"/>
    <w:rsid w:val="001B2728"/>
    <w:rsid w:val="001B28AD"/>
    <w:rsid w:val="001B3245"/>
    <w:rsid w:val="001B4AD2"/>
    <w:rsid w:val="001B4D0B"/>
    <w:rsid w:val="001B546D"/>
    <w:rsid w:val="001B55AE"/>
    <w:rsid w:val="001B5A98"/>
    <w:rsid w:val="001B6CB9"/>
    <w:rsid w:val="001B6D78"/>
    <w:rsid w:val="001C2904"/>
    <w:rsid w:val="001C2BEA"/>
    <w:rsid w:val="001C4959"/>
    <w:rsid w:val="001C54EA"/>
    <w:rsid w:val="001C71C4"/>
    <w:rsid w:val="001D0214"/>
    <w:rsid w:val="001D029E"/>
    <w:rsid w:val="001D3ACA"/>
    <w:rsid w:val="001D3F7D"/>
    <w:rsid w:val="001D5EE3"/>
    <w:rsid w:val="001E0FE5"/>
    <w:rsid w:val="001E21B3"/>
    <w:rsid w:val="001E79B6"/>
    <w:rsid w:val="001F0323"/>
    <w:rsid w:val="001F40D2"/>
    <w:rsid w:val="001F4460"/>
    <w:rsid w:val="001F485E"/>
    <w:rsid w:val="001F5AC2"/>
    <w:rsid w:val="001F6E44"/>
    <w:rsid w:val="001F7F6E"/>
    <w:rsid w:val="00200C94"/>
    <w:rsid w:val="002013E5"/>
    <w:rsid w:val="00201D66"/>
    <w:rsid w:val="00203423"/>
    <w:rsid w:val="00203D9C"/>
    <w:rsid w:val="00213C00"/>
    <w:rsid w:val="00215B0A"/>
    <w:rsid w:val="00216D85"/>
    <w:rsid w:val="0022147B"/>
    <w:rsid w:val="00222B66"/>
    <w:rsid w:val="00224186"/>
    <w:rsid w:val="00224C7E"/>
    <w:rsid w:val="00226691"/>
    <w:rsid w:val="0023032D"/>
    <w:rsid w:val="00235D61"/>
    <w:rsid w:val="002366B5"/>
    <w:rsid w:val="00240071"/>
    <w:rsid w:val="002403B8"/>
    <w:rsid w:val="0024154F"/>
    <w:rsid w:val="00241B99"/>
    <w:rsid w:val="002437CF"/>
    <w:rsid w:val="0024571E"/>
    <w:rsid w:val="00246FE3"/>
    <w:rsid w:val="0025180E"/>
    <w:rsid w:val="00254D76"/>
    <w:rsid w:val="00256B0E"/>
    <w:rsid w:val="0026281F"/>
    <w:rsid w:val="00264CD1"/>
    <w:rsid w:val="002678E7"/>
    <w:rsid w:val="0027091B"/>
    <w:rsid w:val="00271E6D"/>
    <w:rsid w:val="002761B3"/>
    <w:rsid w:val="002768B1"/>
    <w:rsid w:val="002776DC"/>
    <w:rsid w:val="00283B7D"/>
    <w:rsid w:val="00284D1F"/>
    <w:rsid w:val="00285CF3"/>
    <w:rsid w:val="0028647B"/>
    <w:rsid w:val="002866A8"/>
    <w:rsid w:val="00286AAD"/>
    <w:rsid w:val="00287D1C"/>
    <w:rsid w:val="00291931"/>
    <w:rsid w:val="00294814"/>
    <w:rsid w:val="00296137"/>
    <w:rsid w:val="002A0253"/>
    <w:rsid w:val="002A0A01"/>
    <w:rsid w:val="002A0AC2"/>
    <w:rsid w:val="002A14F2"/>
    <w:rsid w:val="002A1CC8"/>
    <w:rsid w:val="002A2053"/>
    <w:rsid w:val="002A3A47"/>
    <w:rsid w:val="002A4D69"/>
    <w:rsid w:val="002A5908"/>
    <w:rsid w:val="002A5944"/>
    <w:rsid w:val="002B204A"/>
    <w:rsid w:val="002B45FA"/>
    <w:rsid w:val="002B48A9"/>
    <w:rsid w:val="002B4F83"/>
    <w:rsid w:val="002C0D7B"/>
    <w:rsid w:val="002C4DEA"/>
    <w:rsid w:val="002C567C"/>
    <w:rsid w:val="002C6151"/>
    <w:rsid w:val="002D1E46"/>
    <w:rsid w:val="002D261B"/>
    <w:rsid w:val="002D2649"/>
    <w:rsid w:val="002D334E"/>
    <w:rsid w:val="002D374A"/>
    <w:rsid w:val="002D4A78"/>
    <w:rsid w:val="002D5DBC"/>
    <w:rsid w:val="002E1312"/>
    <w:rsid w:val="002E1633"/>
    <w:rsid w:val="002E20AB"/>
    <w:rsid w:val="002E224A"/>
    <w:rsid w:val="002E4367"/>
    <w:rsid w:val="002E4C65"/>
    <w:rsid w:val="002E4FA6"/>
    <w:rsid w:val="002E4FCB"/>
    <w:rsid w:val="002F167D"/>
    <w:rsid w:val="002F185B"/>
    <w:rsid w:val="002F2A38"/>
    <w:rsid w:val="002F343E"/>
    <w:rsid w:val="002F4B54"/>
    <w:rsid w:val="002F7E03"/>
    <w:rsid w:val="00301E5B"/>
    <w:rsid w:val="003020F4"/>
    <w:rsid w:val="0030447E"/>
    <w:rsid w:val="00305EC0"/>
    <w:rsid w:val="00306345"/>
    <w:rsid w:val="0030787F"/>
    <w:rsid w:val="00307E23"/>
    <w:rsid w:val="00307F85"/>
    <w:rsid w:val="00310EFC"/>
    <w:rsid w:val="00312266"/>
    <w:rsid w:val="003138DB"/>
    <w:rsid w:val="003168F0"/>
    <w:rsid w:val="003216CD"/>
    <w:rsid w:val="00321EC4"/>
    <w:rsid w:val="00324047"/>
    <w:rsid w:val="0032595D"/>
    <w:rsid w:val="003270A9"/>
    <w:rsid w:val="003279AE"/>
    <w:rsid w:val="003314A4"/>
    <w:rsid w:val="00332BC8"/>
    <w:rsid w:val="00333440"/>
    <w:rsid w:val="00333B82"/>
    <w:rsid w:val="003401D3"/>
    <w:rsid w:val="00340683"/>
    <w:rsid w:val="0034350D"/>
    <w:rsid w:val="0034460E"/>
    <w:rsid w:val="00344ABB"/>
    <w:rsid w:val="003467F4"/>
    <w:rsid w:val="003472D2"/>
    <w:rsid w:val="003529CA"/>
    <w:rsid w:val="00354CC1"/>
    <w:rsid w:val="00356709"/>
    <w:rsid w:val="003579A4"/>
    <w:rsid w:val="0036094D"/>
    <w:rsid w:val="00361E23"/>
    <w:rsid w:val="00372A3E"/>
    <w:rsid w:val="00372F3E"/>
    <w:rsid w:val="00373AC7"/>
    <w:rsid w:val="00376160"/>
    <w:rsid w:val="003770EC"/>
    <w:rsid w:val="00380BED"/>
    <w:rsid w:val="00381BF9"/>
    <w:rsid w:val="00382468"/>
    <w:rsid w:val="003829CB"/>
    <w:rsid w:val="00385A90"/>
    <w:rsid w:val="00387473"/>
    <w:rsid w:val="00393072"/>
    <w:rsid w:val="00393868"/>
    <w:rsid w:val="003958AD"/>
    <w:rsid w:val="003958E8"/>
    <w:rsid w:val="00397B28"/>
    <w:rsid w:val="003A3268"/>
    <w:rsid w:val="003A4FFC"/>
    <w:rsid w:val="003A547E"/>
    <w:rsid w:val="003A566B"/>
    <w:rsid w:val="003A67B8"/>
    <w:rsid w:val="003A6DE2"/>
    <w:rsid w:val="003A6ED0"/>
    <w:rsid w:val="003B3281"/>
    <w:rsid w:val="003B358E"/>
    <w:rsid w:val="003B4857"/>
    <w:rsid w:val="003B5E25"/>
    <w:rsid w:val="003C198B"/>
    <w:rsid w:val="003C3A47"/>
    <w:rsid w:val="003C4453"/>
    <w:rsid w:val="003C55C0"/>
    <w:rsid w:val="003C56D4"/>
    <w:rsid w:val="003C7275"/>
    <w:rsid w:val="003C7A4C"/>
    <w:rsid w:val="003D004F"/>
    <w:rsid w:val="003D199E"/>
    <w:rsid w:val="003D240E"/>
    <w:rsid w:val="003D35F4"/>
    <w:rsid w:val="003D39B5"/>
    <w:rsid w:val="003E2736"/>
    <w:rsid w:val="003E4424"/>
    <w:rsid w:val="003F0E1A"/>
    <w:rsid w:val="003F2C8E"/>
    <w:rsid w:val="003F5921"/>
    <w:rsid w:val="003F64CD"/>
    <w:rsid w:val="003F6B6C"/>
    <w:rsid w:val="00400BFF"/>
    <w:rsid w:val="0040213D"/>
    <w:rsid w:val="0040272B"/>
    <w:rsid w:val="00403682"/>
    <w:rsid w:val="00403FCF"/>
    <w:rsid w:val="00404FA1"/>
    <w:rsid w:val="00405845"/>
    <w:rsid w:val="00406E99"/>
    <w:rsid w:val="004122B5"/>
    <w:rsid w:val="00413745"/>
    <w:rsid w:val="00416764"/>
    <w:rsid w:val="00416D2A"/>
    <w:rsid w:val="00421262"/>
    <w:rsid w:val="00424492"/>
    <w:rsid w:val="00424637"/>
    <w:rsid w:val="004261B6"/>
    <w:rsid w:val="004267F5"/>
    <w:rsid w:val="00430188"/>
    <w:rsid w:val="00431D21"/>
    <w:rsid w:val="00432BC1"/>
    <w:rsid w:val="00433D04"/>
    <w:rsid w:val="004342A1"/>
    <w:rsid w:val="004374DE"/>
    <w:rsid w:val="004422B2"/>
    <w:rsid w:val="004428FB"/>
    <w:rsid w:val="004438C2"/>
    <w:rsid w:val="00443966"/>
    <w:rsid w:val="00445AD4"/>
    <w:rsid w:val="00445B53"/>
    <w:rsid w:val="00445F15"/>
    <w:rsid w:val="0045163C"/>
    <w:rsid w:val="00452C6C"/>
    <w:rsid w:val="00453AA4"/>
    <w:rsid w:val="00455436"/>
    <w:rsid w:val="00461893"/>
    <w:rsid w:val="00461D62"/>
    <w:rsid w:val="004647E1"/>
    <w:rsid w:val="0046687D"/>
    <w:rsid w:val="00466B4C"/>
    <w:rsid w:val="00466FAF"/>
    <w:rsid w:val="0046711B"/>
    <w:rsid w:val="00471038"/>
    <w:rsid w:val="00471C26"/>
    <w:rsid w:val="0047575B"/>
    <w:rsid w:val="004773CC"/>
    <w:rsid w:val="00482DEC"/>
    <w:rsid w:val="004832DD"/>
    <w:rsid w:val="004844CF"/>
    <w:rsid w:val="00485603"/>
    <w:rsid w:val="004907F1"/>
    <w:rsid w:val="0049222A"/>
    <w:rsid w:val="00493928"/>
    <w:rsid w:val="00495479"/>
    <w:rsid w:val="0049694D"/>
    <w:rsid w:val="004A2C1C"/>
    <w:rsid w:val="004A34B7"/>
    <w:rsid w:val="004A3F96"/>
    <w:rsid w:val="004A4191"/>
    <w:rsid w:val="004A763B"/>
    <w:rsid w:val="004B0587"/>
    <w:rsid w:val="004B0C65"/>
    <w:rsid w:val="004B1194"/>
    <w:rsid w:val="004B3801"/>
    <w:rsid w:val="004B500A"/>
    <w:rsid w:val="004B752B"/>
    <w:rsid w:val="004B7BF8"/>
    <w:rsid w:val="004B7C23"/>
    <w:rsid w:val="004C15CD"/>
    <w:rsid w:val="004C20DF"/>
    <w:rsid w:val="004C5306"/>
    <w:rsid w:val="004C55D1"/>
    <w:rsid w:val="004C560F"/>
    <w:rsid w:val="004D0A1C"/>
    <w:rsid w:val="004D402C"/>
    <w:rsid w:val="004D4746"/>
    <w:rsid w:val="004D601A"/>
    <w:rsid w:val="004E125B"/>
    <w:rsid w:val="004E219C"/>
    <w:rsid w:val="004E2BBD"/>
    <w:rsid w:val="004E2C24"/>
    <w:rsid w:val="004E375A"/>
    <w:rsid w:val="004E7C2B"/>
    <w:rsid w:val="004F12A9"/>
    <w:rsid w:val="004F3C56"/>
    <w:rsid w:val="004F683C"/>
    <w:rsid w:val="004F6C1B"/>
    <w:rsid w:val="0050093B"/>
    <w:rsid w:val="005012E7"/>
    <w:rsid w:val="0050376E"/>
    <w:rsid w:val="005042CF"/>
    <w:rsid w:val="00505D9A"/>
    <w:rsid w:val="00507151"/>
    <w:rsid w:val="00513B1C"/>
    <w:rsid w:val="005168F0"/>
    <w:rsid w:val="00516C0F"/>
    <w:rsid w:val="005218AB"/>
    <w:rsid w:val="005236C0"/>
    <w:rsid w:val="005238C9"/>
    <w:rsid w:val="00525A39"/>
    <w:rsid w:val="00527B6D"/>
    <w:rsid w:val="005320C4"/>
    <w:rsid w:val="00532B0D"/>
    <w:rsid w:val="00536DFA"/>
    <w:rsid w:val="005378B6"/>
    <w:rsid w:val="00540CC1"/>
    <w:rsid w:val="0054196A"/>
    <w:rsid w:val="00543201"/>
    <w:rsid w:val="005433D2"/>
    <w:rsid w:val="00547F4B"/>
    <w:rsid w:val="00555016"/>
    <w:rsid w:val="0055513C"/>
    <w:rsid w:val="00557603"/>
    <w:rsid w:val="00560A43"/>
    <w:rsid w:val="005643D1"/>
    <w:rsid w:val="00564E3D"/>
    <w:rsid w:val="00565CC2"/>
    <w:rsid w:val="00570E9E"/>
    <w:rsid w:val="00571AD1"/>
    <w:rsid w:val="00572E91"/>
    <w:rsid w:val="00573ABA"/>
    <w:rsid w:val="00574D96"/>
    <w:rsid w:val="00576D79"/>
    <w:rsid w:val="00580406"/>
    <w:rsid w:val="00583FC9"/>
    <w:rsid w:val="0058489E"/>
    <w:rsid w:val="00591164"/>
    <w:rsid w:val="00592299"/>
    <w:rsid w:val="00593393"/>
    <w:rsid w:val="005A1FBF"/>
    <w:rsid w:val="005A3D2D"/>
    <w:rsid w:val="005A5B5E"/>
    <w:rsid w:val="005A6FA4"/>
    <w:rsid w:val="005A78A6"/>
    <w:rsid w:val="005B3222"/>
    <w:rsid w:val="005B3BCC"/>
    <w:rsid w:val="005B3DF2"/>
    <w:rsid w:val="005B3E12"/>
    <w:rsid w:val="005B4066"/>
    <w:rsid w:val="005B6E6E"/>
    <w:rsid w:val="005B7022"/>
    <w:rsid w:val="005C0E14"/>
    <w:rsid w:val="005C11C1"/>
    <w:rsid w:val="005C38C0"/>
    <w:rsid w:val="005C5D50"/>
    <w:rsid w:val="005C69A0"/>
    <w:rsid w:val="005D2C5E"/>
    <w:rsid w:val="005D4F19"/>
    <w:rsid w:val="005E0A36"/>
    <w:rsid w:val="005F078E"/>
    <w:rsid w:val="005F2BA6"/>
    <w:rsid w:val="005F5483"/>
    <w:rsid w:val="005F7144"/>
    <w:rsid w:val="00600DE8"/>
    <w:rsid w:val="00601D41"/>
    <w:rsid w:val="00602EA8"/>
    <w:rsid w:val="00604296"/>
    <w:rsid w:val="00604E9F"/>
    <w:rsid w:val="0060657C"/>
    <w:rsid w:val="006073E8"/>
    <w:rsid w:val="00610A59"/>
    <w:rsid w:val="00610FCD"/>
    <w:rsid w:val="00612717"/>
    <w:rsid w:val="0061314C"/>
    <w:rsid w:val="0062059B"/>
    <w:rsid w:val="00620700"/>
    <w:rsid w:val="006215D5"/>
    <w:rsid w:val="006226BC"/>
    <w:rsid w:val="0062422A"/>
    <w:rsid w:val="00624284"/>
    <w:rsid w:val="006312EA"/>
    <w:rsid w:val="00632A32"/>
    <w:rsid w:val="00635111"/>
    <w:rsid w:val="00635781"/>
    <w:rsid w:val="0063674F"/>
    <w:rsid w:val="00637BFA"/>
    <w:rsid w:val="00645061"/>
    <w:rsid w:val="00650399"/>
    <w:rsid w:val="00661576"/>
    <w:rsid w:val="00661710"/>
    <w:rsid w:val="00662274"/>
    <w:rsid w:val="0066230C"/>
    <w:rsid w:val="006651B9"/>
    <w:rsid w:val="00666BB5"/>
    <w:rsid w:val="00666DEE"/>
    <w:rsid w:val="006672EC"/>
    <w:rsid w:val="00667D00"/>
    <w:rsid w:val="00667D17"/>
    <w:rsid w:val="0067042B"/>
    <w:rsid w:val="00671F8D"/>
    <w:rsid w:val="00673355"/>
    <w:rsid w:val="00675D61"/>
    <w:rsid w:val="00676DBD"/>
    <w:rsid w:val="0067706D"/>
    <w:rsid w:val="00681029"/>
    <w:rsid w:val="00681CD3"/>
    <w:rsid w:val="006828BD"/>
    <w:rsid w:val="00682F01"/>
    <w:rsid w:val="00683478"/>
    <w:rsid w:val="00686494"/>
    <w:rsid w:val="00690D95"/>
    <w:rsid w:val="00695924"/>
    <w:rsid w:val="006965AB"/>
    <w:rsid w:val="0069710C"/>
    <w:rsid w:val="006A0FCE"/>
    <w:rsid w:val="006A2307"/>
    <w:rsid w:val="006A474F"/>
    <w:rsid w:val="006A7FE1"/>
    <w:rsid w:val="006B7C03"/>
    <w:rsid w:val="006B7F98"/>
    <w:rsid w:val="006C09AF"/>
    <w:rsid w:val="006C11C3"/>
    <w:rsid w:val="006C206E"/>
    <w:rsid w:val="006C5013"/>
    <w:rsid w:val="006D0246"/>
    <w:rsid w:val="006D02FE"/>
    <w:rsid w:val="006D155E"/>
    <w:rsid w:val="006D172F"/>
    <w:rsid w:val="006D1D0D"/>
    <w:rsid w:val="006D3223"/>
    <w:rsid w:val="006D725A"/>
    <w:rsid w:val="006D7625"/>
    <w:rsid w:val="006D780F"/>
    <w:rsid w:val="006F3CDD"/>
    <w:rsid w:val="006F5A97"/>
    <w:rsid w:val="006F7B0C"/>
    <w:rsid w:val="00700035"/>
    <w:rsid w:val="00700E61"/>
    <w:rsid w:val="00701BA5"/>
    <w:rsid w:val="0070201B"/>
    <w:rsid w:val="007023D8"/>
    <w:rsid w:val="0070403C"/>
    <w:rsid w:val="0070568E"/>
    <w:rsid w:val="007056AD"/>
    <w:rsid w:val="007069BC"/>
    <w:rsid w:val="00706BDA"/>
    <w:rsid w:val="00707A16"/>
    <w:rsid w:val="007100E4"/>
    <w:rsid w:val="0071070C"/>
    <w:rsid w:val="00711DEB"/>
    <w:rsid w:val="00712394"/>
    <w:rsid w:val="0071263A"/>
    <w:rsid w:val="00714611"/>
    <w:rsid w:val="00714F7D"/>
    <w:rsid w:val="00715723"/>
    <w:rsid w:val="00715A99"/>
    <w:rsid w:val="00715F2F"/>
    <w:rsid w:val="0071777B"/>
    <w:rsid w:val="007201B7"/>
    <w:rsid w:val="00720A30"/>
    <w:rsid w:val="007235E8"/>
    <w:rsid w:val="00725330"/>
    <w:rsid w:val="0072550B"/>
    <w:rsid w:val="007264F7"/>
    <w:rsid w:val="00731440"/>
    <w:rsid w:val="007314E4"/>
    <w:rsid w:val="00732A6B"/>
    <w:rsid w:val="00733E04"/>
    <w:rsid w:val="00734589"/>
    <w:rsid w:val="00735875"/>
    <w:rsid w:val="0073622D"/>
    <w:rsid w:val="00737142"/>
    <w:rsid w:val="00737187"/>
    <w:rsid w:val="00743ADD"/>
    <w:rsid w:val="00745EBE"/>
    <w:rsid w:val="00746B1B"/>
    <w:rsid w:val="007475D8"/>
    <w:rsid w:val="00750490"/>
    <w:rsid w:val="00751EFE"/>
    <w:rsid w:val="00752DA1"/>
    <w:rsid w:val="007536BA"/>
    <w:rsid w:val="0075413E"/>
    <w:rsid w:val="007569D1"/>
    <w:rsid w:val="0076018B"/>
    <w:rsid w:val="00760C57"/>
    <w:rsid w:val="00761D5A"/>
    <w:rsid w:val="007651BB"/>
    <w:rsid w:val="007662E1"/>
    <w:rsid w:val="00766493"/>
    <w:rsid w:val="007672AC"/>
    <w:rsid w:val="00770905"/>
    <w:rsid w:val="00770BE0"/>
    <w:rsid w:val="007745A8"/>
    <w:rsid w:val="00774AD3"/>
    <w:rsid w:val="00775075"/>
    <w:rsid w:val="00775A8C"/>
    <w:rsid w:val="00775DAA"/>
    <w:rsid w:val="0077700C"/>
    <w:rsid w:val="007811C5"/>
    <w:rsid w:val="00781BD5"/>
    <w:rsid w:val="00781C6F"/>
    <w:rsid w:val="007823FA"/>
    <w:rsid w:val="00782A81"/>
    <w:rsid w:val="00783E6F"/>
    <w:rsid w:val="00784DF3"/>
    <w:rsid w:val="00784E99"/>
    <w:rsid w:val="00785D6F"/>
    <w:rsid w:val="0078749F"/>
    <w:rsid w:val="00791748"/>
    <w:rsid w:val="00794B60"/>
    <w:rsid w:val="0079505D"/>
    <w:rsid w:val="0079748D"/>
    <w:rsid w:val="007A046C"/>
    <w:rsid w:val="007A24B9"/>
    <w:rsid w:val="007A76E9"/>
    <w:rsid w:val="007A7B1A"/>
    <w:rsid w:val="007B52E5"/>
    <w:rsid w:val="007B652F"/>
    <w:rsid w:val="007B7D0E"/>
    <w:rsid w:val="007C0AC6"/>
    <w:rsid w:val="007C20B2"/>
    <w:rsid w:val="007C43E5"/>
    <w:rsid w:val="007C6BC2"/>
    <w:rsid w:val="007C78F6"/>
    <w:rsid w:val="007D0815"/>
    <w:rsid w:val="007D225A"/>
    <w:rsid w:val="007D4614"/>
    <w:rsid w:val="007D5C9B"/>
    <w:rsid w:val="007D7B07"/>
    <w:rsid w:val="007E018D"/>
    <w:rsid w:val="007E0DCE"/>
    <w:rsid w:val="007E207E"/>
    <w:rsid w:val="007E41E9"/>
    <w:rsid w:val="007E45DA"/>
    <w:rsid w:val="007E5B2D"/>
    <w:rsid w:val="007E5B88"/>
    <w:rsid w:val="007E77F0"/>
    <w:rsid w:val="007F276D"/>
    <w:rsid w:val="007F3C68"/>
    <w:rsid w:val="007F3F05"/>
    <w:rsid w:val="007F7A8C"/>
    <w:rsid w:val="00800B60"/>
    <w:rsid w:val="00801924"/>
    <w:rsid w:val="008059BD"/>
    <w:rsid w:val="00805CB4"/>
    <w:rsid w:val="0080707B"/>
    <w:rsid w:val="008142C6"/>
    <w:rsid w:val="00816DD8"/>
    <w:rsid w:val="00817F24"/>
    <w:rsid w:val="00821FD0"/>
    <w:rsid w:val="00823533"/>
    <w:rsid w:val="00826080"/>
    <w:rsid w:val="0083394E"/>
    <w:rsid w:val="00833C9D"/>
    <w:rsid w:val="0083440C"/>
    <w:rsid w:val="008400EF"/>
    <w:rsid w:val="00840270"/>
    <w:rsid w:val="008424AE"/>
    <w:rsid w:val="00843831"/>
    <w:rsid w:val="00843F72"/>
    <w:rsid w:val="00844ABA"/>
    <w:rsid w:val="00844ED3"/>
    <w:rsid w:val="008502EF"/>
    <w:rsid w:val="008604C4"/>
    <w:rsid w:val="00860873"/>
    <w:rsid w:val="00861E61"/>
    <w:rsid w:val="0086685B"/>
    <w:rsid w:val="0087189B"/>
    <w:rsid w:val="008718D6"/>
    <w:rsid w:val="0087275D"/>
    <w:rsid w:val="00872F6E"/>
    <w:rsid w:val="00876378"/>
    <w:rsid w:val="00882C3C"/>
    <w:rsid w:val="00884CD2"/>
    <w:rsid w:val="00885C34"/>
    <w:rsid w:val="0088614A"/>
    <w:rsid w:val="00887CC6"/>
    <w:rsid w:val="008920F9"/>
    <w:rsid w:val="008941F2"/>
    <w:rsid w:val="00896FFC"/>
    <w:rsid w:val="0089726C"/>
    <w:rsid w:val="008A2471"/>
    <w:rsid w:val="008A362A"/>
    <w:rsid w:val="008A4055"/>
    <w:rsid w:val="008A4C79"/>
    <w:rsid w:val="008A5D15"/>
    <w:rsid w:val="008A60F8"/>
    <w:rsid w:val="008A6923"/>
    <w:rsid w:val="008A6DD8"/>
    <w:rsid w:val="008B12FD"/>
    <w:rsid w:val="008B152B"/>
    <w:rsid w:val="008B3AE5"/>
    <w:rsid w:val="008B3D8F"/>
    <w:rsid w:val="008B44E9"/>
    <w:rsid w:val="008B5F31"/>
    <w:rsid w:val="008C097E"/>
    <w:rsid w:val="008C2B1F"/>
    <w:rsid w:val="008C36DC"/>
    <w:rsid w:val="008C390F"/>
    <w:rsid w:val="008C3977"/>
    <w:rsid w:val="008C4499"/>
    <w:rsid w:val="008C629D"/>
    <w:rsid w:val="008D44BF"/>
    <w:rsid w:val="008D646C"/>
    <w:rsid w:val="008D64B6"/>
    <w:rsid w:val="008E1744"/>
    <w:rsid w:val="008E3005"/>
    <w:rsid w:val="008E325D"/>
    <w:rsid w:val="008E3BE5"/>
    <w:rsid w:val="008E5BB6"/>
    <w:rsid w:val="008E6ABC"/>
    <w:rsid w:val="008F1187"/>
    <w:rsid w:val="008F2C7D"/>
    <w:rsid w:val="008F37A3"/>
    <w:rsid w:val="008F527D"/>
    <w:rsid w:val="008F66DA"/>
    <w:rsid w:val="00900BE7"/>
    <w:rsid w:val="0090222C"/>
    <w:rsid w:val="0090227A"/>
    <w:rsid w:val="00903E3E"/>
    <w:rsid w:val="00905622"/>
    <w:rsid w:val="0090633F"/>
    <w:rsid w:val="009067AD"/>
    <w:rsid w:val="00906880"/>
    <w:rsid w:val="00906A9D"/>
    <w:rsid w:val="0091765A"/>
    <w:rsid w:val="0092296F"/>
    <w:rsid w:val="00924B84"/>
    <w:rsid w:val="009321F9"/>
    <w:rsid w:val="00934F76"/>
    <w:rsid w:val="00935320"/>
    <w:rsid w:val="00935C16"/>
    <w:rsid w:val="009363D5"/>
    <w:rsid w:val="00936A2E"/>
    <w:rsid w:val="00937DAA"/>
    <w:rsid w:val="0094035B"/>
    <w:rsid w:val="00940F44"/>
    <w:rsid w:val="0094128C"/>
    <w:rsid w:val="00941986"/>
    <w:rsid w:val="00944787"/>
    <w:rsid w:val="009545BB"/>
    <w:rsid w:val="009554A7"/>
    <w:rsid w:val="009578EA"/>
    <w:rsid w:val="009612B5"/>
    <w:rsid w:val="009617D1"/>
    <w:rsid w:val="00962061"/>
    <w:rsid w:val="00964948"/>
    <w:rsid w:val="00964D4B"/>
    <w:rsid w:val="00966474"/>
    <w:rsid w:val="00970151"/>
    <w:rsid w:val="00972DE1"/>
    <w:rsid w:val="0097466D"/>
    <w:rsid w:val="009749F9"/>
    <w:rsid w:val="0097584C"/>
    <w:rsid w:val="00975B1E"/>
    <w:rsid w:val="009803E8"/>
    <w:rsid w:val="009810CE"/>
    <w:rsid w:val="00981C28"/>
    <w:rsid w:val="00987049"/>
    <w:rsid w:val="009902E8"/>
    <w:rsid w:val="00991833"/>
    <w:rsid w:val="00993BBD"/>
    <w:rsid w:val="00997C96"/>
    <w:rsid w:val="009A0088"/>
    <w:rsid w:val="009A3ADF"/>
    <w:rsid w:val="009A4395"/>
    <w:rsid w:val="009A5D45"/>
    <w:rsid w:val="009A68D9"/>
    <w:rsid w:val="009A6BD8"/>
    <w:rsid w:val="009A721F"/>
    <w:rsid w:val="009B0C22"/>
    <w:rsid w:val="009B0EEC"/>
    <w:rsid w:val="009B1241"/>
    <w:rsid w:val="009B2631"/>
    <w:rsid w:val="009B2BC8"/>
    <w:rsid w:val="009B3288"/>
    <w:rsid w:val="009B3580"/>
    <w:rsid w:val="009B514B"/>
    <w:rsid w:val="009B557E"/>
    <w:rsid w:val="009C1C00"/>
    <w:rsid w:val="009C1D52"/>
    <w:rsid w:val="009C3967"/>
    <w:rsid w:val="009D0B7D"/>
    <w:rsid w:val="009D1753"/>
    <w:rsid w:val="009D436A"/>
    <w:rsid w:val="009D5350"/>
    <w:rsid w:val="009D5CD4"/>
    <w:rsid w:val="009E22F6"/>
    <w:rsid w:val="009E3329"/>
    <w:rsid w:val="009E5CA7"/>
    <w:rsid w:val="009E6F93"/>
    <w:rsid w:val="009E7B54"/>
    <w:rsid w:val="009E7C80"/>
    <w:rsid w:val="009F06EA"/>
    <w:rsid w:val="009F521F"/>
    <w:rsid w:val="009F5405"/>
    <w:rsid w:val="00A00838"/>
    <w:rsid w:val="00A049F3"/>
    <w:rsid w:val="00A06B4C"/>
    <w:rsid w:val="00A10E51"/>
    <w:rsid w:val="00A10EF7"/>
    <w:rsid w:val="00A12822"/>
    <w:rsid w:val="00A149E4"/>
    <w:rsid w:val="00A15B60"/>
    <w:rsid w:val="00A15BF0"/>
    <w:rsid w:val="00A20437"/>
    <w:rsid w:val="00A21361"/>
    <w:rsid w:val="00A227A0"/>
    <w:rsid w:val="00A235EA"/>
    <w:rsid w:val="00A23D2A"/>
    <w:rsid w:val="00A24296"/>
    <w:rsid w:val="00A2500B"/>
    <w:rsid w:val="00A260EC"/>
    <w:rsid w:val="00A2714D"/>
    <w:rsid w:val="00A31B71"/>
    <w:rsid w:val="00A32F92"/>
    <w:rsid w:val="00A338C3"/>
    <w:rsid w:val="00A34B57"/>
    <w:rsid w:val="00A3509E"/>
    <w:rsid w:val="00A36985"/>
    <w:rsid w:val="00A36F9A"/>
    <w:rsid w:val="00A3752C"/>
    <w:rsid w:val="00A407D6"/>
    <w:rsid w:val="00A4220E"/>
    <w:rsid w:val="00A42D18"/>
    <w:rsid w:val="00A45405"/>
    <w:rsid w:val="00A46D16"/>
    <w:rsid w:val="00A4719D"/>
    <w:rsid w:val="00A511DF"/>
    <w:rsid w:val="00A53F7E"/>
    <w:rsid w:val="00A57C7A"/>
    <w:rsid w:val="00A6048E"/>
    <w:rsid w:val="00A6228A"/>
    <w:rsid w:val="00A632A3"/>
    <w:rsid w:val="00A636FA"/>
    <w:rsid w:val="00A71957"/>
    <w:rsid w:val="00A72346"/>
    <w:rsid w:val="00A745B4"/>
    <w:rsid w:val="00A76CE6"/>
    <w:rsid w:val="00A8188F"/>
    <w:rsid w:val="00A8287B"/>
    <w:rsid w:val="00A83323"/>
    <w:rsid w:val="00A836F5"/>
    <w:rsid w:val="00A839B7"/>
    <w:rsid w:val="00A86ED4"/>
    <w:rsid w:val="00A87467"/>
    <w:rsid w:val="00A943D1"/>
    <w:rsid w:val="00A968B9"/>
    <w:rsid w:val="00AA27CD"/>
    <w:rsid w:val="00AA2B4A"/>
    <w:rsid w:val="00AB69B8"/>
    <w:rsid w:val="00AC134F"/>
    <w:rsid w:val="00AC4EAE"/>
    <w:rsid w:val="00AC59BE"/>
    <w:rsid w:val="00AC70FD"/>
    <w:rsid w:val="00AD1FDE"/>
    <w:rsid w:val="00AD513A"/>
    <w:rsid w:val="00AE1FE9"/>
    <w:rsid w:val="00AE64D4"/>
    <w:rsid w:val="00AE66CE"/>
    <w:rsid w:val="00AF2C3A"/>
    <w:rsid w:val="00AF373F"/>
    <w:rsid w:val="00AF52A0"/>
    <w:rsid w:val="00AF7CDB"/>
    <w:rsid w:val="00B0160C"/>
    <w:rsid w:val="00B03AEE"/>
    <w:rsid w:val="00B06FE8"/>
    <w:rsid w:val="00B10EA9"/>
    <w:rsid w:val="00B127CD"/>
    <w:rsid w:val="00B16FF0"/>
    <w:rsid w:val="00B236D3"/>
    <w:rsid w:val="00B2609F"/>
    <w:rsid w:val="00B2667F"/>
    <w:rsid w:val="00B273AA"/>
    <w:rsid w:val="00B27DDD"/>
    <w:rsid w:val="00B30ACF"/>
    <w:rsid w:val="00B34B6B"/>
    <w:rsid w:val="00B35D05"/>
    <w:rsid w:val="00B37214"/>
    <w:rsid w:val="00B427EF"/>
    <w:rsid w:val="00B437E3"/>
    <w:rsid w:val="00B43843"/>
    <w:rsid w:val="00B448B5"/>
    <w:rsid w:val="00B51419"/>
    <w:rsid w:val="00B549E2"/>
    <w:rsid w:val="00B550FE"/>
    <w:rsid w:val="00B55C7F"/>
    <w:rsid w:val="00B56477"/>
    <w:rsid w:val="00B56D22"/>
    <w:rsid w:val="00B61F4D"/>
    <w:rsid w:val="00B66816"/>
    <w:rsid w:val="00B71FEA"/>
    <w:rsid w:val="00B723BF"/>
    <w:rsid w:val="00B7587D"/>
    <w:rsid w:val="00B803AF"/>
    <w:rsid w:val="00B8068C"/>
    <w:rsid w:val="00B815EA"/>
    <w:rsid w:val="00B81CD0"/>
    <w:rsid w:val="00B81E4C"/>
    <w:rsid w:val="00B876FA"/>
    <w:rsid w:val="00B91105"/>
    <w:rsid w:val="00B91483"/>
    <w:rsid w:val="00B9170D"/>
    <w:rsid w:val="00B91B6B"/>
    <w:rsid w:val="00B933B3"/>
    <w:rsid w:val="00B95557"/>
    <w:rsid w:val="00B95784"/>
    <w:rsid w:val="00BA03FC"/>
    <w:rsid w:val="00BA12F8"/>
    <w:rsid w:val="00BB1107"/>
    <w:rsid w:val="00BB2035"/>
    <w:rsid w:val="00BB4C84"/>
    <w:rsid w:val="00BB58FC"/>
    <w:rsid w:val="00BC12D8"/>
    <w:rsid w:val="00BC40F4"/>
    <w:rsid w:val="00BC571E"/>
    <w:rsid w:val="00BC7849"/>
    <w:rsid w:val="00BD08D0"/>
    <w:rsid w:val="00BD16AC"/>
    <w:rsid w:val="00BD75C1"/>
    <w:rsid w:val="00BE1A14"/>
    <w:rsid w:val="00BE3203"/>
    <w:rsid w:val="00BE46D0"/>
    <w:rsid w:val="00BE7A6A"/>
    <w:rsid w:val="00BF1382"/>
    <w:rsid w:val="00BF2EF3"/>
    <w:rsid w:val="00BF6265"/>
    <w:rsid w:val="00C02DCE"/>
    <w:rsid w:val="00C04C17"/>
    <w:rsid w:val="00C07E8E"/>
    <w:rsid w:val="00C11646"/>
    <w:rsid w:val="00C17420"/>
    <w:rsid w:val="00C2032E"/>
    <w:rsid w:val="00C223C8"/>
    <w:rsid w:val="00C236CF"/>
    <w:rsid w:val="00C23BDF"/>
    <w:rsid w:val="00C23F54"/>
    <w:rsid w:val="00C2643E"/>
    <w:rsid w:val="00C27FFC"/>
    <w:rsid w:val="00C31D0B"/>
    <w:rsid w:val="00C3385D"/>
    <w:rsid w:val="00C3774B"/>
    <w:rsid w:val="00C40D75"/>
    <w:rsid w:val="00C4118B"/>
    <w:rsid w:val="00C45BEE"/>
    <w:rsid w:val="00C4606B"/>
    <w:rsid w:val="00C46C59"/>
    <w:rsid w:val="00C47324"/>
    <w:rsid w:val="00C52C51"/>
    <w:rsid w:val="00C53682"/>
    <w:rsid w:val="00C5767D"/>
    <w:rsid w:val="00C609B1"/>
    <w:rsid w:val="00C60B03"/>
    <w:rsid w:val="00C60C82"/>
    <w:rsid w:val="00C622BD"/>
    <w:rsid w:val="00C66065"/>
    <w:rsid w:val="00C71DDB"/>
    <w:rsid w:val="00C73AF9"/>
    <w:rsid w:val="00C73FD7"/>
    <w:rsid w:val="00C7443C"/>
    <w:rsid w:val="00C7546A"/>
    <w:rsid w:val="00C80484"/>
    <w:rsid w:val="00C83D0D"/>
    <w:rsid w:val="00C8661C"/>
    <w:rsid w:val="00C86E25"/>
    <w:rsid w:val="00C91118"/>
    <w:rsid w:val="00C92A5D"/>
    <w:rsid w:val="00C92BDE"/>
    <w:rsid w:val="00C9431C"/>
    <w:rsid w:val="00C94714"/>
    <w:rsid w:val="00C9627C"/>
    <w:rsid w:val="00C97001"/>
    <w:rsid w:val="00CA43A7"/>
    <w:rsid w:val="00CA4DC8"/>
    <w:rsid w:val="00CA69EC"/>
    <w:rsid w:val="00CB086E"/>
    <w:rsid w:val="00CB12BB"/>
    <w:rsid w:val="00CB1ED8"/>
    <w:rsid w:val="00CB2136"/>
    <w:rsid w:val="00CB3760"/>
    <w:rsid w:val="00CB626F"/>
    <w:rsid w:val="00CC02E5"/>
    <w:rsid w:val="00CC0CD4"/>
    <w:rsid w:val="00CC2BDA"/>
    <w:rsid w:val="00CC6059"/>
    <w:rsid w:val="00CC7EB3"/>
    <w:rsid w:val="00CD23CF"/>
    <w:rsid w:val="00CD2DEE"/>
    <w:rsid w:val="00CD37E8"/>
    <w:rsid w:val="00CD6AC5"/>
    <w:rsid w:val="00CE3E30"/>
    <w:rsid w:val="00CE4A1E"/>
    <w:rsid w:val="00CE57E9"/>
    <w:rsid w:val="00CE6015"/>
    <w:rsid w:val="00CE7475"/>
    <w:rsid w:val="00CF1BD4"/>
    <w:rsid w:val="00CF2B45"/>
    <w:rsid w:val="00CF3DC9"/>
    <w:rsid w:val="00CF58BC"/>
    <w:rsid w:val="00CF72D7"/>
    <w:rsid w:val="00D02593"/>
    <w:rsid w:val="00D04803"/>
    <w:rsid w:val="00D10E9F"/>
    <w:rsid w:val="00D1170E"/>
    <w:rsid w:val="00D13449"/>
    <w:rsid w:val="00D142EE"/>
    <w:rsid w:val="00D1493B"/>
    <w:rsid w:val="00D16EB4"/>
    <w:rsid w:val="00D17FBB"/>
    <w:rsid w:val="00D221DB"/>
    <w:rsid w:val="00D23A77"/>
    <w:rsid w:val="00D248ED"/>
    <w:rsid w:val="00D26418"/>
    <w:rsid w:val="00D32247"/>
    <w:rsid w:val="00D32359"/>
    <w:rsid w:val="00D32F1F"/>
    <w:rsid w:val="00D34EA9"/>
    <w:rsid w:val="00D41A8D"/>
    <w:rsid w:val="00D43F8C"/>
    <w:rsid w:val="00D456A3"/>
    <w:rsid w:val="00D50D35"/>
    <w:rsid w:val="00D558E1"/>
    <w:rsid w:val="00D55F93"/>
    <w:rsid w:val="00D57989"/>
    <w:rsid w:val="00D60828"/>
    <w:rsid w:val="00D61A8B"/>
    <w:rsid w:val="00D61B8A"/>
    <w:rsid w:val="00D61D01"/>
    <w:rsid w:val="00D61D14"/>
    <w:rsid w:val="00D61D97"/>
    <w:rsid w:val="00D625F5"/>
    <w:rsid w:val="00D63B3C"/>
    <w:rsid w:val="00D73B2C"/>
    <w:rsid w:val="00D8494A"/>
    <w:rsid w:val="00D86EC2"/>
    <w:rsid w:val="00D90FF5"/>
    <w:rsid w:val="00D92247"/>
    <w:rsid w:val="00D92A65"/>
    <w:rsid w:val="00D95DD1"/>
    <w:rsid w:val="00D96113"/>
    <w:rsid w:val="00DA2492"/>
    <w:rsid w:val="00DA2797"/>
    <w:rsid w:val="00DA375B"/>
    <w:rsid w:val="00DA37B2"/>
    <w:rsid w:val="00DA3EF7"/>
    <w:rsid w:val="00DA5D9D"/>
    <w:rsid w:val="00DA7A40"/>
    <w:rsid w:val="00DB0554"/>
    <w:rsid w:val="00DB0682"/>
    <w:rsid w:val="00DB08D8"/>
    <w:rsid w:val="00DB09BD"/>
    <w:rsid w:val="00DB2DE2"/>
    <w:rsid w:val="00DB354E"/>
    <w:rsid w:val="00DB35EC"/>
    <w:rsid w:val="00DB36E3"/>
    <w:rsid w:val="00DB38E9"/>
    <w:rsid w:val="00DC215A"/>
    <w:rsid w:val="00DC221B"/>
    <w:rsid w:val="00DC28AE"/>
    <w:rsid w:val="00DC454C"/>
    <w:rsid w:val="00DC4AE6"/>
    <w:rsid w:val="00DD0200"/>
    <w:rsid w:val="00DD60BE"/>
    <w:rsid w:val="00DE1392"/>
    <w:rsid w:val="00DE3B75"/>
    <w:rsid w:val="00DE6466"/>
    <w:rsid w:val="00DE7BB6"/>
    <w:rsid w:val="00DF1982"/>
    <w:rsid w:val="00DF23E8"/>
    <w:rsid w:val="00DF2CFF"/>
    <w:rsid w:val="00DF30E8"/>
    <w:rsid w:val="00DF379D"/>
    <w:rsid w:val="00DF6C6E"/>
    <w:rsid w:val="00E04FB3"/>
    <w:rsid w:val="00E07BAD"/>
    <w:rsid w:val="00E10083"/>
    <w:rsid w:val="00E1298F"/>
    <w:rsid w:val="00E12CEA"/>
    <w:rsid w:val="00E13528"/>
    <w:rsid w:val="00E1418C"/>
    <w:rsid w:val="00E14535"/>
    <w:rsid w:val="00E16212"/>
    <w:rsid w:val="00E17295"/>
    <w:rsid w:val="00E17907"/>
    <w:rsid w:val="00E17D62"/>
    <w:rsid w:val="00E228F9"/>
    <w:rsid w:val="00E23EAB"/>
    <w:rsid w:val="00E24585"/>
    <w:rsid w:val="00E25B7C"/>
    <w:rsid w:val="00E30B2E"/>
    <w:rsid w:val="00E30FFC"/>
    <w:rsid w:val="00E31E0E"/>
    <w:rsid w:val="00E32031"/>
    <w:rsid w:val="00E33A02"/>
    <w:rsid w:val="00E34135"/>
    <w:rsid w:val="00E3540C"/>
    <w:rsid w:val="00E3583E"/>
    <w:rsid w:val="00E40287"/>
    <w:rsid w:val="00E43A90"/>
    <w:rsid w:val="00E444A2"/>
    <w:rsid w:val="00E451D8"/>
    <w:rsid w:val="00E46B25"/>
    <w:rsid w:val="00E510E2"/>
    <w:rsid w:val="00E51916"/>
    <w:rsid w:val="00E53FB6"/>
    <w:rsid w:val="00E546CB"/>
    <w:rsid w:val="00E54B71"/>
    <w:rsid w:val="00E54FBC"/>
    <w:rsid w:val="00E55080"/>
    <w:rsid w:val="00E551FC"/>
    <w:rsid w:val="00E55EDD"/>
    <w:rsid w:val="00E6091C"/>
    <w:rsid w:val="00E629D6"/>
    <w:rsid w:val="00E646F5"/>
    <w:rsid w:val="00E65762"/>
    <w:rsid w:val="00E6598F"/>
    <w:rsid w:val="00E706A3"/>
    <w:rsid w:val="00E7154C"/>
    <w:rsid w:val="00E7257F"/>
    <w:rsid w:val="00E7282B"/>
    <w:rsid w:val="00E76533"/>
    <w:rsid w:val="00E7792B"/>
    <w:rsid w:val="00E81EFF"/>
    <w:rsid w:val="00E81F5F"/>
    <w:rsid w:val="00E86188"/>
    <w:rsid w:val="00E8655C"/>
    <w:rsid w:val="00E86B6E"/>
    <w:rsid w:val="00E86CF1"/>
    <w:rsid w:val="00E875FB"/>
    <w:rsid w:val="00E91058"/>
    <w:rsid w:val="00E91C33"/>
    <w:rsid w:val="00E91F71"/>
    <w:rsid w:val="00E921BD"/>
    <w:rsid w:val="00E95FFF"/>
    <w:rsid w:val="00E9692A"/>
    <w:rsid w:val="00E97D67"/>
    <w:rsid w:val="00EA4307"/>
    <w:rsid w:val="00EA5E1F"/>
    <w:rsid w:val="00EA7875"/>
    <w:rsid w:val="00EB02DA"/>
    <w:rsid w:val="00EB0AE7"/>
    <w:rsid w:val="00EB0E02"/>
    <w:rsid w:val="00EB15A6"/>
    <w:rsid w:val="00EB21FC"/>
    <w:rsid w:val="00EB476D"/>
    <w:rsid w:val="00EB4FB8"/>
    <w:rsid w:val="00EB5988"/>
    <w:rsid w:val="00EC1D81"/>
    <w:rsid w:val="00EC4541"/>
    <w:rsid w:val="00EC5191"/>
    <w:rsid w:val="00EC7E7C"/>
    <w:rsid w:val="00EC7E92"/>
    <w:rsid w:val="00ED1CFF"/>
    <w:rsid w:val="00ED2ECA"/>
    <w:rsid w:val="00ED3189"/>
    <w:rsid w:val="00ED3949"/>
    <w:rsid w:val="00EE20F8"/>
    <w:rsid w:val="00EE2C13"/>
    <w:rsid w:val="00EE361B"/>
    <w:rsid w:val="00EE3FE6"/>
    <w:rsid w:val="00EE64F8"/>
    <w:rsid w:val="00EE73A1"/>
    <w:rsid w:val="00EF06BB"/>
    <w:rsid w:val="00EF0D96"/>
    <w:rsid w:val="00EF1560"/>
    <w:rsid w:val="00EF2A47"/>
    <w:rsid w:val="00EF4F0B"/>
    <w:rsid w:val="00EF632D"/>
    <w:rsid w:val="00EF7610"/>
    <w:rsid w:val="00F015BE"/>
    <w:rsid w:val="00F02B4C"/>
    <w:rsid w:val="00F02CF3"/>
    <w:rsid w:val="00F03409"/>
    <w:rsid w:val="00F071D6"/>
    <w:rsid w:val="00F11FEC"/>
    <w:rsid w:val="00F1296C"/>
    <w:rsid w:val="00F12993"/>
    <w:rsid w:val="00F14201"/>
    <w:rsid w:val="00F20472"/>
    <w:rsid w:val="00F21046"/>
    <w:rsid w:val="00F23F10"/>
    <w:rsid w:val="00F246DF"/>
    <w:rsid w:val="00F25DCE"/>
    <w:rsid w:val="00F27A3C"/>
    <w:rsid w:val="00F3082B"/>
    <w:rsid w:val="00F32D37"/>
    <w:rsid w:val="00F33D74"/>
    <w:rsid w:val="00F35DB0"/>
    <w:rsid w:val="00F35DC7"/>
    <w:rsid w:val="00F400C9"/>
    <w:rsid w:val="00F4127F"/>
    <w:rsid w:val="00F4160C"/>
    <w:rsid w:val="00F41B45"/>
    <w:rsid w:val="00F43CAD"/>
    <w:rsid w:val="00F44856"/>
    <w:rsid w:val="00F44A0B"/>
    <w:rsid w:val="00F51041"/>
    <w:rsid w:val="00F51355"/>
    <w:rsid w:val="00F5183A"/>
    <w:rsid w:val="00F5298D"/>
    <w:rsid w:val="00F53D19"/>
    <w:rsid w:val="00F56640"/>
    <w:rsid w:val="00F56707"/>
    <w:rsid w:val="00F6173D"/>
    <w:rsid w:val="00F64ED9"/>
    <w:rsid w:val="00F664B9"/>
    <w:rsid w:val="00F7088D"/>
    <w:rsid w:val="00F70D65"/>
    <w:rsid w:val="00F71267"/>
    <w:rsid w:val="00F74995"/>
    <w:rsid w:val="00F803DC"/>
    <w:rsid w:val="00F8334B"/>
    <w:rsid w:val="00F86307"/>
    <w:rsid w:val="00F869FD"/>
    <w:rsid w:val="00F873E6"/>
    <w:rsid w:val="00F92187"/>
    <w:rsid w:val="00F92C60"/>
    <w:rsid w:val="00F934EF"/>
    <w:rsid w:val="00F94058"/>
    <w:rsid w:val="00F94313"/>
    <w:rsid w:val="00FA0AF5"/>
    <w:rsid w:val="00FA3118"/>
    <w:rsid w:val="00FA3604"/>
    <w:rsid w:val="00FA46C6"/>
    <w:rsid w:val="00FA76A0"/>
    <w:rsid w:val="00FA77D0"/>
    <w:rsid w:val="00FA7D8A"/>
    <w:rsid w:val="00FB085A"/>
    <w:rsid w:val="00FB2A00"/>
    <w:rsid w:val="00FB73AB"/>
    <w:rsid w:val="00FB7557"/>
    <w:rsid w:val="00FB75E5"/>
    <w:rsid w:val="00FC08F6"/>
    <w:rsid w:val="00FC2195"/>
    <w:rsid w:val="00FC422D"/>
    <w:rsid w:val="00FC7293"/>
    <w:rsid w:val="00FD1172"/>
    <w:rsid w:val="00FD1F86"/>
    <w:rsid w:val="00FD2E55"/>
    <w:rsid w:val="00FD71BF"/>
    <w:rsid w:val="00FD730A"/>
    <w:rsid w:val="00FD78A0"/>
    <w:rsid w:val="00FD7C38"/>
    <w:rsid w:val="00FE2260"/>
    <w:rsid w:val="00FE4615"/>
    <w:rsid w:val="00FE514C"/>
    <w:rsid w:val="00FE6719"/>
    <w:rsid w:val="00FF488B"/>
    <w:rsid w:val="00FF4CBE"/>
    <w:rsid w:val="00FF7A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0"/>
    <o:shapelayout v:ext="edit">
      <o:idmap v:ext="edit" data="1"/>
    </o:shapelayout>
  </w:shapeDefaults>
  <w:decimalSymbol w:val=","/>
  <w:listSeparator w:val=";"/>
  <w14:docId w14:val="581B8725"/>
  <w15:docId w15:val="{BD1CEB55-F381-4BE9-A527-C65D23BC5A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057D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nb-NO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01335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character" w:styleId="Hyperkobling">
    <w:name w:val="Hyperlink"/>
    <w:rsid w:val="000B1D03"/>
    <w:rPr>
      <w:color w:val="0000FF"/>
      <w:u w:val="single"/>
    </w:rPr>
  </w:style>
  <w:style w:type="paragraph" w:styleId="Bobletekst">
    <w:name w:val="Balloon Text"/>
    <w:basedOn w:val="Normal"/>
    <w:link w:val="BobletekstTegn"/>
    <w:uiPriority w:val="99"/>
    <w:semiHidden/>
    <w:unhideWhenUsed/>
    <w:rsid w:val="000B1D03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uiPriority w:val="99"/>
    <w:semiHidden/>
    <w:rsid w:val="000B1D03"/>
    <w:rPr>
      <w:rFonts w:ascii="Tahoma" w:eastAsia="Times New Roman" w:hAnsi="Tahoma" w:cs="Tahoma"/>
      <w:sz w:val="16"/>
      <w:szCs w:val="16"/>
      <w:lang w:eastAsia="nb-NO"/>
    </w:rPr>
  </w:style>
  <w:style w:type="character" w:customStyle="1" w:styleId="content4">
    <w:name w:val="content4"/>
    <w:basedOn w:val="Standardskriftforavsnitt"/>
    <w:rsid w:val="008C36DC"/>
  </w:style>
  <w:style w:type="character" w:customStyle="1" w:styleId="Omtale1">
    <w:name w:val="Omtale1"/>
    <w:basedOn w:val="Standardskriftforavsnitt"/>
    <w:uiPriority w:val="99"/>
    <w:semiHidden/>
    <w:unhideWhenUsed/>
    <w:rsid w:val="0046687D"/>
    <w:rPr>
      <w:color w:val="2B579A"/>
      <w:shd w:val="clear" w:color="auto" w:fill="E6E6E6"/>
    </w:rPr>
  </w:style>
  <w:style w:type="character" w:customStyle="1" w:styleId="Ulstomtale1">
    <w:name w:val="Uløst omtale1"/>
    <w:basedOn w:val="Standardskriftforavsnitt"/>
    <w:uiPriority w:val="99"/>
    <w:semiHidden/>
    <w:unhideWhenUsed/>
    <w:rsid w:val="00D73B2C"/>
    <w:rPr>
      <w:color w:val="808080"/>
      <w:shd w:val="clear" w:color="auto" w:fill="E6E6E6"/>
    </w:rPr>
  </w:style>
  <w:style w:type="character" w:customStyle="1" w:styleId="Ulstomtale2">
    <w:name w:val="Uløst omtale2"/>
    <w:basedOn w:val="Standardskriftforavsnitt"/>
    <w:uiPriority w:val="99"/>
    <w:semiHidden/>
    <w:unhideWhenUsed/>
    <w:rsid w:val="00196020"/>
    <w:rPr>
      <w:color w:val="808080"/>
      <w:shd w:val="clear" w:color="auto" w:fill="E6E6E6"/>
    </w:rPr>
  </w:style>
  <w:style w:type="character" w:styleId="Ulstomtale">
    <w:name w:val="Unresolved Mention"/>
    <w:basedOn w:val="Standardskriftforavsnitt"/>
    <w:uiPriority w:val="99"/>
    <w:semiHidden/>
    <w:unhideWhenUsed/>
    <w:rsid w:val="0090222C"/>
    <w:rPr>
      <w:color w:val="808080"/>
      <w:shd w:val="clear" w:color="auto" w:fill="E6E6E6"/>
    </w:rPr>
  </w:style>
  <w:style w:type="character" w:styleId="Merknadsreferanse">
    <w:name w:val="annotation reference"/>
    <w:basedOn w:val="Standardskriftforavsnitt"/>
    <w:uiPriority w:val="99"/>
    <w:semiHidden/>
    <w:unhideWhenUsed/>
    <w:rsid w:val="00B95557"/>
    <w:rPr>
      <w:sz w:val="16"/>
      <w:szCs w:val="16"/>
    </w:rPr>
  </w:style>
  <w:style w:type="paragraph" w:styleId="Merknadstekst">
    <w:name w:val="annotation text"/>
    <w:basedOn w:val="Normal"/>
    <w:link w:val="MerknadstekstTegn"/>
    <w:uiPriority w:val="99"/>
    <w:semiHidden/>
    <w:unhideWhenUsed/>
    <w:rsid w:val="00B95557"/>
    <w:rPr>
      <w:sz w:val="20"/>
      <w:szCs w:val="20"/>
    </w:rPr>
  </w:style>
  <w:style w:type="character" w:customStyle="1" w:styleId="MerknadstekstTegn">
    <w:name w:val="Merknadstekst Tegn"/>
    <w:basedOn w:val="Standardskriftforavsnitt"/>
    <w:link w:val="Merknadstekst"/>
    <w:uiPriority w:val="99"/>
    <w:semiHidden/>
    <w:rsid w:val="00B95557"/>
    <w:rPr>
      <w:rFonts w:ascii="Times New Roman" w:eastAsia="Times New Roman" w:hAnsi="Times New Roman" w:cs="Times New Roman"/>
      <w:sz w:val="20"/>
      <w:szCs w:val="20"/>
      <w:lang w:eastAsia="nb-NO"/>
    </w:rPr>
  </w:style>
  <w:style w:type="paragraph" w:styleId="Kommentaremne">
    <w:name w:val="annotation subject"/>
    <w:basedOn w:val="Merknadstekst"/>
    <w:next w:val="Merknadstekst"/>
    <w:link w:val="KommentaremneTegn"/>
    <w:uiPriority w:val="99"/>
    <w:semiHidden/>
    <w:unhideWhenUsed/>
    <w:rsid w:val="00B95557"/>
    <w:rPr>
      <w:b/>
      <w:bCs/>
    </w:rPr>
  </w:style>
  <w:style w:type="character" w:customStyle="1" w:styleId="KommentaremneTegn">
    <w:name w:val="Kommentaremne Tegn"/>
    <w:basedOn w:val="MerknadstekstTegn"/>
    <w:link w:val="Kommentaremne"/>
    <w:uiPriority w:val="99"/>
    <w:semiHidden/>
    <w:rsid w:val="00B95557"/>
    <w:rPr>
      <w:rFonts w:ascii="Times New Roman" w:eastAsia="Times New Roman" w:hAnsi="Times New Roman" w:cs="Times New Roman"/>
      <w:b/>
      <w:bCs/>
      <w:sz w:val="20"/>
      <w:szCs w:val="20"/>
      <w:lang w:eastAsia="nb-NO"/>
    </w:rPr>
  </w:style>
  <w:style w:type="paragraph" w:styleId="Topptekst">
    <w:name w:val="header"/>
    <w:basedOn w:val="Normal"/>
    <w:link w:val="TopptekstTegn"/>
    <w:uiPriority w:val="99"/>
    <w:unhideWhenUsed/>
    <w:rsid w:val="00445F15"/>
    <w:pPr>
      <w:tabs>
        <w:tab w:val="center" w:pos="4536"/>
        <w:tab w:val="right" w:pos="9072"/>
      </w:tabs>
    </w:pPr>
  </w:style>
  <w:style w:type="character" w:customStyle="1" w:styleId="TopptekstTegn">
    <w:name w:val="Topptekst Tegn"/>
    <w:basedOn w:val="Standardskriftforavsnitt"/>
    <w:link w:val="Topptekst"/>
    <w:uiPriority w:val="99"/>
    <w:rsid w:val="00445F15"/>
    <w:rPr>
      <w:rFonts w:ascii="Times New Roman" w:eastAsia="Times New Roman" w:hAnsi="Times New Roman" w:cs="Times New Roman"/>
      <w:sz w:val="24"/>
      <w:szCs w:val="24"/>
      <w:lang w:eastAsia="nb-NO"/>
    </w:rPr>
  </w:style>
  <w:style w:type="paragraph" w:styleId="Bunntekst">
    <w:name w:val="footer"/>
    <w:basedOn w:val="Normal"/>
    <w:link w:val="BunntekstTegn"/>
    <w:uiPriority w:val="99"/>
    <w:unhideWhenUsed/>
    <w:rsid w:val="00445F15"/>
    <w:pPr>
      <w:tabs>
        <w:tab w:val="center" w:pos="4536"/>
        <w:tab w:val="right" w:pos="9072"/>
      </w:tabs>
    </w:pPr>
  </w:style>
  <w:style w:type="character" w:customStyle="1" w:styleId="BunntekstTegn">
    <w:name w:val="Bunntekst Tegn"/>
    <w:basedOn w:val="Standardskriftforavsnitt"/>
    <w:link w:val="Bunntekst"/>
    <w:uiPriority w:val="99"/>
    <w:rsid w:val="00445F15"/>
    <w:rPr>
      <w:rFonts w:ascii="Times New Roman" w:eastAsia="Times New Roman" w:hAnsi="Times New Roman" w:cs="Times New Roman"/>
      <w:sz w:val="24"/>
      <w:szCs w:val="24"/>
      <w:lang w:eastAsia="nb-NO"/>
    </w:rPr>
  </w:style>
  <w:style w:type="character" w:styleId="Fulgthyperkobling">
    <w:name w:val="FollowedHyperlink"/>
    <w:basedOn w:val="Standardskriftforavsnitt"/>
    <w:uiPriority w:val="99"/>
    <w:semiHidden/>
    <w:unhideWhenUsed/>
    <w:rsid w:val="00F43CAD"/>
    <w:rPr>
      <w:color w:val="800080" w:themeColor="followedHyperlink"/>
      <w:u w:val="single"/>
    </w:rPr>
  </w:style>
  <w:style w:type="character" w:customStyle="1" w:styleId="Overskrift1Tegn">
    <w:name w:val="Overskrift 1 Tegn"/>
    <w:basedOn w:val="Standardskriftforavsnitt"/>
    <w:link w:val="Overskrift1"/>
    <w:uiPriority w:val="9"/>
    <w:rsid w:val="00013359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nb-NO"/>
    </w:rPr>
  </w:style>
  <w:style w:type="table" w:styleId="Tabellrutenett">
    <w:name w:val="Table Grid"/>
    <w:basedOn w:val="Vanligtabell"/>
    <w:uiPriority w:val="59"/>
    <w:rsid w:val="0001335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avsnitt">
    <w:name w:val="List Paragraph"/>
    <w:basedOn w:val="Normal"/>
    <w:uiPriority w:val="34"/>
    <w:qFormat/>
    <w:rsid w:val="00147F2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8050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0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86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mailto:vegard.vige@grimstad.kommune.no" TargetMode="External"/><Relationship Id="rId299" Type="http://schemas.openxmlformats.org/officeDocument/2006/relationships/hyperlink" Target="mailto:vidar.arnesen@politiet.no" TargetMode="External"/><Relationship Id="rId21" Type="http://schemas.openxmlformats.org/officeDocument/2006/relationships/hyperlink" Target="mailto:postmottak@birkenes.kommune.no" TargetMode="External"/><Relationship Id="rId159" Type="http://schemas.openxmlformats.org/officeDocument/2006/relationships/hyperlink" Target="mailto:kristine.valborgland@lillesand.kommune.no" TargetMode="External"/><Relationship Id="rId324" Type="http://schemas.openxmlformats.org/officeDocument/2006/relationships/hyperlink" Target="mailto:knut.hoven@aenergi.no" TargetMode="External"/><Relationship Id="rId366" Type="http://schemas.openxmlformats.org/officeDocument/2006/relationships/hyperlink" Target="mailto:post@110agder.no" TargetMode="External"/><Relationship Id="rId170" Type="http://schemas.openxmlformats.org/officeDocument/2006/relationships/hyperlink" Target="mailto:post@lindesnes.kommune.no" TargetMode="External"/><Relationship Id="rId226" Type="http://schemas.openxmlformats.org/officeDocument/2006/relationships/hyperlink" Target="mailto:torleif.homme@valle.kommune.no" TargetMode="External"/><Relationship Id="rId433" Type="http://schemas.openxmlformats.org/officeDocument/2006/relationships/hyperlink" Target="mailto:bjorn.vidar.upsal@banenor.no" TargetMode="External"/><Relationship Id="rId268" Type="http://schemas.openxmlformats.org/officeDocument/2006/relationships/hyperlink" Target="mailto:tine.sundtoft@agderfk.no" TargetMode="External"/><Relationship Id="rId475" Type="http://schemas.openxmlformats.org/officeDocument/2006/relationships/hyperlink" Target="mailto:post@uia.no" TargetMode="External"/><Relationship Id="rId32" Type="http://schemas.openxmlformats.org/officeDocument/2006/relationships/hyperlink" Target="mailto:post@bygland.kommune.no" TargetMode="External"/><Relationship Id="rId74" Type="http://schemas.openxmlformats.org/officeDocument/2006/relationships/hyperlink" Target="mailto:ann-margret.haaland@aseral.kommune.no" TargetMode="External"/><Relationship Id="rId128" Type="http://schemas.openxmlformats.org/officeDocument/2006/relationships/hyperlink" Target="https://no.wikipedia.org/wiki/Fil:Iveland_komm.svg" TargetMode="External"/><Relationship Id="rId335" Type="http://schemas.openxmlformats.org/officeDocument/2006/relationships/hyperlink" Target="mailto:magne.bratland@sirakvina.no" TargetMode="External"/><Relationship Id="rId377" Type="http://schemas.openxmlformats.org/officeDocument/2006/relationships/hyperlink" Target="mailto:jan.roilid@kbr.no" TargetMode="External"/><Relationship Id="rId5" Type="http://schemas.openxmlformats.org/officeDocument/2006/relationships/webSettings" Target="webSettings.xml"/><Relationship Id="rId181" Type="http://schemas.openxmlformats.org/officeDocument/2006/relationships/hyperlink" Target="mailto:unni.nilsen.husoy@lyngdal.kommune.no" TargetMode="External"/><Relationship Id="rId237" Type="http://schemas.openxmlformats.org/officeDocument/2006/relationships/hyperlink" Target="mailto:hanne.juul@vegarshei.kommune.no" TargetMode="External"/><Relationship Id="rId402" Type="http://schemas.openxmlformats.org/officeDocument/2006/relationships/hyperlink" Target="mailto:ingunn.kile@bondelaget.no" TargetMode="External"/><Relationship Id="rId279" Type="http://schemas.openxmlformats.org/officeDocument/2006/relationships/hyperlink" Target="mailto:yngve.aroy@statsforvalteren.no" TargetMode="External"/><Relationship Id="rId444" Type="http://schemas.openxmlformats.org/officeDocument/2006/relationships/hyperlink" Target="mailto:sigurd.wiberg@vegvesen.no" TargetMode="External"/><Relationship Id="rId43" Type="http://schemas.openxmlformats.org/officeDocument/2006/relationships/hyperlink" Target="mailto:kommuneoverlege@bykle.kommune.no" TargetMode="External"/><Relationship Id="rId139" Type="http://schemas.openxmlformats.org/officeDocument/2006/relationships/hyperlink" Target="mailto:kjell.a.kristiansen@kristiansand.kommune.no" TargetMode="External"/><Relationship Id="rId304" Type="http://schemas.openxmlformats.org/officeDocument/2006/relationships/hyperlink" Target="mailto:nina.mevold@sshf.no" TargetMode="External"/><Relationship Id="rId388" Type="http://schemas.openxmlformats.org/officeDocument/2006/relationships/hyperlink" Target="mailto:brannvakta@flekkefjord.kommune.no" TargetMode="External"/><Relationship Id="rId85" Type="http://schemas.openxmlformats.org/officeDocument/2006/relationships/hyperlink" Target="https://no.wikipedia.org/wiki/Fil:Froland_komm.svg" TargetMode="External"/><Relationship Id="rId150" Type="http://schemas.openxmlformats.org/officeDocument/2006/relationships/hyperlink" Target="mailto:nina.nissestad@kvinesdal.kommune.no" TargetMode="External"/><Relationship Id="rId192" Type="http://schemas.openxmlformats.org/officeDocument/2006/relationships/image" Target="media/image18.gif"/><Relationship Id="rId206" Type="http://schemas.openxmlformats.org/officeDocument/2006/relationships/hyperlink" Target="mailto:beredskap@tvedestrand.kommune.no" TargetMode="External"/><Relationship Id="rId413" Type="http://schemas.openxmlformats.org/officeDocument/2006/relationships/hyperlink" Target="mailto:oynilsen@mil.no" TargetMode="External"/><Relationship Id="rId248" Type="http://schemas.openxmlformats.org/officeDocument/2006/relationships/hyperlink" Target="mailto:beredskap@amli.kommune.no" TargetMode="External"/><Relationship Id="rId455" Type="http://schemas.openxmlformats.org/officeDocument/2006/relationships/hyperlink" Target="mailto:post@avinor.no" TargetMode="External"/><Relationship Id="rId12" Type="http://schemas.openxmlformats.org/officeDocument/2006/relationships/hyperlink" Target="mailto:borge.toft@arendal.kommune.no" TargetMode="External"/><Relationship Id="rId108" Type="http://schemas.openxmlformats.org/officeDocument/2006/relationships/hyperlink" Target="mailto:kommuneoverlege@grimstad.kommune.no" TargetMode="External"/><Relationship Id="rId315" Type="http://schemas.openxmlformats.org/officeDocument/2006/relationships/hyperlink" Target="mailto:beredskap@glitrenett.no" TargetMode="External"/><Relationship Id="rId357" Type="http://schemas.openxmlformats.org/officeDocument/2006/relationships/oleObject" Target="embeddings/oleObject2.bin"/><Relationship Id="rId54" Type="http://schemas.openxmlformats.org/officeDocument/2006/relationships/image" Target="media/image5.png"/><Relationship Id="rId161" Type="http://schemas.openxmlformats.org/officeDocument/2006/relationships/hyperlink" Target="mailto:post@lindesnes.kommune.no" TargetMode="External"/><Relationship Id="rId217" Type="http://schemas.openxmlformats.org/officeDocument/2006/relationships/hyperlink" Target="mailto:kommuneoverlege@bykle.kommune.no" TargetMode="External"/><Relationship Id="rId399" Type="http://schemas.openxmlformats.org/officeDocument/2006/relationships/hyperlink" Target="mailto:agder@bondelaget.no" TargetMode="External"/><Relationship Id="rId259" Type="http://schemas.openxmlformats.org/officeDocument/2006/relationships/hyperlink" Target="mailto:inger.lise.lund.stulien@aseral.kommune.no" TargetMode="External"/><Relationship Id="rId23" Type="http://schemas.openxmlformats.org/officeDocument/2006/relationships/hyperlink" Target="https://no.wikipedia.org/wiki/Fil:Birkenes_komm.svg" TargetMode="External"/><Relationship Id="rId119" Type="http://schemas.openxmlformats.org/officeDocument/2006/relationships/hyperlink" Target="mailto:post@haegebostad.kommune.no" TargetMode="External"/><Relationship Id="rId270" Type="http://schemas.openxmlformats.org/officeDocument/2006/relationships/hyperlink" Target="mailto:geir.iversen@agderfk.no" TargetMode="External"/><Relationship Id="rId326" Type="http://schemas.openxmlformats.org/officeDocument/2006/relationships/hyperlink" Target="mailto:karl.espen.molmen@aenergi.no" TargetMode="External"/><Relationship Id="rId130" Type="http://schemas.openxmlformats.org/officeDocument/2006/relationships/hyperlink" Target="mailto:jan.andre.myhren@iveland.kommune.no" TargetMode="External"/><Relationship Id="rId368" Type="http://schemas.openxmlformats.org/officeDocument/2006/relationships/hyperlink" Target="mailto:oa@110agder.no" TargetMode="External"/><Relationship Id="rId172" Type="http://schemas.openxmlformats.org/officeDocument/2006/relationships/image" Target="media/image16.png"/><Relationship Id="rId228" Type="http://schemas.openxmlformats.org/officeDocument/2006/relationships/hyperlink" Target="mailto:benedicte.severinsen@bykle.kommune.no" TargetMode="External"/><Relationship Id="rId435" Type="http://schemas.openxmlformats.org/officeDocument/2006/relationships/hyperlink" Target="mailto:firmapost@vegvesen.no" TargetMode="External"/><Relationship Id="rId477" Type="http://schemas.openxmlformats.org/officeDocument/2006/relationships/hyperlink" Target="mailto:jan.e.heinecke@uia.no" TargetMode="External"/><Relationship Id="rId281" Type="http://schemas.openxmlformats.org/officeDocument/2006/relationships/hyperlink" Target="mailto:bjorn.stokke@statsforvalteren.no" TargetMode="External"/><Relationship Id="rId337" Type="http://schemas.openxmlformats.org/officeDocument/2006/relationships/image" Target="media/image34.png"/><Relationship Id="rId34" Type="http://schemas.openxmlformats.org/officeDocument/2006/relationships/hyperlink" Target="https://no.wikipedia.org/wiki/Fil:Bygland_komm.svg" TargetMode="External"/><Relationship Id="rId76" Type="http://schemas.openxmlformats.org/officeDocument/2006/relationships/hyperlink" Target="mailto:post@flekkefjord.kommune.no" TargetMode="External"/><Relationship Id="rId141" Type="http://schemas.openxmlformats.org/officeDocument/2006/relationships/hyperlink" Target="mailto:venke.moe@kristiansand.kommune.no" TargetMode="External"/><Relationship Id="rId379" Type="http://schemas.openxmlformats.org/officeDocument/2006/relationships/hyperlink" Target="mailto:post@sb-iks.no" TargetMode="External"/><Relationship Id="rId7" Type="http://schemas.openxmlformats.org/officeDocument/2006/relationships/endnotes" Target="endnotes.xml"/><Relationship Id="rId183" Type="http://schemas.openxmlformats.org/officeDocument/2006/relationships/hyperlink" Target="mailto:birger.abrahamsen@lyngdal.kommune.no" TargetMode="External"/><Relationship Id="rId239" Type="http://schemas.openxmlformats.org/officeDocument/2006/relationships/image" Target="media/image23.png"/><Relationship Id="rId390" Type="http://schemas.openxmlformats.org/officeDocument/2006/relationships/hyperlink" Target="mailto:brannvakta@flekkefjord.kommune.no" TargetMode="External"/><Relationship Id="rId404" Type="http://schemas.openxmlformats.org/officeDocument/2006/relationships/image" Target="media/image47.png"/><Relationship Id="rId446" Type="http://schemas.openxmlformats.org/officeDocument/2006/relationships/hyperlink" Target="mailto:post@nyeveier.no" TargetMode="External"/><Relationship Id="rId250" Type="http://schemas.openxmlformats.org/officeDocument/2006/relationships/image" Target="media/image24.png"/><Relationship Id="rId292" Type="http://schemas.openxmlformats.org/officeDocument/2006/relationships/hyperlink" Target="mailto:post.agder@politiet.no" TargetMode="External"/><Relationship Id="rId306" Type="http://schemas.openxmlformats.org/officeDocument/2006/relationships/hyperlink" Target="mailto:heidi.sorensen@sshf.no" TargetMode="External"/><Relationship Id="rId45" Type="http://schemas.openxmlformats.org/officeDocument/2006/relationships/image" Target="media/image4.png"/><Relationship Id="rId87" Type="http://schemas.openxmlformats.org/officeDocument/2006/relationships/hyperlink" Target="mailto:inger-lene.haland@froland.kommune.no" TargetMode="External"/><Relationship Id="rId110" Type="http://schemas.openxmlformats.org/officeDocument/2006/relationships/hyperlink" Target="https://no.wikipedia.org/wiki/Fil:Grimstad_komm.svg" TargetMode="External"/><Relationship Id="rId152" Type="http://schemas.openxmlformats.org/officeDocument/2006/relationships/hyperlink" Target="mailto:postmottak@lillesand.kommune.no" TargetMode="External"/><Relationship Id="rId194" Type="http://schemas.openxmlformats.org/officeDocument/2006/relationships/hyperlink" Target="mailto:carl.jakob.hansen@risor.kommune.no" TargetMode="External"/><Relationship Id="rId208" Type="http://schemas.openxmlformats.org/officeDocument/2006/relationships/image" Target="media/image20.png"/><Relationship Id="rId415" Type="http://schemas.openxmlformats.org/officeDocument/2006/relationships/hyperlink" Target="mailto:olav.lyngroth@sameyde.vgs.no" TargetMode="External"/><Relationship Id="rId457" Type="http://schemas.openxmlformats.org/officeDocument/2006/relationships/hyperlink" Target="mailto:arne.johan.johnsen@avinor.no" TargetMode="External"/><Relationship Id="rId261" Type="http://schemas.openxmlformats.org/officeDocument/2006/relationships/hyperlink" Target="mailto:ohl@aseral.kommune.no" TargetMode="External"/><Relationship Id="rId14" Type="http://schemas.openxmlformats.org/officeDocument/2006/relationships/hyperlink" Target="mailto:kristin.floystad@arendal.kommune.no" TargetMode="External"/><Relationship Id="rId56" Type="http://schemas.openxmlformats.org/officeDocument/2006/relationships/hyperlink" Target="mailto:frantz.are.nilsen@e-h.kommune.no" TargetMode="External"/><Relationship Id="rId317" Type="http://schemas.openxmlformats.org/officeDocument/2006/relationships/image" Target="media/image31.png"/><Relationship Id="rId359" Type="http://schemas.openxmlformats.org/officeDocument/2006/relationships/hyperlink" Target="mailto:aa.sfd@dsb.no" TargetMode="External"/><Relationship Id="rId98" Type="http://schemas.openxmlformats.org/officeDocument/2006/relationships/hyperlink" Target="mailto:beredskap@gjerstad.kommune.no" TargetMode="External"/><Relationship Id="rId121" Type="http://schemas.openxmlformats.org/officeDocument/2006/relationships/hyperlink" Target="mailto:jan.petter.gysland@haegebostad.kommune.no" TargetMode="External"/><Relationship Id="rId370" Type="http://schemas.openxmlformats.org/officeDocument/2006/relationships/hyperlink" Target="mailto:post@brannsor.no" TargetMode="External"/><Relationship Id="rId426" Type="http://schemas.openxmlformats.org/officeDocument/2006/relationships/hyperlink" Target="mailto:hendelser@mattilsynet.no" TargetMode="External"/><Relationship Id="rId230" Type="http://schemas.openxmlformats.org/officeDocument/2006/relationships/hyperlink" Target="mailto:beredskap@vegarshei.kommune.no" TargetMode="External"/><Relationship Id="rId468" Type="http://schemas.openxmlformats.org/officeDocument/2006/relationships/hyperlink" Target="mailto:beredskap@nve.no" TargetMode="External"/><Relationship Id="rId25" Type="http://schemas.openxmlformats.org/officeDocument/2006/relationships/hyperlink" Target="mailto:arild.windsland@birkenes.kommune.no" TargetMode="External"/><Relationship Id="rId67" Type="http://schemas.openxmlformats.org/officeDocument/2006/relationships/hyperlink" Target="mailto:post@farsund.kommune.no" TargetMode="External"/><Relationship Id="rId272" Type="http://schemas.openxmlformats.org/officeDocument/2006/relationships/hyperlink" Target="mailto:jack.sylte@agderfk.no" TargetMode="External"/><Relationship Id="rId328" Type="http://schemas.openxmlformats.org/officeDocument/2006/relationships/hyperlink" Target="mailto:andreas.storbukas@aevarme.no" TargetMode="External"/><Relationship Id="rId132" Type="http://schemas.openxmlformats.org/officeDocument/2006/relationships/hyperlink" Target="mailto:lars.ivar.gjorv@iveland.kommune.no" TargetMode="External"/><Relationship Id="rId174" Type="http://schemas.openxmlformats.org/officeDocument/2006/relationships/hyperlink" Target="mailto:kyrre.jordbakke@lindesnes.kommune.no" TargetMode="External"/><Relationship Id="rId381" Type="http://schemas.openxmlformats.org/officeDocument/2006/relationships/image" Target="media/image41.jpeg"/><Relationship Id="rId241" Type="http://schemas.openxmlformats.org/officeDocument/2006/relationships/hyperlink" Target="mailto:beredskap@vennesla.kommune.no" TargetMode="External"/><Relationship Id="rId437" Type="http://schemas.openxmlformats.org/officeDocument/2006/relationships/image" Target="media/image51.png"/><Relationship Id="rId479" Type="http://schemas.openxmlformats.org/officeDocument/2006/relationships/fontTable" Target="fontTable.xml"/><Relationship Id="rId36" Type="http://schemas.openxmlformats.org/officeDocument/2006/relationships/hyperlink" Target="mailto:runar.flat.granheim@politiker.bygland.no" TargetMode="External"/><Relationship Id="rId283" Type="http://schemas.openxmlformats.org/officeDocument/2006/relationships/hyperlink" Target="mailto:ops205@politiet.no" TargetMode="External"/><Relationship Id="rId339" Type="http://schemas.openxmlformats.org/officeDocument/2006/relationships/hyperlink" Target="http://www.telenor.no/kabelnett" TargetMode="External"/><Relationship Id="rId78" Type="http://schemas.openxmlformats.org/officeDocument/2006/relationships/hyperlink" Target="mailto:torbjorn.klungland@flekkefjord.kommune.no" TargetMode="External"/><Relationship Id="rId101" Type="http://schemas.openxmlformats.org/officeDocument/2006/relationships/hyperlink" Target="mailto:steinar.pedersen@gjerstad.kommune.no" TargetMode="External"/><Relationship Id="rId143" Type="http://schemas.openxmlformats.org/officeDocument/2006/relationships/image" Target="media/image14.png"/><Relationship Id="rId185" Type="http://schemas.openxmlformats.org/officeDocument/2006/relationships/hyperlink" Target="mailto:oystein.b.therkelsen@lyngdal.kommune.no" TargetMode="External"/><Relationship Id="rId350" Type="http://schemas.openxmlformats.org/officeDocument/2006/relationships/image" Target="media/image36.png"/><Relationship Id="rId406" Type="http://schemas.openxmlformats.org/officeDocument/2006/relationships/hyperlink" Target="mailto:oyvind.vedal@nav.no" TargetMode="External"/><Relationship Id="rId9" Type="http://schemas.openxmlformats.org/officeDocument/2006/relationships/hyperlink" Target="mailto:beredskap@arendal.kommune.no" TargetMode="External"/><Relationship Id="rId210" Type="http://schemas.openxmlformats.org/officeDocument/2006/relationships/hyperlink" Target="mailto:jan.magne.kasa.stensrud@tvedestrand.kommune.no" TargetMode="External"/><Relationship Id="rId392" Type="http://schemas.openxmlformats.org/officeDocument/2006/relationships/hyperlink" Target="mailto:terje.glendrange@flekkefjord.kommune.no" TargetMode="External"/><Relationship Id="rId448" Type="http://schemas.openxmlformats.org/officeDocument/2006/relationships/hyperlink" Target="mailto:anette.aanesland@nyeveier.no" TargetMode="External"/><Relationship Id="rId252" Type="http://schemas.openxmlformats.org/officeDocument/2006/relationships/hyperlink" Target="mailto:inge.egil.hauge@amli.kommune.no" TargetMode="External"/><Relationship Id="rId294" Type="http://schemas.openxmlformats.org/officeDocument/2006/relationships/image" Target="media/image28.png"/><Relationship Id="rId308" Type="http://schemas.openxmlformats.org/officeDocument/2006/relationships/hyperlink" Target="mailto:nve@nve.no" TargetMode="External"/><Relationship Id="rId47" Type="http://schemas.openxmlformats.org/officeDocument/2006/relationships/hyperlink" Target="mailto:karina.sloth@bykle.kommune.no" TargetMode="External"/><Relationship Id="rId89" Type="http://schemas.openxmlformats.org/officeDocument/2006/relationships/hyperlink" Target="mailto:reidun.brinchmann@froland.kommune.no" TargetMode="External"/><Relationship Id="rId112" Type="http://schemas.openxmlformats.org/officeDocument/2006/relationships/hyperlink" Target="mailto:beate.skretting@politiker.grimstad.no" TargetMode="External"/><Relationship Id="rId154" Type="http://schemas.openxmlformats.org/officeDocument/2006/relationships/hyperlink" Target="https://no.wikipedia.org/wiki/Fil:Lillesand_komm.svg" TargetMode="External"/><Relationship Id="rId361" Type="http://schemas.openxmlformats.org/officeDocument/2006/relationships/hyperlink" Target="mailto:aa.sfd@dsb.no" TargetMode="External"/><Relationship Id="rId196" Type="http://schemas.openxmlformats.org/officeDocument/2006/relationships/hyperlink" Target="mailto:hans.tomter@risor.kommune.no" TargetMode="External"/><Relationship Id="rId417" Type="http://schemas.openxmlformats.org/officeDocument/2006/relationships/hyperlink" Target="mailto:stig.ramse@vegvesen.no" TargetMode="External"/><Relationship Id="rId459" Type="http://schemas.openxmlformats.org/officeDocument/2006/relationships/hyperlink" Target="mailto:nve@nve.no" TargetMode="External"/><Relationship Id="rId16" Type="http://schemas.openxmlformats.org/officeDocument/2006/relationships/hyperlink" Target="mailto:anette.skarshaug.skeie@arendal.kommune.no" TargetMode="External"/><Relationship Id="rId221" Type="http://schemas.openxmlformats.org/officeDocument/2006/relationships/hyperlink" Target="mailto:post@valle.kommune.no" TargetMode="External"/><Relationship Id="rId263" Type="http://schemas.openxmlformats.org/officeDocument/2006/relationships/hyperlink" Target="mailto:amh@aseral.kommune.no" TargetMode="External"/><Relationship Id="rId319" Type="http://schemas.openxmlformats.org/officeDocument/2006/relationships/hyperlink" Target="mailto:leif.helge.skjelbred-lahn@glitrenett.no" TargetMode="External"/><Relationship Id="rId470" Type="http://schemas.openxmlformats.org/officeDocument/2006/relationships/hyperlink" Target="mailto:jordskredvarsling@nve.no" TargetMode="External"/><Relationship Id="rId58" Type="http://schemas.openxmlformats.org/officeDocument/2006/relationships/hyperlink" Target="mailto:siv.therese.kile.lie@e-h.kommune.no" TargetMode="External"/><Relationship Id="rId123" Type="http://schemas.openxmlformats.org/officeDocument/2006/relationships/hyperlink" Target="mailto:stale.olsen@haegebostad.kommune.no" TargetMode="External"/><Relationship Id="rId330" Type="http://schemas.openxmlformats.org/officeDocument/2006/relationships/hyperlink" Target="mailto:drift@sirakvina.no" TargetMode="External"/><Relationship Id="rId372" Type="http://schemas.openxmlformats.org/officeDocument/2006/relationships/hyperlink" Target="mailto:terje.spilling@brannsor.no" TargetMode="External"/><Relationship Id="rId428" Type="http://schemas.openxmlformats.org/officeDocument/2006/relationships/hyperlink" Target="mailto:odd.ivar.berget@mattilsynet.no" TargetMode="External"/><Relationship Id="rId232" Type="http://schemas.openxmlformats.org/officeDocument/2006/relationships/hyperlink" Target="mailto:beredskap@vegarshei.kommune.no" TargetMode="External"/><Relationship Id="rId274" Type="http://schemas.openxmlformats.org/officeDocument/2006/relationships/hyperlink" Target="mailto:sfagberedskap@statsforvalteren.no" TargetMode="External"/><Relationship Id="rId27" Type="http://schemas.openxmlformats.org/officeDocument/2006/relationships/hyperlink" Target="mailto:oyvind.raen@birkenes.kommune.no" TargetMode="External"/><Relationship Id="rId69" Type="http://schemas.openxmlformats.org/officeDocument/2006/relationships/image" Target="media/image6.jpeg"/><Relationship Id="rId134" Type="http://schemas.openxmlformats.org/officeDocument/2006/relationships/hyperlink" Target="mailto:kare.gjermund.dale@iveland.kommune.no" TargetMode="External"/><Relationship Id="rId80" Type="http://schemas.openxmlformats.org/officeDocument/2006/relationships/hyperlink" Target="mailto:ann.kathrin.berge@flekkefjord.kommune.no" TargetMode="External"/><Relationship Id="rId176" Type="http://schemas.openxmlformats.org/officeDocument/2006/relationships/hyperlink" Target="mailto:anne.kristine.lysestol@lindesnes.kommune.no" TargetMode="External"/><Relationship Id="rId341" Type="http://schemas.openxmlformats.org/officeDocument/2006/relationships/image" Target="media/image35.png"/><Relationship Id="rId383" Type="http://schemas.openxmlformats.org/officeDocument/2006/relationships/hyperlink" Target="mailto:jan.arild.akre@sb-iks.no" TargetMode="External"/><Relationship Id="rId439" Type="http://schemas.openxmlformats.org/officeDocument/2006/relationships/hyperlink" Target="mailto:roar.jensen@vegvesen.no" TargetMode="External"/><Relationship Id="rId201" Type="http://schemas.openxmlformats.org/officeDocument/2006/relationships/hyperlink" Target="mailto:aud.sunniva.fuhr@sirdal.kommune.no" TargetMode="External"/><Relationship Id="rId243" Type="http://schemas.openxmlformats.org/officeDocument/2006/relationships/hyperlink" Target="mailto:svein.skisland@vennesla.kommune.no" TargetMode="External"/><Relationship Id="rId450" Type="http://schemas.openxmlformats.org/officeDocument/2006/relationships/hyperlink" Target="mailto:magnus.johansen@nyeveier.no" TargetMode="External"/><Relationship Id="rId38" Type="http://schemas.openxmlformats.org/officeDocument/2006/relationships/hyperlink" Target="mailto:rune.larsson@bygland.kommune.no" TargetMode="External"/><Relationship Id="rId103" Type="http://schemas.openxmlformats.org/officeDocument/2006/relationships/hyperlink" Target="mailto:per.gunnar.johnsen@gjerstad.kommune.no" TargetMode="External"/><Relationship Id="rId91" Type="http://schemas.openxmlformats.org/officeDocument/2006/relationships/hyperlink" Target="mailto:ole.tom.ornevik@froland.kommune.no" TargetMode="External"/><Relationship Id="rId145" Type="http://schemas.openxmlformats.org/officeDocument/2006/relationships/hyperlink" Target="mailto:beredskap@kvinesdal.kommune.no" TargetMode="External"/><Relationship Id="rId187" Type="http://schemas.openxmlformats.org/officeDocument/2006/relationships/hyperlink" Target="mailto:beredskap@risor.kommune.no" TargetMode="External"/><Relationship Id="rId352" Type="http://schemas.openxmlformats.org/officeDocument/2006/relationships/hyperlink" Target="mailto:va.sfd@dsb.no" TargetMode="External"/><Relationship Id="rId394" Type="http://schemas.openxmlformats.org/officeDocument/2006/relationships/hyperlink" Target="mailto:tore.olsen@grimstad.kommune.no" TargetMode="External"/><Relationship Id="rId408" Type="http://schemas.openxmlformats.org/officeDocument/2006/relationships/image" Target="media/image48.wmf"/><Relationship Id="rId212" Type="http://schemas.openxmlformats.org/officeDocument/2006/relationships/hyperlink" Target="mailto:ingeborg.steinsrud@tvedestrand.kommune.no" TargetMode="External"/><Relationship Id="rId254" Type="http://schemas.openxmlformats.org/officeDocument/2006/relationships/hyperlink" Target="mailto:chantal.van.der.linden@amli.kommune.no" TargetMode="External"/><Relationship Id="rId28" Type="http://schemas.openxmlformats.org/officeDocument/2006/relationships/hyperlink" Target="mailto:oyvind.raen@birkenes.kommune.no" TargetMode="External"/><Relationship Id="rId49" Type="http://schemas.openxmlformats.org/officeDocument/2006/relationships/hyperlink" Target="mailto:signe.sollien.hauga@bykle.kommune.no" TargetMode="External"/><Relationship Id="rId114" Type="http://schemas.openxmlformats.org/officeDocument/2006/relationships/hyperlink" Target="mailto:sten.andersen@grimstad.kommune.no" TargetMode="External"/><Relationship Id="rId275" Type="http://schemas.openxmlformats.org/officeDocument/2006/relationships/image" Target="media/image27.png"/><Relationship Id="rId296" Type="http://schemas.openxmlformats.org/officeDocument/2006/relationships/hyperlink" Target="mailto:kjerstin.askholt@politiet.no" TargetMode="External"/><Relationship Id="rId300" Type="http://schemas.openxmlformats.org/officeDocument/2006/relationships/hyperlink" Target="mailto:postmottak@sshf.no" TargetMode="External"/><Relationship Id="rId461" Type="http://schemas.openxmlformats.org/officeDocument/2006/relationships/hyperlink" Target="mailto:flomvarsling@nve.no" TargetMode="External"/><Relationship Id="rId60" Type="http://schemas.openxmlformats.org/officeDocument/2006/relationships/hyperlink" Target="mailto:post@farsund.kommune.no" TargetMode="External"/><Relationship Id="rId81" Type="http://schemas.openxmlformats.org/officeDocument/2006/relationships/hyperlink" Target="mailto:petter.rappe@flekkefjord.kommune.no" TargetMode="External"/><Relationship Id="rId135" Type="http://schemas.openxmlformats.org/officeDocument/2006/relationships/hyperlink" Target="mailto:post@kristiansand.kommune.no" TargetMode="External"/><Relationship Id="rId156" Type="http://schemas.openxmlformats.org/officeDocument/2006/relationships/hyperlink" Target="mailto:einar.holmer-hoven@lillesand.kommune.no" TargetMode="External"/><Relationship Id="rId177" Type="http://schemas.openxmlformats.org/officeDocument/2006/relationships/hyperlink" Target="mailto:viggo.lutcherath@lindesnes.kommune.no" TargetMode="External"/><Relationship Id="rId198" Type="http://schemas.openxmlformats.org/officeDocument/2006/relationships/hyperlink" Target="mailto:post@sirdal.kommune.no" TargetMode="External"/><Relationship Id="rId321" Type="http://schemas.openxmlformats.org/officeDocument/2006/relationships/hyperlink" Target="mailto:beredskap.vannkraft@aenergi.no" TargetMode="External"/><Relationship Id="rId342" Type="http://schemas.openxmlformats.org/officeDocument/2006/relationships/hyperlink" Target="mailto:bjorn.tore.gullord@telia.no" TargetMode="External"/><Relationship Id="rId363" Type="http://schemas.openxmlformats.org/officeDocument/2006/relationships/oleObject" Target="embeddings/oleObject3.bin"/><Relationship Id="rId384" Type="http://schemas.openxmlformats.org/officeDocument/2006/relationships/hyperlink" Target="mailto:post@oabv.no" TargetMode="External"/><Relationship Id="rId419" Type="http://schemas.openxmlformats.org/officeDocument/2006/relationships/hyperlink" Target="mailto:hendelser@mattilsynet.no" TargetMode="External"/><Relationship Id="rId202" Type="http://schemas.openxmlformats.org/officeDocument/2006/relationships/hyperlink" Target="mailto:siv.tone.bjunes@sirdal.kommune.no" TargetMode="External"/><Relationship Id="rId223" Type="http://schemas.openxmlformats.org/officeDocument/2006/relationships/hyperlink" Target="mailto:kommuneoverlege@bykle.kommune.no" TargetMode="External"/><Relationship Id="rId244" Type="http://schemas.openxmlformats.org/officeDocument/2006/relationships/hyperlink" Target="mailto:ingrid.s.konsmo@vennesla.kommune.no" TargetMode="External"/><Relationship Id="rId430" Type="http://schemas.openxmlformats.org/officeDocument/2006/relationships/hyperlink" Target="mailto:postmottak@banenor.no" TargetMode="External"/><Relationship Id="rId18" Type="http://schemas.openxmlformats.org/officeDocument/2006/relationships/hyperlink" Target="mailto:beredskap@birkenes.kommune.no" TargetMode="External"/><Relationship Id="rId39" Type="http://schemas.openxmlformats.org/officeDocument/2006/relationships/hyperlink" Target="mailto:sonja.skjevrak@bygland.kommune.no" TargetMode="External"/><Relationship Id="rId265" Type="http://schemas.openxmlformats.org/officeDocument/2006/relationships/hyperlink" Target="mailto:beredskap@agderfk.no" TargetMode="External"/><Relationship Id="rId451" Type="http://schemas.openxmlformats.org/officeDocument/2006/relationships/hyperlink" Target="mailto:post@akt.no" TargetMode="External"/><Relationship Id="rId472" Type="http://schemas.openxmlformats.org/officeDocument/2006/relationships/image" Target="media/image55.png"/><Relationship Id="rId50" Type="http://schemas.openxmlformats.org/officeDocument/2006/relationships/hyperlink" Target="mailto:benedicte.severinsen@bykle.kommune.no" TargetMode="External"/><Relationship Id="rId104" Type="http://schemas.openxmlformats.org/officeDocument/2006/relationships/hyperlink" Target="mailto:tonje.berger.ausland@gjerstad.kommune.no" TargetMode="External"/><Relationship Id="rId125" Type="http://schemas.openxmlformats.org/officeDocument/2006/relationships/hyperlink" Target="mailto:ann-margret.haaland@aseral.kommune.no" TargetMode="External"/><Relationship Id="rId146" Type="http://schemas.openxmlformats.org/officeDocument/2006/relationships/hyperlink" Target="mailto:per.sverre.kvinlaug@kvinesdal.kommune" TargetMode="External"/><Relationship Id="rId311" Type="http://schemas.openxmlformats.org/officeDocument/2006/relationships/hyperlink" Target="mailto:nve@nve.no" TargetMode="External"/><Relationship Id="rId332" Type="http://schemas.openxmlformats.org/officeDocument/2006/relationships/hyperlink" Target="mailto:beredskap@sirakvina.no" TargetMode="External"/><Relationship Id="rId353" Type="http://schemas.openxmlformats.org/officeDocument/2006/relationships/hyperlink" Target="mailto:beredskap.vest-agder@dsb.no" TargetMode="External"/><Relationship Id="rId374" Type="http://schemas.openxmlformats.org/officeDocument/2006/relationships/hyperlink" Target="mailto:kbr@kbr.no" TargetMode="External"/><Relationship Id="rId395" Type="http://schemas.openxmlformats.org/officeDocument/2006/relationships/hyperlink" Target="mailto:post@sirdal.kommune.no" TargetMode="External"/><Relationship Id="rId409" Type="http://schemas.openxmlformats.org/officeDocument/2006/relationships/oleObject" Target="embeddings/oleObject4.bin"/><Relationship Id="rId71" Type="http://schemas.openxmlformats.org/officeDocument/2006/relationships/hyperlink" Target="mailto:stale.mannerak.kongsvik@farsund.kommune.no" TargetMode="External"/><Relationship Id="rId92" Type="http://schemas.openxmlformats.org/officeDocument/2006/relationships/hyperlink" Target="mailto:anne.ruth.s.mikalsen@froland.kommune.no" TargetMode="External"/><Relationship Id="rId213" Type="http://schemas.openxmlformats.org/officeDocument/2006/relationships/hyperlink" Target="https://no.wikipedia.org/wiki/Fil:Valle_komm.svg" TargetMode="External"/><Relationship Id="rId234" Type="http://schemas.openxmlformats.org/officeDocument/2006/relationships/image" Target="media/image22.png"/><Relationship Id="rId2" Type="http://schemas.openxmlformats.org/officeDocument/2006/relationships/numbering" Target="numbering.xml"/><Relationship Id="rId29" Type="http://schemas.openxmlformats.org/officeDocument/2006/relationships/hyperlink" Target="mailto:kjetil.juva@birkenes.kommune.no" TargetMode="External"/><Relationship Id="rId255" Type="http://schemas.openxmlformats.org/officeDocument/2006/relationships/hyperlink" Target="mailto:silke.eileen.boroske@amli.kommune.no" TargetMode="External"/><Relationship Id="rId276" Type="http://schemas.openxmlformats.org/officeDocument/2006/relationships/hyperlink" Target="mailto:gina.lund@statsforvalteren.no" TargetMode="External"/><Relationship Id="rId297" Type="http://schemas.openxmlformats.org/officeDocument/2006/relationships/hyperlink" Target="mailto:morten.sjustol@politiet.no" TargetMode="External"/><Relationship Id="rId441" Type="http://schemas.openxmlformats.org/officeDocument/2006/relationships/hyperlink" Target="mailto:beredskap-tos@vegvesen.no" TargetMode="External"/><Relationship Id="rId462" Type="http://schemas.openxmlformats.org/officeDocument/2006/relationships/hyperlink" Target="mailto:jordskredvarsling@nve.no" TargetMode="External"/><Relationship Id="rId40" Type="http://schemas.openxmlformats.org/officeDocument/2006/relationships/hyperlink" Target="mailto:ann-margret.haaland@aseral.kommune.no" TargetMode="External"/><Relationship Id="rId115" Type="http://schemas.openxmlformats.org/officeDocument/2006/relationships/hyperlink" Target="mailto:tore.olsen@grimstad.kommune.no" TargetMode="External"/><Relationship Id="rId136" Type="http://schemas.openxmlformats.org/officeDocument/2006/relationships/image" Target="media/image13.png"/><Relationship Id="rId157" Type="http://schemas.openxmlformats.org/officeDocument/2006/relationships/hyperlink" Target="mailto:guri.ulltveit-moe@lillesand.kommune.no" TargetMode="External"/><Relationship Id="rId178" Type="http://schemas.openxmlformats.org/officeDocument/2006/relationships/hyperlink" Target="mailto:post@lyngdal.kommune.no" TargetMode="External"/><Relationship Id="rId301" Type="http://schemas.openxmlformats.org/officeDocument/2006/relationships/hyperlink" Target="mailto:beredskap@sshf.no" TargetMode="External"/><Relationship Id="rId322" Type="http://schemas.openxmlformats.org/officeDocument/2006/relationships/image" Target="media/image32.jpeg"/><Relationship Id="rId343" Type="http://schemas.openxmlformats.org/officeDocument/2006/relationships/hyperlink" Target="https://www.telia.no/nett/dekning/?appmode=outage" TargetMode="External"/><Relationship Id="rId364" Type="http://schemas.openxmlformats.org/officeDocument/2006/relationships/hyperlink" Target="mailto:dag.svindseth@dsb.no" TargetMode="External"/><Relationship Id="rId61" Type="http://schemas.openxmlformats.org/officeDocument/2006/relationships/hyperlink" Target="mailto:beredskap@farsund.kommune.no" TargetMode="External"/><Relationship Id="rId82" Type="http://schemas.openxmlformats.org/officeDocument/2006/relationships/hyperlink" Target="mailto:vidar.andersen@flekkefjord.kommune.no" TargetMode="External"/><Relationship Id="rId199" Type="http://schemas.openxmlformats.org/officeDocument/2006/relationships/hyperlink" Target="mailto:beredskap@sirdal.kommune.no" TargetMode="External"/><Relationship Id="rId203" Type="http://schemas.openxmlformats.org/officeDocument/2006/relationships/hyperlink" Target="mailto:may.britt.ousdal@sirdal.kommune.no" TargetMode="External"/><Relationship Id="rId385" Type="http://schemas.openxmlformats.org/officeDocument/2006/relationships/image" Target="media/image42.jpeg"/><Relationship Id="rId224" Type="http://schemas.openxmlformats.org/officeDocument/2006/relationships/hyperlink" Target="mailto:lars.tarald.myrum@politiker.valle.no" TargetMode="External"/><Relationship Id="rId245" Type="http://schemas.openxmlformats.org/officeDocument/2006/relationships/hyperlink" Target="mailto:eirik.aarrestad@vennesla.kommune.no" TargetMode="External"/><Relationship Id="rId266" Type="http://schemas.openxmlformats.org/officeDocument/2006/relationships/image" Target="media/image26.jpeg"/><Relationship Id="rId410" Type="http://schemas.openxmlformats.org/officeDocument/2006/relationships/hyperlink" Target="mailto:tlindelid@mil.no" TargetMode="External"/><Relationship Id="rId431" Type="http://schemas.openxmlformats.org/officeDocument/2006/relationships/image" Target="media/image50.png"/><Relationship Id="rId452" Type="http://schemas.openxmlformats.org/officeDocument/2006/relationships/image" Target="media/image53.png"/><Relationship Id="rId473" Type="http://schemas.openxmlformats.org/officeDocument/2006/relationships/hyperlink" Target="mailto:eru@nve.no" TargetMode="External"/><Relationship Id="rId30" Type="http://schemas.openxmlformats.org/officeDocument/2006/relationships/hyperlink" Target="mailto:post@bygland.kommune.no" TargetMode="External"/><Relationship Id="rId105" Type="http://schemas.openxmlformats.org/officeDocument/2006/relationships/hyperlink" Target="mailto:kathrine.pedersen@gjerstad.kommune.no" TargetMode="External"/><Relationship Id="rId126" Type="http://schemas.openxmlformats.org/officeDocument/2006/relationships/hyperlink" Target="mailto:post@iveland.kommune.no" TargetMode="External"/><Relationship Id="rId147" Type="http://schemas.openxmlformats.org/officeDocument/2006/relationships/hyperlink" Target="mailto:jens.arild.johannessen@kvinesdal.kommune.no" TargetMode="External"/><Relationship Id="rId312" Type="http://schemas.openxmlformats.org/officeDocument/2006/relationships/image" Target="media/image30.png"/><Relationship Id="rId333" Type="http://schemas.openxmlformats.org/officeDocument/2006/relationships/image" Target="media/image33.png"/><Relationship Id="rId354" Type="http://schemas.openxmlformats.org/officeDocument/2006/relationships/hyperlink" Target="mailto:va.sfd@dsb.no" TargetMode="External"/><Relationship Id="rId51" Type="http://schemas.openxmlformats.org/officeDocument/2006/relationships/hyperlink" Target="mailto:post@e-h.kommune.no" TargetMode="External"/><Relationship Id="rId72" Type="http://schemas.openxmlformats.org/officeDocument/2006/relationships/hyperlink" Target="mailto:anja.pettersen@farsund.kommune.no" TargetMode="External"/><Relationship Id="rId93" Type="http://schemas.openxmlformats.org/officeDocument/2006/relationships/hyperlink" Target="mailto:post@gjerstad.kommune.no" TargetMode="External"/><Relationship Id="rId375" Type="http://schemas.openxmlformats.org/officeDocument/2006/relationships/hyperlink" Target="mailto:kbr@kbr.no" TargetMode="External"/><Relationship Id="rId396" Type="http://schemas.openxmlformats.org/officeDocument/2006/relationships/hyperlink" Target="mailto:post@sirdal.kommune.no" TargetMode="External"/><Relationship Id="rId3" Type="http://schemas.openxmlformats.org/officeDocument/2006/relationships/styles" Target="styles.xml"/><Relationship Id="rId214" Type="http://schemas.openxmlformats.org/officeDocument/2006/relationships/image" Target="media/image21.png"/><Relationship Id="rId235" Type="http://schemas.openxmlformats.org/officeDocument/2006/relationships/hyperlink" Target="mailto:kjetil.torp@vegarshei.kommune.no" TargetMode="External"/><Relationship Id="rId256" Type="http://schemas.openxmlformats.org/officeDocument/2006/relationships/image" Target="media/image25.jpeg"/><Relationship Id="rId277" Type="http://schemas.openxmlformats.org/officeDocument/2006/relationships/hyperlink" Target="mailto:knut.berg@statsforvalteren.no" TargetMode="External"/><Relationship Id="rId298" Type="http://schemas.openxmlformats.org/officeDocument/2006/relationships/hyperlink" Target="mailto:bard.austad@politiet.no" TargetMode="External"/><Relationship Id="rId400" Type="http://schemas.openxmlformats.org/officeDocument/2006/relationships/image" Target="media/image46.png"/><Relationship Id="rId442" Type="http://schemas.openxmlformats.org/officeDocument/2006/relationships/hyperlink" Target="mailto:oyvind.aske@vegvesen.no" TargetMode="External"/><Relationship Id="rId463" Type="http://schemas.openxmlformats.org/officeDocument/2006/relationships/hyperlink" Target="mailto:snoskredvarsling@nve.no" TargetMode="External"/><Relationship Id="rId116" Type="http://schemas.openxmlformats.org/officeDocument/2006/relationships/hyperlink" Target="mailto:hans.tveitereid@grimstad.kommune.no" TargetMode="External"/><Relationship Id="rId137" Type="http://schemas.openxmlformats.org/officeDocument/2006/relationships/hyperlink" Target="mailto:mathias.bernander@kristiansand.kommune.no" TargetMode="External"/><Relationship Id="rId158" Type="http://schemas.openxmlformats.org/officeDocument/2006/relationships/hyperlink" Target="mailto:stig.johansen@lillesand.kommune.no" TargetMode="External"/><Relationship Id="rId302" Type="http://schemas.openxmlformats.org/officeDocument/2006/relationships/image" Target="media/image29.png"/><Relationship Id="rId323" Type="http://schemas.openxmlformats.org/officeDocument/2006/relationships/hyperlink" Target="mailto:steffen.syvertsen@aenergi.no" TargetMode="External"/><Relationship Id="rId344" Type="http://schemas.openxmlformats.org/officeDocument/2006/relationships/hyperlink" Target="mailto:kundeservice@altifiber.no" TargetMode="External"/><Relationship Id="rId41" Type="http://schemas.openxmlformats.org/officeDocument/2006/relationships/hyperlink" Target="mailto:post@bykle.kommune.no" TargetMode="External"/><Relationship Id="rId83" Type="http://schemas.openxmlformats.org/officeDocument/2006/relationships/hyperlink" Target="mailto:post@froland.kommune.no" TargetMode="External"/><Relationship Id="rId179" Type="http://schemas.openxmlformats.org/officeDocument/2006/relationships/hyperlink" Target="mailto:beredskap@lyngdal.kommune.no" TargetMode="External"/><Relationship Id="rId365" Type="http://schemas.openxmlformats.org/officeDocument/2006/relationships/hyperlink" Target="mailto:post@110agder.no" TargetMode="External"/><Relationship Id="rId386" Type="http://schemas.openxmlformats.org/officeDocument/2006/relationships/hyperlink" Target="mailto:thoralf.bjornbakk.juva@arendal.kommune.no" TargetMode="External"/><Relationship Id="rId190" Type="http://schemas.openxmlformats.org/officeDocument/2006/relationships/hyperlink" Target="mailto:post@risor.kommune.no" TargetMode="External"/><Relationship Id="rId204" Type="http://schemas.openxmlformats.org/officeDocument/2006/relationships/hyperlink" Target="mailto:paul.otto.vindelev@sirdal.kommune.no" TargetMode="External"/><Relationship Id="rId225" Type="http://schemas.openxmlformats.org/officeDocument/2006/relationships/hyperlink" Target="mailto:vidar.homme@valle.kommune.no" TargetMode="External"/><Relationship Id="rId246" Type="http://schemas.openxmlformats.org/officeDocument/2006/relationships/hyperlink" Target="mailto:eirik.hatterud@vennesla.kommune.no" TargetMode="External"/><Relationship Id="rId267" Type="http://schemas.openxmlformats.org/officeDocument/2006/relationships/hyperlink" Target="mailto:arne.thomassen@politiker.agderfk.no" TargetMode="External"/><Relationship Id="rId411" Type="http://schemas.openxmlformats.org/officeDocument/2006/relationships/oleObject" Target="embeddings/oleObject5.bin"/><Relationship Id="rId432" Type="http://schemas.openxmlformats.org/officeDocument/2006/relationships/hyperlink" Target="mailto:kristin.brekke@banenor.no" TargetMode="External"/><Relationship Id="rId453" Type="http://schemas.openxmlformats.org/officeDocument/2006/relationships/hyperlink" Target="mailto:siv.wiken@akt.no" TargetMode="External"/><Relationship Id="rId474" Type="http://schemas.openxmlformats.org/officeDocument/2006/relationships/hyperlink" Target="mailto:toaj@nve.no" TargetMode="External"/><Relationship Id="rId106" Type="http://schemas.openxmlformats.org/officeDocument/2006/relationships/hyperlink" Target="mailto:postmottak@grimstad.kommune.no" TargetMode="External"/><Relationship Id="rId127" Type="http://schemas.openxmlformats.org/officeDocument/2006/relationships/hyperlink" Target="mailto:beredskap@iveland.kommune.no" TargetMode="External"/><Relationship Id="rId313" Type="http://schemas.openxmlformats.org/officeDocument/2006/relationships/hyperlink" Target="mailto:vidar.jakobsen@glitrenett.no" TargetMode="External"/><Relationship Id="rId10" Type="http://schemas.openxmlformats.org/officeDocument/2006/relationships/image" Target="media/image1.jpeg"/><Relationship Id="rId31" Type="http://schemas.openxmlformats.org/officeDocument/2006/relationships/hyperlink" Target="mailto:beredskap@bygland.kommune.no" TargetMode="External"/><Relationship Id="rId52" Type="http://schemas.openxmlformats.org/officeDocument/2006/relationships/hyperlink" Target="mailto:beredskap@e-h.kommune.no" TargetMode="External"/><Relationship Id="rId73" Type="http://schemas.openxmlformats.org/officeDocument/2006/relationships/hyperlink" Target="mailto:jan.hornung@farsund.kommune.no" TargetMode="External"/><Relationship Id="rId94" Type="http://schemas.openxmlformats.org/officeDocument/2006/relationships/hyperlink" Target="mailto:beredskap@gjerstad.kommune.no" TargetMode="External"/><Relationship Id="rId148" Type="http://schemas.openxmlformats.org/officeDocument/2006/relationships/hyperlink" Target="mailto:geir.bruli@kvinesdal.kommune.no" TargetMode="External"/><Relationship Id="rId334" Type="http://schemas.openxmlformats.org/officeDocument/2006/relationships/hyperlink" Target="mailto:magne.bratland@sirakvina.no" TargetMode="External"/><Relationship Id="rId355" Type="http://schemas.openxmlformats.org/officeDocument/2006/relationships/hyperlink" Target="mailto:beredskap.vest-agder@dsb.no" TargetMode="External"/><Relationship Id="rId376" Type="http://schemas.openxmlformats.org/officeDocument/2006/relationships/image" Target="media/image40.jpeg"/><Relationship Id="rId397" Type="http://schemas.openxmlformats.org/officeDocument/2006/relationships/image" Target="media/image45.png"/><Relationship Id="rId4" Type="http://schemas.openxmlformats.org/officeDocument/2006/relationships/settings" Target="settings.xml"/><Relationship Id="rId180" Type="http://schemas.openxmlformats.org/officeDocument/2006/relationships/image" Target="media/image17.jpeg"/><Relationship Id="rId215" Type="http://schemas.openxmlformats.org/officeDocument/2006/relationships/hyperlink" Target="mailto:post@valle.kommune.no" TargetMode="External"/><Relationship Id="rId236" Type="http://schemas.openxmlformats.org/officeDocument/2006/relationships/hyperlink" Target="mailto:osk@vegarshei.kommune.no" TargetMode="External"/><Relationship Id="rId257" Type="http://schemas.openxmlformats.org/officeDocument/2006/relationships/hyperlink" Target="mailto:post@aseral.kommune.no" TargetMode="External"/><Relationship Id="rId278" Type="http://schemas.openxmlformats.org/officeDocument/2006/relationships/hyperlink" Target="mailto:aase.aamland@statsforvalteren.no" TargetMode="External"/><Relationship Id="rId401" Type="http://schemas.openxmlformats.org/officeDocument/2006/relationships/hyperlink" Target="mailto:kh@myrengaard.no" TargetMode="External"/><Relationship Id="rId443" Type="http://schemas.openxmlformats.org/officeDocument/2006/relationships/hyperlink" Target="mailto:ingmar.ulvenes@vegvesen.no" TargetMode="External"/><Relationship Id="rId303" Type="http://schemas.openxmlformats.org/officeDocument/2006/relationships/image" Target="cid:image001.png@01D35A00.3F93D870" TargetMode="External"/><Relationship Id="rId42" Type="http://schemas.openxmlformats.org/officeDocument/2006/relationships/hyperlink" Target="mailto:beredskap@bykle.kommune.no" TargetMode="External"/><Relationship Id="rId84" Type="http://schemas.openxmlformats.org/officeDocument/2006/relationships/hyperlink" Target="mailto:beredskap@froland.kommune.no" TargetMode="External"/><Relationship Id="rId138" Type="http://schemas.openxmlformats.org/officeDocument/2006/relationships/hyperlink" Target="mailto:camilla.dunsaed@kristiansand.kommune.no" TargetMode="External"/><Relationship Id="rId387" Type="http://schemas.openxmlformats.org/officeDocument/2006/relationships/hyperlink" Target="mailto:ingeborg@oabv.no" TargetMode="External"/><Relationship Id="rId191" Type="http://schemas.openxmlformats.org/officeDocument/2006/relationships/hyperlink" Target="mailto:beredskap@risor.kommune.no" TargetMode="External"/><Relationship Id="rId205" Type="http://schemas.openxmlformats.org/officeDocument/2006/relationships/hyperlink" Target="mailto:post@tvedestrand.kommune.no" TargetMode="External"/><Relationship Id="rId247" Type="http://schemas.openxmlformats.org/officeDocument/2006/relationships/hyperlink" Target="mailto:post@amli.kommune.no" TargetMode="External"/><Relationship Id="rId412" Type="http://schemas.openxmlformats.org/officeDocument/2006/relationships/hyperlink" Target="mailto:hv-08.kontakt@mil.no" TargetMode="External"/><Relationship Id="rId107" Type="http://schemas.openxmlformats.org/officeDocument/2006/relationships/hyperlink" Target="mailto:beredskap@grimstad.kommune.no" TargetMode="External"/><Relationship Id="rId454" Type="http://schemas.openxmlformats.org/officeDocument/2006/relationships/hyperlink" Target="mailto:hilde.bergersen@akt.no" TargetMode="External"/><Relationship Id="rId11" Type="http://schemas.openxmlformats.org/officeDocument/2006/relationships/hyperlink" Target="mailto:robert.cornels.nordli@arendal.kommune.no" TargetMode="External"/><Relationship Id="rId53" Type="http://schemas.openxmlformats.org/officeDocument/2006/relationships/hyperlink" Target="https://no.wikipedia.org/wiki/Fil:Evje_og_Hornnes_komm.svg" TargetMode="External"/><Relationship Id="rId149" Type="http://schemas.openxmlformats.org/officeDocument/2006/relationships/hyperlink" Target="mailto:sissel.merethe.pedersen@kvinesdal.kommune.no" TargetMode="External"/><Relationship Id="rId314" Type="http://schemas.openxmlformats.org/officeDocument/2006/relationships/hyperlink" Target="mailto:knut.hoven@aenergi.no" TargetMode="External"/><Relationship Id="rId356" Type="http://schemas.openxmlformats.org/officeDocument/2006/relationships/image" Target="media/image37.png"/><Relationship Id="rId398" Type="http://schemas.openxmlformats.org/officeDocument/2006/relationships/hyperlink" Target="mailto:terje.glendrange@flekkefjord.kommune.no" TargetMode="External"/><Relationship Id="rId160" Type="http://schemas.openxmlformats.org/officeDocument/2006/relationships/hyperlink" Target="mailto:kjetil.juva@birkenes.kommune.no" TargetMode="External"/><Relationship Id="rId216" Type="http://schemas.openxmlformats.org/officeDocument/2006/relationships/hyperlink" Target="mailto:beredskap@valle.kommune.no" TargetMode="External"/><Relationship Id="rId258" Type="http://schemas.openxmlformats.org/officeDocument/2006/relationships/hyperlink" Target="mailto:beredskap@aseral.kommune.no" TargetMode="External"/><Relationship Id="rId22" Type="http://schemas.openxmlformats.org/officeDocument/2006/relationships/hyperlink" Target="mailto:beredskap@birkenes.kommune.no" TargetMode="External"/><Relationship Id="rId118" Type="http://schemas.openxmlformats.org/officeDocument/2006/relationships/image" Target="media/image11.png"/><Relationship Id="rId325" Type="http://schemas.openxmlformats.org/officeDocument/2006/relationships/hyperlink" Target="mailto:jan.hakon.solberg@aenergi.no" TargetMode="External"/><Relationship Id="rId367" Type="http://schemas.openxmlformats.org/officeDocument/2006/relationships/image" Target="media/image38.png"/><Relationship Id="rId171" Type="http://schemas.openxmlformats.org/officeDocument/2006/relationships/hyperlink" Target="mailto:beredskap@lindesnes.kommune.no" TargetMode="External"/><Relationship Id="rId227" Type="http://schemas.openxmlformats.org/officeDocument/2006/relationships/hyperlink" Target="mailto:ase.ingebjorg.flateland@valle.kommune.no" TargetMode="External"/><Relationship Id="rId269" Type="http://schemas.openxmlformats.org/officeDocument/2006/relationships/hyperlink" Target="mailto:anne.kristin.lindseth@agderfk.no" TargetMode="External"/><Relationship Id="rId434" Type="http://schemas.openxmlformats.org/officeDocument/2006/relationships/hyperlink" Target="mailto:firmapost@vegvesen.no" TargetMode="External"/><Relationship Id="rId476" Type="http://schemas.openxmlformats.org/officeDocument/2006/relationships/image" Target="media/image56.png"/><Relationship Id="rId33" Type="http://schemas.openxmlformats.org/officeDocument/2006/relationships/hyperlink" Target="mailto:beredskap@bygland.kommune.no" TargetMode="External"/><Relationship Id="rId129" Type="http://schemas.openxmlformats.org/officeDocument/2006/relationships/image" Target="media/image12.png"/><Relationship Id="rId280" Type="http://schemas.openxmlformats.org/officeDocument/2006/relationships/hyperlink" Target="mailto:dag.auby.hagen@statsforvalteren.no" TargetMode="External"/><Relationship Id="rId336" Type="http://schemas.openxmlformats.org/officeDocument/2006/relationships/hyperlink" Target="mailto:gunhild.fundal@sirakvina.no" TargetMode="External"/><Relationship Id="rId75" Type="http://schemas.openxmlformats.org/officeDocument/2006/relationships/image" Target="media/image7.png"/><Relationship Id="rId140" Type="http://schemas.openxmlformats.org/officeDocument/2006/relationships/hyperlink" Target="mailto:sigurd.paulsen@kristiansand.kommune.no" TargetMode="External"/><Relationship Id="rId182" Type="http://schemas.openxmlformats.org/officeDocument/2006/relationships/hyperlink" Target="mailto:kjell.olav.haeak@lyngdal.kommune.no" TargetMode="External"/><Relationship Id="rId378" Type="http://schemas.openxmlformats.org/officeDocument/2006/relationships/hyperlink" Target="mailto:jan.roilid@kbr.no" TargetMode="External"/><Relationship Id="rId403" Type="http://schemas.openxmlformats.org/officeDocument/2006/relationships/hyperlink" Target="mailto:silje.lunden@bondelaget.no" TargetMode="External"/><Relationship Id="rId6" Type="http://schemas.openxmlformats.org/officeDocument/2006/relationships/footnotes" Target="footnotes.xml"/><Relationship Id="rId238" Type="http://schemas.openxmlformats.org/officeDocument/2006/relationships/hyperlink" Target="mailto:helene.rakeie@vegarshei.kommune.no" TargetMode="External"/><Relationship Id="rId445" Type="http://schemas.openxmlformats.org/officeDocument/2006/relationships/hyperlink" Target="mailto:jan.grave@vegvesen.no" TargetMode="External"/><Relationship Id="rId305" Type="http://schemas.openxmlformats.org/officeDocument/2006/relationships/hyperlink" Target="mailto:tomtol@sshf.no" TargetMode="External"/><Relationship Id="rId44" Type="http://schemas.openxmlformats.org/officeDocument/2006/relationships/hyperlink" Target="https://no.wikipedia.org/wiki/Fil:Bykle_komm.svg" TargetMode="External"/><Relationship Id="rId86" Type="http://schemas.openxmlformats.org/officeDocument/2006/relationships/image" Target="media/image8.png"/><Relationship Id="rId151" Type="http://schemas.openxmlformats.org/officeDocument/2006/relationships/hyperlink" Target="mailto:vidar.andersen@kvinesdal.kommune.no" TargetMode="External"/><Relationship Id="rId193" Type="http://schemas.openxmlformats.org/officeDocument/2006/relationships/hyperlink" Target="mailto:kai.magne.strat@risor.kommune.no" TargetMode="External"/><Relationship Id="rId207" Type="http://schemas.openxmlformats.org/officeDocument/2006/relationships/hyperlink" Target="https://no.wikipedia.org/wiki/Fil:Tvedestrand_komm.svg" TargetMode="External"/><Relationship Id="rId249" Type="http://schemas.openxmlformats.org/officeDocument/2006/relationships/hyperlink" Target="https://no.wikipedia.org/wiki/Fil:%C3%85mli_komm.svg" TargetMode="External"/><Relationship Id="rId414" Type="http://schemas.openxmlformats.org/officeDocument/2006/relationships/hyperlink" Target="mailto:ssvennevig@mil.no" TargetMode="External"/><Relationship Id="rId456" Type="http://schemas.openxmlformats.org/officeDocument/2006/relationships/image" Target="media/image54.jpeg"/><Relationship Id="rId13" Type="http://schemas.openxmlformats.org/officeDocument/2006/relationships/hyperlink" Target="mailto:terje.sandik@arendal.kommune.no" TargetMode="External"/><Relationship Id="rId109" Type="http://schemas.openxmlformats.org/officeDocument/2006/relationships/hyperlink" Target="mailto:kommuneoverlege@grimstad.kommune.no" TargetMode="External"/><Relationship Id="rId260" Type="http://schemas.openxmlformats.org/officeDocument/2006/relationships/hyperlink" Target="mailto:kare.einar.larsen@aseral.kommune.no" TargetMode="External"/><Relationship Id="rId316" Type="http://schemas.openxmlformats.org/officeDocument/2006/relationships/hyperlink" Target="mailto:beredskap@glitrenett.no" TargetMode="External"/><Relationship Id="rId55" Type="http://schemas.openxmlformats.org/officeDocument/2006/relationships/hyperlink" Target="mailto:svein.arne.haugen@e-h.kommune.no" TargetMode="External"/><Relationship Id="rId97" Type="http://schemas.openxmlformats.org/officeDocument/2006/relationships/hyperlink" Target="mailto:post@gjerstad.kommune.no" TargetMode="External"/><Relationship Id="rId120" Type="http://schemas.openxmlformats.org/officeDocument/2006/relationships/hyperlink" Target="mailto:beredskap@haegebostad.kommune.no" TargetMode="External"/><Relationship Id="rId358" Type="http://schemas.openxmlformats.org/officeDocument/2006/relationships/hyperlink" Target="mailto:holger.hillesland@dsb.no" TargetMode="External"/><Relationship Id="rId162" Type="http://schemas.openxmlformats.org/officeDocument/2006/relationships/hyperlink" Target="mailto:beredskap@lindesnes.kommune.no" TargetMode="External"/><Relationship Id="rId425" Type="http://schemas.openxmlformats.org/officeDocument/2006/relationships/hyperlink" Target="mailto:postmottak@mattilsynet.no%20/%20varsling.sorvest@mattilsynet.no" TargetMode="External"/><Relationship Id="rId467" Type="http://schemas.openxmlformats.org/officeDocument/2006/relationships/hyperlink" Target="mailto:nve@nve.no" TargetMode="External"/><Relationship Id="rId271" Type="http://schemas.openxmlformats.org/officeDocument/2006/relationships/hyperlink" Target="mailto:rolf.ove.lunden@agderfk.no" TargetMode="External"/><Relationship Id="rId24" Type="http://schemas.openxmlformats.org/officeDocument/2006/relationships/image" Target="media/image2.png"/><Relationship Id="rId131" Type="http://schemas.openxmlformats.org/officeDocument/2006/relationships/hyperlink" Target="mailto:merete.holtan@iveland.kommune.no" TargetMode="External"/><Relationship Id="rId327" Type="http://schemas.openxmlformats.org/officeDocument/2006/relationships/hyperlink" Target="mailto:sigmund.a.trydal@aenergi.no" TargetMode="External"/><Relationship Id="rId369" Type="http://schemas.openxmlformats.org/officeDocument/2006/relationships/hyperlink" Target="mailto:post@brannsor.no" TargetMode="External"/><Relationship Id="rId173" Type="http://schemas.openxmlformats.org/officeDocument/2006/relationships/hyperlink" Target="mailto:alf.erik.andersen@lindesnes.kommune.no" TargetMode="External"/><Relationship Id="rId229" Type="http://schemas.openxmlformats.org/officeDocument/2006/relationships/hyperlink" Target="mailto:post@vegarshei.kommune.no" TargetMode="External"/><Relationship Id="rId380" Type="http://schemas.openxmlformats.org/officeDocument/2006/relationships/hyperlink" Target="mailto:post@sb-iks.no" TargetMode="External"/><Relationship Id="rId436" Type="http://schemas.openxmlformats.org/officeDocument/2006/relationships/hyperlink" Target="http://www.vegvesen.no/cs/Satellite?c=Page&amp;cid=1042188916512&amp;pagename=vegvesen/Page/SVVhovedSideMal" TargetMode="External"/><Relationship Id="rId240" Type="http://schemas.openxmlformats.org/officeDocument/2006/relationships/hyperlink" Target="mailto:post@vennesla.kommune.no" TargetMode="External"/><Relationship Id="rId478" Type="http://schemas.openxmlformats.org/officeDocument/2006/relationships/hyperlink" Target="mailto:jaziar.radianti@uia.no" TargetMode="External"/><Relationship Id="rId35" Type="http://schemas.openxmlformats.org/officeDocument/2006/relationships/image" Target="media/image3.png"/><Relationship Id="rId77" Type="http://schemas.openxmlformats.org/officeDocument/2006/relationships/hyperlink" Target="mailto:beredskap@flekkefjord.kommune.no" TargetMode="External"/><Relationship Id="rId100" Type="http://schemas.openxmlformats.org/officeDocument/2006/relationships/image" Target="media/image9.png"/><Relationship Id="rId282" Type="http://schemas.openxmlformats.org/officeDocument/2006/relationships/hyperlink" Target="mailto:post.agder@politiet.no" TargetMode="External"/><Relationship Id="rId338" Type="http://schemas.openxmlformats.org/officeDocument/2006/relationships/hyperlink" Target="mailto:havard.mork@telenor.no" TargetMode="External"/><Relationship Id="rId8" Type="http://schemas.openxmlformats.org/officeDocument/2006/relationships/hyperlink" Target="mailto:postmottak@arendal.kommune.no" TargetMode="External"/><Relationship Id="rId142" Type="http://schemas.openxmlformats.org/officeDocument/2006/relationships/hyperlink" Target="mailto:styrk.f.vik@kristiansand.kommune.no" TargetMode="External"/><Relationship Id="rId184" Type="http://schemas.openxmlformats.org/officeDocument/2006/relationships/hyperlink" Target="mailto:harald.oyvin.hol@lyngdal.kommune.no" TargetMode="External"/><Relationship Id="rId391" Type="http://schemas.openxmlformats.org/officeDocument/2006/relationships/image" Target="media/image43.jpeg"/><Relationship Id="rId405" Type="http://schemas.openxmlformats.org/officeDocument/2006/relationships/hyperlink" Target="mailto:nav.agder@nav.no" TargetMode="External"/><Relationship Id="rId447" Type="http://schemas.openxmlformats.org/officeDocument/2006/relationships/image" Target="media/image52.png"/><Relationship Id="rId251" Type="http://schemas.openxmlformats.org/officeDocument/2006/relationships/hyperlink" Target="mailto:hans.fredrik.tangen@amli.kommune.no" TargetMode="External"/><Relationship Id="rId46" Type="http://schemas.openxmlformats.org/officeDocument/2006/relationships/hyperlink" Target="mailto:hans.blattmann@bykle.kommune.no" TargetMode="External"/><Relationship Id="rId293" Type="http://schemas.openxmlformats.org/officeDocument/2006/relationships/hyperlink" Target="mailto:ops205@politiet.no" TargetMode="External"/><Relationship Id="rId307" Type="http://schemas.openxmlformats.org/officeDocument/2006/relationships/hyperlink" Target="mailto:terje.rolland@sshf.no" TargetMode="External"/><Relationship Id="rId349" Type="http://schemas.openxmlformats.org/officeDocument/2006/relationships/hyperlink" Target="mailto:kundeservice@altifiber.no" TargetMode="External"/><Relationship Id="rId88" Type="http://schemas.openxmlformats.org/officeDocument/2006/relationships/hyperlink" Target="mailto:bo.andre.longum@froland.kommune.no" TargetMode="External"/><Relationship Id="rId111" Type="http://schemas.openxmlformats.org/officeDocument/2006/relationships/image" Target="media/image10.png"/><Relationship Id="rId153" Type="http://schemas.openxmlformats.org/officeDocument/2006/relationships/hyperlink" Target="mailto:beredskap@lillesand.kommune.no" TargetMode="External"/><Relationship Id="rId195" Type="http://schemas.openxmlformats.org/officeDocument/2006/relationships/hyperlink" Target="mailto:heidi.rodven@risor.kommune.no" TargetMode="External"/><Relationship Id="rId209" Type="http://schemas.openxmlformats.org/officeDocument/2006/relationships/hyperlink" Target="mailto:marianne.landaas@tvedestrand.kommune.no" TargetMode="External"/><Relationship Id="rId360" Type="http://schemas.openxmlformats.org/officeDocument/2006/relationships/hyperlink" Target="mailto:beredskap.aust-agder@dsb.no" TargetMode="External"/><Relationship Id="rId416" Type="http://schemas.openxmlformats.org/officeDocument/2006/relationships/hyperlink" Target="mailto:stigolavramse@gmail.com" TargetMode="External"/><Relationship Id="rId458" Type="http://schemas.openxmlformats.org/officeDocument/2006/relationships/hyperlink" Target="mailto:rune.vardal.paulsen@avinor.no" TargetMode="External"/><Relationship Id="rId15" Type="http://schemas.openxmlformats.org/officeDocument/2006/relationships/hyperlink" Target="mailto:andreas.ask@arendal.kommune.no" TargetMode="External"/><Relationship Id="rId57" Type="http://schemas.openxmlformats.org/officeDocument/2006/relationships/hyperlink" Target="mailto:dag.haugland@e-h.kommune.no" TargetMode="External"/><Relationship Id="rId262" Type="http://schemas.openxmlformats.org/officeDocument/2006/relationships/hyperlink" Target="mailto:kari.roynlid@aseral.kommune.no" TargetMode="External"/><Relationship Id="rId318" Type="http://schemas.openxmlformats.org/officeDocument/2006/relationships/hyperlink" Target="mailto:tore.morten.wetterhus@glitrenett.no" TargetMode="External"/><Relationship Id="rId99" Type="http://schemas.openxmlformats.org/officeDocument/2006/relationships/hyperlink" Target="https://no.wikipedia.org/wiki/Fil:Gjerstad_komm.svg" TargetMode="External"/><Relationship Id="rId122" Type="http://schemas.openxmlformats.org/officeDocument/2006/relationships/hyperlink" Target="mailto:ivan.sagebakken@haegebostad.kommune.no" TargetMode="External"/><Relationship Id="rId371" Type="http://schemas.openxmlformats.org/officeDocument/2006/relationships/image" Target="media/image39.jpeg"/><Relationship Id="rId427" Type="http://schemas.openxmlformats.org/officeDocument/2006/relationships/image" Target="media/image49.png"/><Relationship Id="rId469" Type="http://schemas.openxmlformats.org/officeDocument/2006/relationships/hyperlink" Target="mailto:flomvarsling@nve.no" TargetMode="External"/><Relationship Id="rId26" Type="http://schemas.openxmlformats.org/officeDocument/2006/relationships/hyperlink" Target="mailto:anne.stapnes@birkenes.kommune.no" TargetMode="External"/><Relationship Id="rId231" Type="http://schemas.openxmlformats.org/officeDocument/2006/relationships/hyperlink" Target="mailto:post@vegarshei.kommune.no" TargetMode="External"/><Relationship Id="rId273" Type="http://schemas.openxmlformats.org/officeDocument/2006/relationships/hyperlink" Target="mailto:sfagpost@statsforvalteren.no" TargetMode="External"/><Relationship Id="rId329" Type="http://schemas.openxmlformats.org/officeDocument/2006/relationships/hyperlink" Target="mailto:svein.rypestol@aevarme.no" TargetMode="External"/><Relationship Id="rId480" Type="http://schemas.openxmlformats.org/officeDocument/2006/relationships/theme" Target="theme/theme1.xml"/><Relationship Id="rId68" Type="http://schemas.openxmlformats.org/officeDocument/2006/relationships/hyperlink" Target="mailto:beredskap@farsund.kommune.no" TargetMode="External"/><Relationship Id="rId133" Type="http://schemas.openxmlformats.org/officeDocument/2006/relationships/hyperlink" Target="mailto:robert.bjornestol@iveland.kommune.no" TargetMode="External"/><Relationship Id="rId175" Type="http://schemas.openxmlformats.org/officeDocument/2006/relationships/hyperlink" Target="mailto:anne.lans.syvertsen@lindesnes.kommune.no" TargetMode="External"/><Relationship Id="rId340" Type="http://schemas.openxmlformats.org/officeDocument/2006/relationships/hyperlink" Target="https://www.telenor.no/dekning/" TargetMode="External"/><Relationship Id="rId200" Type="http://schemas.openxmlformats.org/officeDocument/2006/relationships/hyperlink" Target="mailto:jonny.liland@sirdal.kommune.no" TargetMode="External"/><Relationship Id="rId382" Type="http://schemas.openxmlformats.org/officeDocument/2006/relationships/hyperlink" Target="mailto:jan.arild.akre@sb-iks.no" TargetMode="External"/><Relationship Id="rId438" Type="http://schemas.openxmlformats.org/officeDocument/2006/relationships/image" Target="http://www.vegvesen.no/futuretense_cs/images/logo.gif" TargetMode="External"/><Relationship Id="rId242" Type="http://schemas.openxmlformats.org/officeDocument/2006/relationships/hyperlink" Target="mailto:nils.olav.larsen@vennesla.kommune.no" TargetMode="External"/><Relationship Id="rId37" Type="http://schemas.openxmlformats.org/officeDocument/2006/relationships/hyperlink" Target="mailto:simon.ellingsberg@bygland.kommune.no" TargetMode="External"/><Relationship Id="rId79" Type="http://schemas.openxmlformats.org/officeDocument/2006/relationships/hyperlink" Target="mailto:bernhard.nilsen@flekkefjord.kommune.no" TargetMode="External"/><Relationship Id="rId102" Type="http://schemas.openxmlformats.org/officeDocument/2006/relationships/hyperlink" Target="mailto:per.gunnar.johnsen@gjerstad.kommune.no" TargetMode="External"/><Relationship Id="rId144" Type="http://schemas.openxmlformats.org/officeDocument/2006/relationships/hyperlink" Target="mailto:post@kvinesdal.kommune.no%20/" TargetMode="External"/><Relationship Id="rId90" Type="http://schemas.openxmlformats.org/officeDocument/2006/relationships/hyperlink" Target="mailto:bard.noraberg@froland.kommune.no" TargetMode="External"/><Relationship Id="rId186" Type="http://schemas.openxmlformats.org/officeDocument/2006/relationships/hyperlink" Target="mailto:post@risor.kommune.no" TargetMode="External"/><Relationship Id="rId351" Type="http://schemas.openxmlformats.org/officeDocument/2006/relationships/hyperlink" Target="mailto:toralf.nyheim@altifiber.no" TargetMode="External"/><Relationship Id="rId393" Type="http://schemas.openxmlformats.org/officeDocument/2006/relationships/image" Target="media/image44.jpeg"/><Relationship Id="rId407" Type="http://schemas.openxmlformats.org/officeDocument/2006/relationships/hyperlink" Target="mailto:birger.eggen@nav.no" TargetMode="External"/><Relationship Id="rId449" Type="http://schemas.openxmlformats.org/officeDocument/2006/relationships/hyperlink" Target="mailto:finn-aasmund.hobbesland@nyeveier.no" TargetMode="External"/><Relationship Id="rId211" Type="http://schemas.openxmlformats.org/officeDocument/2006/relationships/hyperlink" Target="mailto:jorunn.tisjo@tvedestrand.kommune.no" TargetMode="External"/><Relationship Id="rId253" Type="http://schemas.openxmlformats.org/officeDocument/2006/relationships/hyperlink" Target="mailto:christian.eek-jensen@amli.kommune.no" TargetMode="External"/><Relationship Id="rId295" Type="http://schemas.openxmlformats.org/officeDocument/2006/relationships/oleObject" Target="embeddings/oleObject1.bin"/><Relationship Id="rId460" Type="http://schemas.openxmlformats.org/officeDocument/2006/relationships/hyperlink" Target="mailto:beredskap@nve.no" TargetMode="External"/><Relationship Id="rId48" Type="http://schemas.openxmlformats.org/officeDocument/2006/relationships/hyperlink" Target="mailto:vidar.johnsen@bykle.kommune.no" TargetMode="External"/><Relationship Id="rId113" Type="http://schemas.openxmlformats.org/officeDocument/2006/relationships/hyperlink" Target="mailto:magnus.mathisen@grimstad.kommune.no" TargetMode="External"/><Relationship Id="rId320" Type="http://schemas.openxmlformats.org/officeDocument/2006/relationships/hyperlink" Target="https://stromstans.aenett.no/?app=AgderEnergiAvbruddsinformasjon" TargetMode="External"/><Relationship Id="rId155" Type="http://schemas.openxmlformats.org/officeDocument/2006/relationships/image" Target="media/image15.png"/><Relationship Id="rId197" Type="http://schemas.openxmlformats.org/officeDocument/2006/relationships/image" Target="media/image19.png"/><Relationship Id="rId362" Type="http://schemas.openxmlformats.org/officeDocument/2006/relationships/hyperlink" Target="mailto:beredskap.aust-agder@dsb.no" TargetMode="External"/><Relationship Id="rId418" Type="http://schemas.openxmlformats.org/officeDocument/2006/relationships/hyperlink" Target="mailto:postmottak@mattilsynet.no%20/%20varsling.sorvest@mattilsynet.no" TargetMode="External"/><Relationship Id="rId222" Type="http://schemas.openxmlformats.org/officeDocument/2006/relationships/hyperlink" Target="mailto:beredskap@valle.kommune.no" TargetMode="External"/><Relationship Id="rId264" Type="http://schemas.openxmlformats.org/officeDocument/2006/relationships/hyperlink" Target="mailto:postmottak@agderfk.no" TargetMode="External"/><Relationship Id="rId471" Type="http://schemas.openxmlformats.org/officeDocument/2006/relationships/hyperlink" Target="mailto:snoskredvarsling@nve.no" TargetMode="External"/><Relationship Id="rId17" Type="http://schemas.openxmlformats.org/officeDocument/2006/relationships/hyperlink" Target="mailto:postmottak@birkenes.kommune.no" TargetMode="External"/><Relationship Id="rId59" Type="http://schemas.openxmlformats.org/officeDocument/2006/relationships/hyperlink" Target="mailto:ann-margret.haaland@aseral.kommune.no" TargetMode="External"/><Relationship Id="rId124" Type="http://schemas.openxmlformats.org/officeDocument/2006/relationships/hyperlink" Target="mailto:stale.olsen@haegebostad.kommune.no" TargetMode="External"/><Relationship Id="rId70" Type="http://schemas.openxmlformats.org/officeDocument/2006/relationships/hyperlink" Target="mailto:ingrid.williamsen@farsund.kommune.no" TargetMode="External"/><Relationship Id="rId331" Type="http://schemas.openxmlformats.org/officeDocument/2006/relationships/hyperlink" Target="mailto:firmapost@sirakvina.no" TargetMode="External"/><Relationship Id="rId373" Type="http://schemas.openxmlformats.org/officeDocument/2006/relationships/hyperlink" Target="mailto:hoyland@brannsor.no" TargetMode="External"/><Relationship Id="rId429" Type="http://schemas.openxmlformats.org/officeDocument/2006/relationships/hyperlink" Target="mailto:postmottak@banenor.no" TargetMode="External"/><Relationship Id="rId1" Type="http://schemas.openxmlformats.org/officeDocument/2006/relationships/customXml" Target="../customXml/item1.xml"/><Relationship Id="rId233" Type="http://schemas.openxmlformats.org/officeDocument/2006/relationships/hyperlink" Target="https://no.wikipedia.org/wiki/Fil:Veg%C3%A5rshei_komm.svg" TargetMode="External"/><Relationship Id="rId440" Type="http://schemas.openxmlformats.org/officeDocument/2006/relationships/hyperlink" Target="mailto:marianne.ohrn@vegvesen.no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FE0137-9D61-4F7B-B45C-76DD3FFBB1DC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8f35cd92-b949-4790-b227-8645d4c64f1f}" enabled="1" method="Standard" siteId="{b04c18ce-fe49-4383-8235-47f395f07474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6010</Words>
  <Characters>34260</Characters>
  <Application>Microsoft Office Word</Application>
  <DocSecurity>4</DocSecurity>
  <Lines>285</Lines>
  <Paragraphs>80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Årøy, Yngve</dc:creator>
  <cp:lastModifiedBy>Sigurd Paulsen</cp:lastModifiedBy>
  <cp:revision>2</cp:revision>
  <cp:lastPrinted>2025-05-08T11:45:00Z</cp:lastPrinted>
  <dcterms:created xsi:type="dcterms:W3CDTF">2025-09-15T06:06:00Z</dcterms:created>
  <dcterms:modified xsi:type="dcterms:W3CDTF">2025-09-15T06:06:00Z</dcterms:modified>
</cp:coreProperties>
</file>